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E025E4" w14:paraId="60545FA4" w14:textId="77777777" w:rsidTr="006213D4">
        <w:trPr>
          <w:cantSplit/>
        </w:trPr>
        <w:tc>
          <w:tcPr>
            <w:tcW w:w="6487" w:type="dxa"/>
            <w:vAlign w:val="center"/>
          </w:tcPr>
          <w:p w14:paraId="320FF960" w14:textId="77777777" w:rsidR="00E025E4" w:rsidRPr="00D8032B" w:rsidRDefault="00E025E4" w:rsidP="006213D4">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29DEB862" w14:textId="72883FE4" w:rsidR="00E025E4" w:rsidRDefault="00E025E4" w:rsidP="007F0E78">
            <w:pPr>
              <w:shd w:val="solid" w:color="FFFFFF" w:fill="FFFFFF"/>
              <w:tabs>
                <w:tab w:val="clear" w:pos="1134"/>
                <w:tab w:val="clear" w:pos="2268"/>
              </w:tabs>
              <w:spacing w:before="0" w:line="240" w:lineRule="atLeast"/>
            </w:pPr>
            <w:r w:rsidRPr="00E8501D">
              <w:rPr>
                <w:b/>
                <w:bCs/>
                <w:noProof/>
                <w:sz w:val="20"/>
                <w:lang w:val="en-US" w:eastAsia="zh-CN"/>
              </w:rPr>
              <w:drawing>
                <wp:inline distT="0" distB="0" distL="0" distR="0" wp14:anchorId="4AC065DC" wp14:editId="521079FE">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ins w:id="0" w:author="Editor" w:date="2023-03-20T08:17:00Z">
              <w:r w:rsidR="007F0E78">
                <w:tab/>
              </w:r>
            </w:ins>
          </w:p>
        </w:tc>
      </w:tr>
      <w:tr w:rsidR="00E025E4" w:rsidRPr="0051782D" w14:paraId="70EEE5F0" w14:textId="77777777" w:rsidTr="006213D4">
        <w:trPr>
          <w:cantSplit/>
        </w:trPr>
        <w:tc>
          <w:tcPr>
            <w:tcW w:w="6487" w:type="dxa"/>
            <w:tcBorders>
              <w:bottom w:val="single" w:sz="12" w:space="0" w:color="auto"/>
            </w:tcBorders>
          </w:tcPr>
          <w:p w14:paraId="1FE600D4" w14:textId="77777777" w:rsidR="00E025E4" w:rsidRPr="00163271" w:rsidRDefault="00E025E4" w:rsidP="006213D4">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5BA8E38" w14:textId="77777777" w:rsidR="00E025E4" w:rsidRPr="0051782D" w:rsidRDefault="00E025E4" w:rsidP="006213D4">
            <w:pPr>
              <w:shd w:val="solid" w:color="FFFFFF" w:fill="FFFFFF"/>
              <w:spacing w:before="0" w:after="48" w:line="240" w:lineRule="atLeast"/>
              <w:rPr>
                <w:sz w:val="22"/>
                <w:szCs w:val="22"/>
                <w:lang w:val="en-US"/>
              </w:rPr>
            </w:pPr>
          </w:p>
        </w:tc>
      </w:tr>
      <w:tr w:rsidR="00E025E4" w14:paraId="45023872" w14:textId="77777777" w:rsidTr="006213D4">
        <w:trPr>
          <w:cantSplit/>
        </w:trPr>
        <w:tc>
          <w:tcPr>
            <w:tcW w:w="6487" w:type="dxa"/>
            <w:tcBorders>
              <w:top w:val="single" w:sz="12" w:space="0" w:color="auto"/>
            </w:tcBorders>
          </w:tcPr>
          <w:p w14:paraId="17F82219" w14:textId="77777777" w:rsidR="00E025E4" w:rsidRPr="0051782D" w:rsidRDefault="00E025E4" w:rsidP="006213D4">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540E0F1" w14:textId="77777777" w:rsidR="00E025E4" w:rsidRPr="004371E7" w:rsidRDefault="00E025E4" w:rsidP="006213D4">
            <w:pPr>
              <w:shd w:val="solid" w:color="FFFFFF" w:fill="FFFFFF"/>
              <w:spacing w:before="0" w:after="48" w:line="240" w:lineRule="atLeast"/>
              <w:rPr>
                <w:b/>
                <w:color w:val="000000" w:themeColor="text1"/>
                <w:highlight w:val="yellow"/>
                <w:lang w:val="en-US"/>
              </w:rPr>
            </w:pPr>
          </w:p>
        </w:tc>
      </w:tr>
      <w:tr w:rsidR="00E025E4" w:rsidRPr="00562BAD" w14:paraId="356B7B8F" w14:textId="77777777" w:rsidTr="006213D4">
        <w:trPr>
          <w:cantSplit/>
        </w:trPr>
        <w:tc>
          <w:tcPr>
            <w:tcW w:w="6487" w:type="dxa"/>
            <w:vMerge w:val="restart"/>
          </w:tcPr>
          <w:p w14:paraId="013C3E6A" w14:textId="77777777" w:rsidR="00E025E4" w:rsidRDefault="00E025E4" w:rsidP="006213D4">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7F33298B" w14:textId="77777777" w:rsidR="00E025E4" w:rsidRPr="00982084" w:rsidRDefault="00E025E4" w:rsidP="006213D4">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68CDACCF" w14:textId="77777777" w:rsidR="00E025E4" w:rsidRPr="00562BAD" w:rsidRDefault="00E025E4" w:rsidP="006213D4">
            <w:pPr>
              <w:shd w:val="solid" w:color="FFFFFF" w:fill="FFFFFF"/>
              <w:spacing w:before="0" w:line="240" w:lineRule="atLeast"/>
              <w:rPr>
                <w:rFonts w:ascii="Verdana" w:hAnsi="Verdana"/>
                <w:b/>
                <w:sz w:val="20"/>
                <w:lang w:val="es-ES" w:eastAsia="zh-CN"/>
              </w:rPr>
            </w:pPr>
            <w:r w:rsidRPr="00562BAD">
              <w:rPr>
                <w:rFonts w:ascii="Verdana" w:hAnsi="Verdana"/>
                <w:b/>
                <w:sz w:val="20"/>
                <w:lang w:val="es-ES" w:eastAsia="zh-CN"/>
              </w:rPr>
              <w:t xml:space="preserve">Document </w:t>
            </w:r>
            <w:r w:rsidRPr="00724075">
              <w:rPr>
                <w:rFonts w:ascii="Verdana" w:hAnsi="Verdana"/>
                <w:b/>
                <w:sz w:val="20"/>
                <w:lang w:val="es-ES" w:eastAsia="zh-CN"/>
              </w:rPr>
              <w:t>5A/</w:t>
            </w:r>
            <w:r w:rsidRPr="00053F99">
              <w:rPr>
                <w:rFonts w:ascii="Verdana" w:hAnsi="Verdana"/>
                <w:b/>
                <w:sz w:val="20"/>
                <w:highlight w:val="yellow"/>
                <w:lang w:val="es-ES" w:eastAsia="zh-CN"/>
              </w:rPr>
              <w:t>xx</w:t>
            </w:r>
          </w:p>
        </w:tc>
      </w:tr>
      <w:tr w:rsidR="00E025E4" w14:paraId="5903CADF" w14:textId="77777777" w:rsidTr="006213D4">
        <w:trPr>
          <w:cantSplit/>
        </w:trPr>
        <w:tc>
          <w:tcPr>
            <w:tcW w:w="6487" w:type="dxa"/>
            <w:vMerge/>
          </w:tcPr>
          <w:p w14:paraId="776FE82D" w14:textId="77777777" w:rsidR="00E025E4" w:rsidRPr="00562BAD" w:rsidRDefault="00E025E4" w:rsidP="006213D4">
            <w:pPr>
              <w:spacing w:before="60"/>
              <w:jc w:val="center"/>
              <w:rPr>
                <w:b/>
                <w:smallCaps/>
                <w:sz w:val="32"/>
                <w:lang w:val="es-ES" w:eastAsia="zh-CN"/>
              </w:rPr>
            </w:pPr>
          </w:p>
        </w:tc>
        <w:tc>
          <w:tcPr>
            <w:tcW w:w="3402" w:type="dxa"/>
          </w:tcPr>
          <w:p w14:paraId="1B2AEE47" w14:textId="369734F8" w:rsidR="00E025E4" w:rsidRPr="00F06418" w:rsidRDefault="00104A33" w:rsidP="006213D4">
            <w:pPr>
              <w:shd w:val="solid" w:color="FFFFFF" w:fill="FFFFFF"/>
              <w:spacing w:before="0" w:line="240" w:lineRule="atLeast"/>
              <w:rPr>
                <w:rFonts w:ascii="Verdana" w:hAnsi="Verdana"/>
                <w:sz w:val="20"/>
                <w:lang w:eastAsia="zh-CN"/>
              </w:rPr>
            </w:pPr>
            <w:r>
              <w:rPr>
                <w:rFonts w:ascii="Verdana" w:hAnsi="Verdana"/>
                <w:b/>
                <w:sz w:val="20"/>
                <w:highlight w:val="yellow"/>
                <w:lang w:eastAsia="zh-CN"/>
              </w:rPr>
              <w:t>08</w:t>
            </w:r>
            <w:r w:rsidR="00E025E4">
              <w:rPr>
                <w:rFonts w:ascii="Verdana" w:hAnsi="Verdana"/>
                <w:b/>
                <w:sz w:val="20"/>
                <w:highlight w:val="yellow"/>
                <w:lang w:eastAsia="zh-CN"/>
              </w:rPr>
              <w:t xml:space="preserve"> – </w:t>
            </w:r>
            <w:r>
              <w:rPr>
                <w:rFonts w:ascii="Verdana" w:hAnsi="Verdana"/>
                <w:b/>
                <w:sz w:val="20"/>
                <w:highlight w:val="yellow"/>
                <w:lang w:eastAsia="zh-CN"/>
              </w:rPr>
              <w:t>19</w:t>
            </w:r>
            <w:r w:rsidR="00E025E4">
              <w:rPr>
                <w:rFonts w:ascii="Verdana" w:hAnsi="Verdana"/>
                <w:b/>
                <w:sz w:val="20"/>
                <w:highlight w:val="yellow"/>
                <w:lang w:eastAsia="zh-CN"/>
              </w:rPr>
              <w:t xml:space="preserve"> November</w:t>
            </w:r>
            <w:r w:rsidR="00E025E4" w:rsidRPr="00C50E0C">
              <w:rPr>
                <w:rFonts w:ascii="Verdana" w:hAnsi="Verdana"/>
                <w:b/>
                <w:sz w:val="20"/>
                <w:highlight w:val="yellow"/>
                <w:lang w:eastAsia="zh-CN"/>
              </w:rPr>
              <w:t xml:space="preserve"> 2</w:t>
            </w:r>
            <w:r w:rsidR="00E025E4" w:rsidRPr="00104A33">
              <w:rPr>
                <w:rFonts w:ascii="Verdana" w:hAnsi="Verdana"/>
                <w:b/>
                <w:sz w:val="20"/>
                <w:highlight w:val="yellow"/>
                <w:lang w:eastAsia="zh-CN"/>
              </w:rPr>
              <w:t>023</w:t>
            </w:r>
          </w:p>
        </w:tc>
      </w:tr>
      <w:tr w:rsidR="00E025E4" w14:paraId="0DF31F77" w14:textId="77777777" w:rsidTr="006213D4">
        <w:trPr>
          <w:cantSplit/>
        </w:trPr>
        <w:tc>
          <w:tcPr>
            <w:tcW w:w="6487" w:type="dxa"/>
            <w:vMerge/>
          </w:tcPr>
          <w:p w14:paraId="018AA5E1" w14:textId="77777777" w:rsidR="00E025E4" w:rsidRDefault="00E025E4" w:rsidP="006213D4">
            <w:pPr>
              <w:spacing w:before="60"/>
              <w:jc w:val="center"/>
              <w:rPr>
                <w:b/>
                <w:smallCaps/>
                <w:sz w:val="32"/>
                <w:lang w:eastAsia="zh-CN"/>
              </w:rPr>
            </w:pPr>
          </w:p>
        </w:tc>
        <w:tc>
          <w:tcPr>
            <w:tcW w:w="3402" w:type="dxa"/>
          </w:tcPr>
          <w:p w14:paraId="3F0A6C8C" w14:textId="77777777" w:rsidR="00E025E4" w:rsidRPr="00F06418" w:rsidRDefault="00E025E4" w:rsidP="006213D4">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E025E4" w14:paraId="0F751918" w14:textId="77777777" w:rsidTr="006213D4">
        <w:trPr>
          <w:cantSplit/>
        </w:trPr>
        <w:tc>
          <w:tcPr>
            <w:tcW w:w="9889" w:type="dxa"/>
            <w:gridSpan w:val="2"/>
          </w:tcPr>
          <w:p w14:paraId="430AC6B0" w14:textId="77777777" w:rsidR="00E025E4" w:rsidRDefault="00E025E4" w:rsidP="006213D4">
            <w:pPr>
              <w:pStyle w:val="Source"/>
              <w:spacing w:before="480"/>
              <w:rPr>
                <w:lang w:eastAsia="zh-CN"/>
              </w:rPr>
            </w:pPr>
            <w:r>
              <w:rPr>
                <w:lang w:eastAsia="zh-CN"/>
              </w:rPr>
              <w:t>Institute of Electrical and Electronics Engineers</w:t>
            </w:r>
          </w:p>
        </w:tc>
      </w:tr>
      <w:tr w:rsidR="00E025E4" w14:paraId="19BEA08D" w14:textId="77777777" w:rsidTr="006213D4">
        <w:trPr>
          <w:cantSplit/>
        </w:trPr>
        <w:tc>
          <w:tcPr>
            <w:tcW w:w="9889" w:type="dxa"/>
            <w:gridSpan w:val="2"/>
          </w:tcPr>
          <w:p w14:paraId="1A506851" w14:textId="77777777" w:rsidR="00E025E4" w:rsidRPr="004316D7" w:rsidRDefault="00E025E4" w:rsidP="006213D4">
            <w:pPr>
              <w:pStyle w:val="Title1"/>
            </w:pPr>
            <w:r>
              <w:t>Proposed modification to  Annex 15 to Document 5A/597-E</w:t>
            </w:r>
          </w:p>
        </w:tc>
      </w:tr>
    </w:tbl>
    <w:p w14:paraId="412212BF" w14:textId="77777777" w:rsidR="00E025E4" w:rsidRPr="00846153" w:rsidRDefault="00E025E4" w:rsidP="00E025E4">
      <w:pPr>
        <w:spacing w:before="240"/>
        <w:rPr>
          <w:b/>
          <w:bCs/>
        </w:rPr>
      </w:pPr>
      <w:bookmarkStart w:id="1" w:name="_Toc118762534"/>
      <w:bookmarkStart w:id="2" w:name="_Toc119726597"/>
      <w:bookmarkStart w:id="3" w:name="OLE_LINK1"/>
      <w:r>
        <w:rPr>
          <w:b/>
          <w:bCs/>
        </w:rPr>
        <w:t>Source Information</w:t>
      </w:r>
    </w:p>
    <w:p w14:paraId="5335F4D7" w14:textId="77777777" w:rsidR="00E025E4" w:rsidRDefault="00E025E4" w:rsidP="00E025E4">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57FEB292" w14:textId="77777777" w:rsidR="00E025E4" w:rsidRPr="00846153" w:rsidRDefault="00E025E4" w:rsidP="00E025E4">
      <w:pPr>
        <w:spacing w:before="240"/>
        <w:rPr>
          <w:b/>
          <w:bCs/>
        </w:rPr>
      </w:pPr>
      <w:r>
        <w:rPr>
          <w:b/>
          <w:bCs/>
        </w:rPr>
        <w:t>Introduction</w:t>
      </w:r>
    </w:p>
    <w:p w14:paraId="61157C67" w14:textId="0E5619E8" w:rsidR="00E025E4" w:rsidRDefault="00E025E4" w:rsidP="00E025E4">
      <w:r>
        <w:t xml:space="preserve">This document proposes updates to the </w:t>
      </w:r>
      <w:hyperlink r:id="rId11" w:history="1">
        <w:r w:rsidR="007C0007" w:rsidRPr="007C0007">
          <w:rPr>
            <w:b/>
            <w:bCs/>
            <w:color w:val="0000CC"/>
            <w:szCs w:val="24"/>
            <w:u w:val="single"/>
          </w:rPr>
          <w:t>Annex 9</w:t>
        </w:r>
      </w:hyperlink>
      <w:r w:rsidR="007C0007" w:rsidRPr="007C0007">
        <w:rPr>
          <w:rFonts w:cs="+mn-cs"/>
          <w:b/>
          <w:bCs/>
          <w:color w:val="0000CC"/>
          <w:szCs w:val="24"/>
        </w:rPr>
        <w:t xml:space="preserve"> </w:t>
      </w:r>
      <w:r w:rsidR="007C0007" w:rsidRPr="007C0007">
        <w:rPr>
          <w:rFonts w:cs="+mn-cs"/>
          <w:color w:val="000000"/>
          <w:szCs w:val="24"/>
        </w:rPr>
        <w:t>to</w:t>
      </w:r>
      <w:r w:rsidR="007C0007" w:rsidRPr="007C0007">
        <w:rPr>
          <w:rFonts w:cs="+mn-cs"/>
          <w:b/>
          <w:bCs/>
          <w:color w:val="000000"/>
          <w:szCs w:val="24"/>
        </w:rPr>
        <w:t xml:space="preserve"> </w:t>
      </w:r>
      <w:hyperlink r:id="rId12" w:history="1">
        <w:r w:rsidR="007C0007" w:rsidRPr="007C0007">
          <w:rPr>
            <w:b/>
            <w:bCs/>
            <w:color w:val="0000CC"/>
            <w:szCs w:val="24"/>
            <w:u w:val="single"/>
          </w:rPr>
          <w:t>Doc. 5A/708</w:t>
        </w:r>
      </w:hyperlink>
      <w:r w:rsidRPr="00017D31">
        <w:t>- Working document towards a preliminary draft revision of Recommendation ITU-R M.</w:t>
      </w:r>
      <w:r w:rsidR="007E2B4E">
        <w:t>1450</w:t>
      </w:r>
      <w:r w:rsidRPr="00017D31">
        <w:t>-</w:t>
      </w:r>
      <w:r w:rsidR="007E2B4E">
        <w:t>5</w:t>
      </w:r>
      <w:r w:rsidRPr="00017D31">
        <w:t xml:space="preserve"> - </w:t>
      </w:r>
      <w:r w:rsidR="00A87D32" w:rsidRPr="00A87D32">
        <w:t>Characteristics of broadband radio local area networks</w:t>
      </w:r>
      <w:r>
        <w:t xml:space="preserve">. The proposed changes and embedded comments are indicated via the </w:t>
      </w:r>
      <w:r w:rsidRPr="00746FDB">
        <w:rPr>
          <w:highlight w:val="yellow"/>
        </w:rPr>
        <w:t>‘track changes’ and highlighted in yellow</w:t>
      </w:r>
      <w:r>
        <w:t xml:space="preserve">. </w:t>
      </w:r>
    </w:p>
    <w:p w14:paraId="105274CE" w14:textId="77777777" w:rsidR="00E025E4" w:rsidRDefault="00E025E4" w:rsidP="00E025E4">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4657C034" w14:textId="77777777" w:rsidR="00E025E4" w:rsidRDefault="00E025E4" w:rsidP="00E025E4">
      <w:pPr>
        <w:spacing w:before="240"/>
        <w:rPr>
          <w:b/>
          <w:bCs/>
        </w:rPr>
      </w:pPr>
      <w:r>
        <w:rPr>
          <w:b/>
          <w:bCs/>
        </w:rPr>
        <w:t>Discussion</w:t>
      </w:r>
    </w:p>
    <w:p w14:paraId="2F755BAA" w14:textId="29D75C9B" w:rsidR="00E025E4" w:rsidRPr="000448FB" w:rsidRDefault="00E025E4" w:rsidP="00E025E4">
      <w:r w:rsidRPr="000448FB">
        <w:t xml:space="preserve">Since the last revision </w:t>
      </w:r>
      <w:r>
        <w:t xml:space="preserve">of </w:t>
      </w:r>
      <w:r w:rsidRPr="000448FB">
        <w:t>ITU-R M.1450-5 (2014), there ha</w:t>
      </w:r>
      <w:r>
        <w:t>ve</w:t>
      </w:r>
      <w:r w:rsidRPr="00C51018">
        <w:t xml:space="preserve"> been a number of </w:t>
      </w:r>
      <w:r>
        <w:t>updates and comments to IEEE 802 standards that we would like to share with WP 5A for consideration.</w:t>
      </w:r>
      <w:r w:rsidR="00764AB4">
        <w:t xml:space="preserve"> </w:t>
      </w:r>
    </w:p>
    <w:p w14:paraId="444A5B41" w14:textId="77777777" w:rsidR="00E025E4" w:rsidRDefault="00E025E4" w:rsidP="00E025E4">
      <w:pPr>
        <w:spacing w:before="240"/>
        <w:rPr>
          <w:b/>
          <w:bCs/>
        </w:rPr>
      </w:pPr>
      <w:r w:rsidRPr="00846153">
        <w:rPr>
          <w:b/>
          <w:bCs/>
        </w:rPr>
        <w:t>Proposal</w:t>
      </w:r>
    </w:p>
    <w:p w14:paraId="739BA5ED" w14:textId="6D9A18E8" w:rsidR="00E025E4" w:rsidRPr="000448FB" w:rsidRDefault="00E025E4" w:rsidP="00E025E4">
      <w:r w:rsidRPr="000448FB">
        <w:t xml:space="preserve">Incorporate the </w:t>
      </w:r>
      <w:r>
        <w:t xml:space="preserve">proposed </w:t>
      </w:r>
      <w:r w:rsidRPr="000448FB">
        <w:t>updates below in</w:t>
      </w:r>
      <w:del w:id="4" w:author="Editor" w:date="2023-03-24T08:26:00Z">
        <w:r w:rsidRPr="000448FB" w:rsidDel="00A723E5">
          <w:delText xml:space="preserve"> </w:delText>
        </w:r>
      </w:del>
      <w:del w:id="5" w:author="Editor" w:date="2023-03-23T12:45:00Z">
        <w:r w:rsidRPr="000448FB" w:rsidDel="00CA53BD">
          <w:delText>the next revision of</w:delText>
        </w:r>
      </w:del>
      <w:ins w:id="6" w:author="Editor" w:date="2023-03-23T12:45:00Z">
        <w:r w:rsidR="00CA53BD">
          <w:t>to</w:t>
        </w:r>
      </w:ins>
      <w:r w:rsidRPr="000448FB">
        <w:t xml:space="preserve"> ITU-R M.1</w:t>
      </w:r>
      <w:ins w:id="7" w:author="Editor" w:date="2023-03-23T12:45:00Z">
        <w:r w:rsidR="007B1D16">
          <w:t>450</w:t>
        </w:r>
      </w:ins>
      <w:del w:id="8" w:author="Editor" w:date="2023-03-23T12:45:00Z">
        <w:r w:rsidDel="007B1D16">
          <w:delText>802</w:delText>
        </w:r>
      </w:del>
      <w:r w:rsidRPr="000448FB">
        <w:t xml:space="preserve">. </w:t>
      </w:r>
    </w:p>
    <w:p w14:paraId="353962B8" w14:textId="77777777" w:rsidR="00E025E4" w:rsidRDefault="00E025E4" w:rsidP="00E025E4">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3" w:history="1">
        <w:r w:rsidRPr="005C62EC">
          <w:rPr>
            <w:rStyle w:val="Hyperlink"/>
            <w:bCs/>
          </w:rPr>
          <w:t>freqmgr@ieee.org</w:t>
        </w:r>
      </w:hyperlink>
      <w:r>
        <w:rPr>
          <w:bCs/>
        </w:rPr>
        <w:t xml:space="preserve"> </w:t>
      </w:r>
    </w:p>
    <w:p w14:paraId="758CFCCA" w14:textId="77777777" w:rsidR="00E025E4" w:rsidRDefault="00E025E4" w:rsidP="00E025E4">
      <w:pPr>
        <w:tabs>
          <w:tab w:val="clear" w:pos="1134"/>
          <w:tab w:val="clear" w:pos="1871"/>
          <w:tab w:val="clear" w:pos="2268"/>
        </w:tabs>
        <w:rPr>
          <w:b/>
        </w:rPr>
      </w:pPr>
    </w:p>
    <w:p w14:paraId="0D0FCBF4" w14:textId="13FA823C" w:rsidR="00E025E4" w:rsidRDefault="00E025E4" w:rsidP="00E025E4">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1"/>
      <w:bookmarkEnd w:id="2"/>
      <w:bookmarkEnd w:id="3"/>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33FCE806" w14:textId="77777777" w:rsidTr="00876A8A">
        <w:trPr>
          <w:cantSplit/>
        </w:trPr>
        <w:tc>
          <w:tcPr>
            <w:tcW w:w="6487" w:type="dxa"/>
            <w:vAlign w:val="center"/>
          </w:tcPr>
          <w:p w14:paraId="6A3C9A7D" w14:textId="23FF1D32"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31FF8E25" w14:textId="77777777" w:rsidR="009F6520" w:rsidRDefault="007B322F" w:rsidP="007B322F">
            <w:pPr>
              <w:shd w:val="solid" w:color="FFFFFF" w:fill="FFFFFF"/>
              <w:spacing w:before="0" w:line="240" w:lineRule="atLeast"/>
            </w:pPr>
            <w:bookmarkStart w:id="9" w:name="ditulogo"/>
            <w:bookmarkEnd w:id="9"/>
            <w:r>
              <w:rPr>
                <w:noProof/>
                <w:lang w:eastAsia="en-GB"/>
              </w:rPr>
              <w:drawing>
                <wp:inline distT="0" distB="0" distL="0" distR="0" wp14:anchorId="2DA11D1C" wp14:editId="18E695EA">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2B29DFE6" w14:textId="77777777" w:rsidTr="00876A8A">
        <w:trPr>
          <w:cantSplit/>
        </w:trPr>
        <w:tc>
          <w:tcPr>
            <w:tcW w:w="6487" w:type="dxa"/>
            <w:tcBorders>
              <w:bottom w:val="single" w:sz="12" w:space="0" w:color="auto"/>
            </w:tcBorders>
          </w:tcPr>
          <w:p w14:paraId="085E0C12"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B01B282" w14:textId="77777777" w:rsidR="000069D4" w:rsidRPr="0051782D" w:rsidRDefault="000069D4" w:rsidP="00A5173C">
            <w:pPr>
              <w:shd w:val="solid" w:color="FFFFFF" w:fill="FFFFFF"/>
              <w:spacing w:before="0" w:after="48" w:line="240" w:lineRule="atLeast"/>
              <w:rPr>
                <w:sz w:val="22"/>
                <w:szCs w:val="22"/>
                <w:lang w:val="en-US"/>
              </w:rPr>
            </w:pPr>
          </w:p>
        </w:tc>
      </w:tr>
      <w:tr w:rsidR="000069D4" w14:paraId="28452A96" w14:textId="77777777" w:rsidTr="00876A8A">
        <w:trPr>
          <w:cantSplit/>
        </w:trPr>
        <w:tc>
          <w:tcPr>
            <w:tcW w:w="6487" w:type="dxa"/>
            <w:tcBorders>
              <w:top w:val="single" w:sz="12" w:space="0" w:color="auto"/>
            </w:tcBorders>
          </w:tcPr>
          <w:p w14:paraId="007F36A7"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B604BB5" w14:textId="77777777" w:rsidR="000069D4" w:rsidRPr="00710D66" w:rsidRDefault="000069D4" w:rsidP="00A5173C">
            <w:pPr>
              <w:shd w:val="solid" w:color="FFFFFF" w:fill="FFFFFF"/>
              <w:spacing w:before="0" w:after="48" w:line="240" w:lineRule="atLeast"/>
              <w:rPr>
                <w:lang w:val="en-US"/>
              </w:rPr>
            </w:pPr>
          </w:p>
        </w:tc>
      </w:tr>
      <w:tr w:rsidR="000069D4" w14:paraId="5C617B6A" w14:textId="77777777" w:rsidTr="00876A8A">
        <w:trPr>
          <w:cantSplit/>
        </w:trPr>
        <w:tc>
          <w:tcPr>
            <w:tcW w:w="6487" w:type="dxa"/>
            <w:vMerge w:val="restart"/>
          </w:tcPr>
          <w:p w14:paraId="34A816D0" w14:textId="3B7C06CD" w:rsidR="007B322F" w:rsidRPr="00982084" w:rsidRDefault="009F1C15" w:rsidP="00995073">
            <w:pPr>
              <w:shd w:val="solid" w:color="FFFFFF" w:fill="FFFFFF"/>
              <w:spacing w:after="240"/>
              <w:ind w:left="1134" w:hanging="1134"/>
              <w:rPr>
                <w:rFonts w:ascii="Verdana" w:hAnsi="Verdana"/>
                <w:sz w:val="20"/>
              </w:rPr>
            </w:pPr>
            <w:bookmarkStart w:id="10" w:name="recibido"/>
            <w:bookmarkStart w:id="11" w:name="dnum" w:colFirst="1" w:colLast="1"/>
            <w:bookmarkEnd w:id="10"/>
            <w:r>
              <w:rPr>
                <w:rFonts w:ascii="Verdana" w:hAnsi="Verdana"/>
                <w:sz w:val="20"/>
              </w:rPr>
              <w:t>Source:</w:t>
            </w:r>
            <w:r>
              <w:rPr>
                <w:rFonts w:ascii="Verdana" w:hAnsi="Verdana"/>
                <w:sz w:val="20"/>
              </w:rPr>
              <w:tab/>
              <w:t xml:space="preserve">Document </w:t>
            </w:r>
            <w:r w:rsidR="00995073" w:rsidRPr="00995073">
              <w:rPr>
                <w:rFonts w:ascii="Verdana" w:hAnsi="Verdana"/>
                <w:sz w:val="20"/>
              </w:rPr>
              <w:t>5A/TEMP/256</w:t>
            </w:r>
          </w:p>
        </w:tc>
        <w:tc>
          <w:tcPr>
            <w:tcW w:w="3402" w:type="dxa"/>
          </w:tcPr>
          <w:p w14:paraId="2646F867" w14:textId="77777777" w:rsidR="00995073" w:rsidRDefault="00995073" w:rsidP="00A5173C">
            <w:pPr>
              <w:shd w:val="solid" w:color="FFFFFF" w:fill="FFFFFF"/>
              <w:spacing w:before="0" w:line="240" w:lineRule="atLeast"/>
              <w:rPr>
                <w:rFonts w:ascii="Verdana" w:hAnsi="Verdana"/>
                <w:b/>
                <w:sz w:val="20"/>
                <w:lang w:eastAsia="zh-CN"/>
              </w:rPr>
            </w:pPr>
            <w:r>
              <w:rPr>
                <w:rFonts w:ascii="Verdana" w:hAnsi="Verdana"/>
                <w:b/>
                <w:sz w:val="20"/>
                <w:lang w:eastAsia="zh-CN"/>
              </w:rPr>
              <w:t>Annex 9 to</w:t>
            </w:r>
          </w:p>
          <w:p w14:paraId="2F7FFEDF" w14:textId="3139E268" w:rsidR="000069D4" w:rsidRPr="007B322F" w:rsidRDefault="007B322F"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A/</w:t>
            </w:r>
            <w:r w:rsidR="00995073">
              <w:rPr>
                <w:rFonts w:ascii="Verdana" w:hAnsi="Verdana"/>
                <w:b/>
                <w:sz w:val="20"/>
                <w:lang w:eastAsia="zh-CN"/>
              </w:rPr>
              <w:t>708</w:t>
            </w:r>
            <w:r>
              <w:rPr>
                <w:rFonts w:ascii="Verdana" w:hAnsi="Verdana"/>
                <w:b/>
                <w:sz w:val="20"/>
                <w:lang w:eastAsia="zh-CN"/>
              </w:rPr>
              <w:t>-E</w:t>
            </w:r>
          </w:p>
        </w:tc>
      </w:tr>
      <w:tr w:rsidR="000069D4" w14:paraId="5AD4B816" w14:textId="77777777" w:rsidTr="00876A8A">
        <w:trPr>
          <w:cantSplit/>
        </w:trPr>
        <w:tc>
          <w:tcPr>
            <w:tcW w:w="6487" w:type="dxa"/>
            <w:vMerge/>
          </w:tcPr>
          <w:p w14:paraId="22C87983" w14:textId="77777777" w:rsidR="000069D4" w:rsidRDefault="000069D4" w:rsidP="00A5173C">
            <w:pPr>
              <w:spacing w:before="60"/>
              <w:jc w:val="center"/>
              <w:rPr>
                <w:b/>
                <w:smallCaps/>
                <w:sz w:val="32"/>
                <w:lang w:eastAsia="zh-CN"/>
              </w:rPr>
            </w:pPr>
            <w:bookmarkStart w:id="12" w:name="ddate" w:colFirst="1" w:colLast="1"/>
            <w:bookmarkEnd w:id="11"/>
          </w:p>
        </w:tc>
        <w:tc>
          <w:tcPr>
            <w:tcW w:w="3402" w:type="dxa"/>
          </w:tcPr>
          <w:p w14:paraId="7FEA4E8F" w14:textId="29D289AA" w:rsidR="000069D4" w:rsidRPr="007B322F" w:rsidRDefault="007B322F" w:rsidP="00A5173C">
            <w:pPr>
              <w:shd w:val="solid" w:color="FFFFFF" w:fill="FFFFFF"/>
              <w:spacing w:before="0" w:line="240" w:lineRule="atLeast"/>
              <w:rPr>
                <w:rFonts w:ascii="Verdana" w:hAnsi="Verdana"/>
                <w:sz w:val="20"/>
                <w:lang w:eastAsia="zh-CN"/>
              </w:rPr>
            </w:pPr>
            <w:r>
              <w:rPr>
                <w:rFonts w:ascii="Verdana" w:hAnsi="Verdana"/>
                <w:b/>
                <w:sz w:val="20"/>
                <w:lang w:eastAsia="zh-CN"/>
              </w:rPr>
              <w:t>2</w:t>
            </w:r>
            <w:r w:rsidR="00F76407">
              <w:rPr>
                <w:rFonts w:ascii="Verdana" w:hAnsi="Verdana"/>
                <w:b/>
                <w:sz w:val="20"/>
                <w:lang w:eastAsia="zh-CN"/>
              </w:rPr>
              <w:t>8</w:t>
            </w:r>
            <w:r>
              <w:rPr>
                <w:rFonts w:ascii="Verdana" w:hAnsi="Verdana"/>
                <w:b/>
                <w:sz w:val="20"/>
                <w:lang w:eastAsia="zh-CN"/>
              </w:rPr>
              <w:t xml:space="preserve"> November 2022</w:t>
            </w:r>
          </w:p>
        </w:tc>
      </w:tr>
      <w:tr w:rsidR="000069D4" w14:paraId="1F46EB80" w14:textId="77777777" w:rsidTr="00876A8A">
        <w:trPr>
          <w:cantSplit/>
        </w:trPr>
        <w:tc>
          <w:tcPr>
            <w:tcW w:w="6487" w:type="dxa"/>
            <w:vMerge/>
          </w:tcPr>
          <w:p w14:paraId="2DA712D0" w14:textId="77777777" w:rsidR="000069D4" w:rsidRDefault="000069D4" w:rsidP="00A5173C">
            <w:pPr>
              <w:spacing w:before="60"/>
              <w:jc w:val="center"/>
              <w:rPr>
                <w:b/>
                <w:smallCaps/>
                <w:sz w:val="32"/>
                <w:lang w:eastAsia="zh-CN"/>
              </w:rPr>
            </w:pPr>
            <w:bookmarkStart w:id="13" w:name="dorlang" w:colFirst="1" w:colLast="1"/>
            <w:bookmarkEnd w:id="12"/>
          </w:p>
        </w:tc>
        <w:tc>
          <w:tcPr>
            <w:tcW w:w="3402" w:type="dxa"/>
          </w:tcPr>
          <w:p w14:paraId="7D8981D6" w14:textId="77777777" w:rsidR="000069D4" w:rsidRPr="007B322F" w:rsidRDefault="007B322F"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72D8ABC7" w14:textId="77777777" w:rsidTr="00D046A7">
        <w:trPr>
          <w:cantSplit/>
        </w:trPr>
        <w:tc>
          <w:tcPr>
            <w:tcW w:w="9889" w:type="dxa"/>
            <w:gridSpan w:val="2"/>
          </w:tcPr>
          <w:p w14:paraId="7EC5519B" w14:textId="345C282D" w:rsidR="000069D4" w:rsidRPr="00995073" w:rsidRDefault="00995073" w:rsidP="00995073">
            <w:pPr>
              <w:tabs>
                <w:tab w:val="clear" w:pos="1134"/>
                <w:tab w:val="clear" w:pos="1871"/>
                <w:tab w:val="clear" w:pos="2268"/>
              </w:tabs>
              <w:overflowPunct/>
              <w:autoSpaceDE/>
              <w:autoSpaceDN/>
              <w:adjustRightInd/>
              <w:spacing w:before="840"/>
              <w:jc w:val="center"/>
              <w:textAlignment w:val="auto"/>
              <w:rPr>
                <w:b/>
                <w:sz w:val="28"/>
              </w:rPr>
            </w:pPr>
            <w:bookmarkStart w:id="14" w:name="dsource" w:colFirst="0" w:colLast="0"/>
            <w:bookmarkEnd w:id="13"/>
            <w:r w:rsidRPr="00995073">
              <w:rPr>
                <w:b/>
                <w:sz w:val="28"/>
              </w:rPr>
              <w:t xml:space="preserve">Annex </w:t>
            </w:r>
            <w:r w:rsidR="009B3F94">
              <w:rPr>
                <w:b/>
                <w:sz w:val="28"/>
              </w:rPr>
              <w:t>9</w:t>
            </w:r>
            <w:r w:rsidRPr="00995073">
              <w:rPr>
                <w:b/>
                <w:sz w:val="28"/>
              </w:rPr>
              <w:t xml:space="preserve"> to Working Party 5A Chairman’s Report</w:t>
            </w:r>
          </w:p>
        </w:tc>
      </w:tr>
      <w:tr w:rsidR="000069D4" w14:paraId="0D065D93" w14:textId="77777777" w:rsidTr="00D046A7">
        <w:trPr>
          <w:cantSplit/>
        </w:trPr>
        <w:tc>
          <w:tcPr>
            <w:tcW w:w="9889" w:type="dxa"/>
            <w:gridSpan w:val="2"/>
          </w:tcPr>
          <w:p w14:paraId="7D42F6E3" w14:textId="7314829F" w:rsidR="000069D4" w:rsidRDefault="009F1C15" w:rsidP="00A5173C">
            <w:pPr>
              <w:pStyle w:val="Title1"/>
              <w:rPr>
                <w:lang w:eastAsia="zh-CN"/>
              </w:rPr>
            </w:pPr>
            <w:bookmarkStart w:id="15" w:name="drec" w:colFirst="0" w:colLast="0"/>
            <w:bookmarkEnd w:id="14"/>
            <w:r>
              <w:t>WORKING DOCUMENT TOWARDS A PRELIMINARY DRAFT REVISION OF Recommendation ITu-R M.1450-5</w:t>
            </w:r>
          </w:p>
        </w:tc>
      </w:tr>
      <w:tr w:rsidR="000069D4" w14:paraId="70940370" w14:textId="77777777" w:rsidTr="00D046A7">
        <w:trPr>
          <w:cantSplit/>
        </w:trPr>
        <w:tc>
          <w:tcPr>
            <w:tcW w:w="9889" w:type="dxa"/>
            <w:gridSpan w:val="2"/>
          </w:tcPr>
          <w:p w14:paraId="484094A9" w14:textId="556F2EB0" w:rsidR="000069D4" w:rsidRDefault="009F1C15" w:rsidP="009F1C15">
            <w:pPr>
              <w:pStyle w:val="Title4"/>
              <w:rPr>
                <w:lang w:eastAsia="zh-CN"/>
              </w:rPr>
            </w:pPr>
            <w:bookmarkStart w:id="16" w:name="dtitle1" w:colFirst="0" w:colLast="0"/>
            <w:bookmarkEnd w:id="15"/>
            <w:r>
              <w:t>Characteristics of broadband radio local area networks</w:t>
            </w:r>
          </w:p>
        </w:tc>
      </w:tr>
    </w:tbl>
    <w:p w14:paraId="040EE7AD" w14:textId="77777777" w:rsidR="009F1C15" w:rsidRDefault="009F1C15">
      <w:pPr>
        <w:pStyle w:val="Recref"/>
      </w:pPr>
      <w:bookmarkStart w:id="17" w:name="dbreak"/>
      <w:bookmarkEnd w:id="16"/>
      <w:bookmarkEnd w:id="17"/>
      <w:r>
        <w:t>(Questions ITU-R 212/5 and ITU-R 238/5)</w:t>
      </w:r>
    </w:p>
    <w:p w14:paraId="4ADA9A3C" w14:textId="77777777" w:rsidR="009F1C15" w:rsidRDefault="009F1C15">
      <w:pPr>
        <w:pStyle w:val="Recdate"/>
      </w:pPr>
      <w:r>
        <w:t>(2000-2002-2003-2008-2010-2014)</w:t>
      </w:r>
    </w:p>
    <w:p w14:paraId="3F5BC717" w14:textId="77777777" w:rsidR="009F1C15" w:rsidRDefault="009F1C15">
      <w:pPr>
        <w:pStyle w:val="EditorsNote"/>
        <w:spacing w:before="480"/>
      </w:pPr>
      <w:r>
        <w:t>[Editor’s Note: Terms of mandatory nature, such as ‘shall’, cannot be used in ITU-R Recommendations, which are voluntary; the working document needs to be amended accordingly.]</w:t>
      </w:r>
    </w:p>
    <w:p w14:paraId="3EF18849" w14:textId="77777777" w:rsidR="009F1C15" w:rsidRDefault="009F1C15">
      <w:pPr>
        <w:pStyle w:val="EditorsNote"/>
      </w:pPr>
      <w:r>
        <w:t>[Editor’s note: Due to time constraints, this document was not agreed, and it is still under consideration and needs to be revised. Participants are invited to submit input contributions to progress this work at the next meeting of WP5A and therefore it is considered as a working document for ease of reference at this stage and only for information.]</w:t>
      </w:r>
    </w:p>
    <w:p w14:paraId="53062492" w14:textId="77777777" w:rsidR="009F1C15" w:rsidRPr="001715B0" w:rsidRDefault="009F1C15" w:rsidP="007D2820">
      <w:pPr>
        <w:pStyle w:val="Headingb"/>
      </w:pPr>
      <w:bookmarkStart w:id="18" w:name="_Hlk45718946"/>
      <w:r w:rsidRPr="001715B0">
        <w:t>Summary of the revision</w:t>
      </w:r>
    </w:p>
    <w:p w14:paraId="2DB5DCE4" w14:textId="77777777" w:rsidR="009F1C15" w:rsidRPr="00384D9C" w:rsidRDefault="009F1C15" w:rsidP="007D2820">
      <w:pPr>
        <w:rPr>
          <w:i/>
          <w:iCs/>
        </w:rPr>
      </w:pPr>
      <w:r w:rsidRPr="00384D9C">
        <w:rPr>
          <w:i/>
          <w:iCs/>
        </w:rPr>
        <w:t>[Editor’s Note: To be updated when the preliminary draft revision is agreed</w:t>
      </w:r>
      <w:r>
        <w:rPr>
          <w:i/>
          <w:iCs/>
        </w:rPr>
        <w:t>.</w:t>
      </w:r>
      <w:r w:rsidRPr="00384D9C">
        <w:rPr>
          <w:i/>
          <w:iCs/>
        </w:rPr>
        <w:t>]</w:t>
      </w:r>
    </w:p>
    <w:p w14:paraId="34E7E73A" w14:textId="77777777" w:rsidR="009F1C15" w:rsidRDefault="009F1C15" w:rsidP="007D2820">
      <w:r w:rsidRPr="0058640D">
        <w:t>This revision includes additional characteristics of broadband radio local area networks (RLANs).</w:t>
      </w:r>
    </w:p>
    <w:bookmarkEnd w:id="18"/>
    <w:p w14:paraId="3F9E7217" w14:textId="77777777" w:rsidR="009F1C15" w:rsidRPr="00B5009E" w:rsidRDefault="009F1C15" w:rsidP="007D2820">
      <w:pPr>
        <w:pStyle w:val="HeadingSum"/>
        <w:rPr>
          <w:szCs w:val="22"/>
          <w:lang w:val="en-GB"/>
        </w:rPr>
      </w:pPr>
      <w:r w:rsidRPr="00B5009E">
        <w:rPr>
          <w:szCs w:val="22"/>
          <w:lang w:val="en-GB"/>
        </w:rPr>
        <w:t>Scope</w:t>
      </w:r>
    </w:p>
    <w:p w14:paraId="3C8BA3EA" w14:textId="77777777" w:rsidR="009F1C15" w:rsidRDefault="009F1C15" w:rsidP="007D2820">
      <w:pPr>
        <w:pStyle w:val="Summary"/>
        <w:rPr>
          <w:ins w:id="19" w:author="5A2-2 BWA Editor" w:date="2022-11-17T06:17:00Z"/>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541C0D64" w14:textId="77777777" w:rsidR="009F1C15" w:rsidRPr="00846FF6" w:rsidRDefault="009F1C15">
      <w:pPr>
        <w:pStyle w:val="Normalaftertitle"/>
        <w:rPr>
          <w:ins w:id="20" w:author="5A2-2 BWA Editor" w:date="2022-11-17T12:14:00Z"/>
          <w:i/>
          <w:iCs/>
        </w:rPr>
      </w:pPr>
      <w:ins w:id="21" w:author="5A2-2 BWA Editor" w:date="2022-11-21T03:12:00Z">
        <w:r w:rsidRPr="00846FF6">
          <w:rPr>
            <w:i/>
            <w:iCs/>
          </w:rPr>
          <w:t xml:space="preserve">[Editor’s Note </w:t>
        </w:r>
      </w:ins>
      <w:ins w:id="22" w:author="5A2-2 BWA Editor" w:date="2022-11-21T05:03:00Z">
        <w:r w:rsidRPr="00846FF6">
          <w:rPr>
            <w:i/>
            <w:iCs/>
          </w:rPr>
          <w:t xml:space="preserve">- </w:t>
        </w:r>
      </w:ins>
      <w:ins w:id="23" w:author="5A2-2 BWA Editor" w:date="2022-11-17T13:22:00Z">
        <w:r w:rsidRPr="00846FF6">
          <w:rPr>
            <w:i/>
            <w:iCs/>
          </w:rPr>
          <w:t>I</w:t>
        </w:r>
      </w:ins>
      <w:ins w:id="24" w:author="5A2-2 BWA Editor" w:date="2022-11-17T06:17:00Z">
        <w:r w:rsidRPr="00846FF6">
          <w:rPr>
            <w:i/>
            <w:iCs/>
          </w:rPr>
          <w:t>nsert</w:t>
        </w:r>
      </w:ins>
      <w:ins w:id="25" w:author="5A2-2 BWA Editor" w:date="2022-11-17T13:22:00Z">
        <w:r w:rsidRPr="00846FF6">
          <w:rPr>
            <w:i/>
            <w:iCs/>
          </w:rPr>
          <w:t>ed</w:t>
        </w:r>
      </w:ins>
      <w:ins w:id="26" w:author="5A2-2 BWA Editor" w:date="2022-11-17T06:17:00Z">
        <w:r w:rsidRPr="00846FF6">
          <w:rPr>
            <w:i/>
            <w:iCs/>
          </w:rPr>
          <w:t xml:space="preserve"> Abbreviations/Glossary </w:t>
        </w:r>
      </w:ins>
      <w:ins w:id="27" w:author="5A2-2 BWA Editor" w:date="2022-11-17T12:12:00Z">
        <w:r w:rsidRPr="00846FF6">
          <w:rPr>
            <w:i/>
            <w:iCs/>
          </w:rPr>
          <w:t>(formerly Table 1)</w:t>
        </w:r>
      </w:ins>
      <w:ins w:id="28" w:author="5A2-2 BWA Editor" w:date="2022-11-21T05:28:00Z">
        <w:r w:rsidRPr="00846FF6">
          <w:rPr>
            <w:i/>
            <w:iCs/>
          </w:rPr>
          <w:t xml:space="preserve"> from below</w:t>
        </w:r>
      </w:ins>
      <w:ins w:id="29" w:author="5A2-2 BWA Editor" w:date="2022-11-17T12:12:00Z">
        <w:r w:rsidRPr="00846FF6">
          <w:rPr>
            <w:i/>
            <w:iCs/>
          </w:rPr>
          <w:t xml:space="preserve"> </w:t>
        </w:r>
      </w:ins>
      <w:ins w:id="30" w:author="5A2-2 BWA Editor" w:date="2022-11-17T06:17:00Z">
        <w:r w:rsidRPr="00846FF6">
          <w:rPr>
            <w:i/>
            <w:iCs/>
          </w:rPr>
          <w:t xml:space="preserve">and </w:t>
        </w:r>
      </w:ins>
      <w:ins w:id="31" w:author="5A2-2 BWA Editor" w:date="2022-11-21T05:28:00Z">
        <w:r w:rsidRPr="00846FF6">
          <w:rPr>
            <w:i/>
            <w:iCs/>
          </w:rPr>
          <w:t xml:space="preserve">proposed </w:t>
        </w:r>
      </w:ins>
      <w:ins w:id="32" w:author="5A2-2 BWA Editor" w:date="2022-11-17T06:17:00Z">
        <w:r w:rsidRPr="00846FF6">
          <w:rPr>
            <w:i/>
            <w:iCs/>
          </w:rPr>
          <w:t>delet</w:t>
        </w:r>
      </w:ins>
      <w:ins w:id="33" w:author="5A2-2 BWA Editor" w:date="2022-11-21T05:28:00Z">
        <w:r w:rsidRPr="00846FF6">
          <w:rPr>
            <w:i/>
            <w:iCs/>
          </w:rPr>
          <w:t>ion of</w:t>
        </w:r>
      </w:ins>
      <w:ins w:id="34" w:author="5A2-2 BWA Editor" w:date="2022-11-17T06:17:00Z">
        <w:r w:rsidRPr="00846FF6">
          <w:rPr>
            <w:i/>
            <w:iCs/>
          </w:rPr>
          <w:t xml:space="preserve"> Note 1</w:t>
        </w:r>
      </w:ins>
      <w:ins w:id="35" w:author="5A2-2 BWA Editor" w:date="2022-11-17T13:51:00Z">
        <w:r w:rsidRPr="00846FF6">
          <w:rPr>
            <w:i/>
            <w:iCs/>
          </w:rPr>
          <w:t xml:space="preserve"> referring to “Table 1”</w:t>
        </w:r>
      </w:ins>
      <w:ins w:id="36" w:author="5A2-2 BWA Editor" w:date="2022-11-17T12:11:00Z">
        <w:r w:rsidRPr="00846FF6">
          <w:rPr>
            <w:i/>
            <w:iCs/>
          </w:rPr>
          <w:t xml:space="preserve"> to comport with new mandatory format for ITU-R Recommendations</w:t>
        </w:r>
      </w:ins>
      <w:ins w:id="37" w:author="5A2-2 BWA Editor" w:date="2022-11-21T05:04:00Z">
        <w:r w:rsidRPr="00846FF6">
          <w:rPr>
            <w:i/>
            <w:iCs/>
          </w:rPr>
          <w:t>.]</w:t>
        </w:r>
      </w:ins>
    </w:p>
    <w:p w14:paraId="533A96CF" w14:textId="56219AE6" w:rsidR="009F1C15" w:rsidRDefault="009F1C15">
      <w:pPr>
        <w:tabs>
          <w:tab w:val="clear" w:pos="1134"/>
          <w:tab w:val="clear" w:pos="1871"/>
          <w:tab w:val="clear" w:pos="2268"/>
        </w:tabs>
        <w:overflowPunct/>
        <w:autoSpaceDE/>
        <w:autoSpaceDN/>
        <w:adjustRightInd/>
        <w:spacing w:before="0"/>
        <w:textAlignment w:val="auto"/>
      </w:pPr>
      <w:r>
        <w:br w:type="page"/>
      </w:r>
    </w:p>
    <w:p w14:paraId="09B8691B" w14:textId="77777777" w:rsidR="009F1C15" w:rsidRPr="00A511F0" w:rsidRDefault="009F1C15" w:rsidP="009F1C15">
      <w:pPr>
        <w:pStyle w:val="Headingb"/>
        <w:rPr>
          <w:ins w:id="38" w:author="5A2-2 BWA Editor" w:date="2022-11-17T12:15:00Z"/>
        </w:rPr>
      </w:pPr>
      <w:ins w:id="39" w:author="5A2-2 BWA Editor" w:date="2022-11-17T12:14:00Z">
        <w:r w:rsidRPr="00A511F0">
          <w:lastRenderedPageBreak/>
          <w:t>Abbreviations</w:t>
        </w:r>
      </w:ins>
      <w:ins w:id="40" w:author="5A2-2 BWA Editor" w:date="2022-11-17T12:15:00Z">
        <w:r w:rsidRPr="00A511F0">
          <w:t>/Glossary</w:t>
        </w:r>
      </w:ins>
    </w:p>
    <w:p w14:paraId="02A4E57D" w14:textId="77777777" w:rsidR="009F1C15" w:rsidRPr="001715B0" w:rsidRDefault="009F1C15" w:rsidP="00C94EA5">
      <w:pPr>
        <w:pStyle w:val="enumlev1"/>
        <w:tabs>
          <w:tab w:val="clear" w:pos="1134"/>
          <w:tab w:val="clear" w:pos="1871"/>
          <w:tab w:val="left" w:pos="2126"/>
        </w:tabs>
        <w:spacing w:before="120"/>
        <w:ind w:left="2126" w:hanging="2126"/>
        <w:rPr>
          <w:ins w:id="41" w:author="5A2-2 BWA Editor" w:date="2022-11-17T12:14:00Z"/>
        </w:rPr>
      </w:pPr>
      <w:ins w:id="42" w:author="5A2-2 BWA Editor" w:date="2022-11-17T12:14:00Z">
        <w:r w:rsidRPr="001715B0">
          <w:t>Access method</w:t>
        </w:r>
        <w:r w:rsidRPr="001715B0">
          <w:tab/>
          <w:t>Scheme used to provide multiple access to a channel</w:t>
        </w:r>
      </w:ins>
    </w:p>
    <w:p w14:paraId="0B049420" w14:textId="77777777" w:rsidR="009F1C15" w:rsidRPr="001715B0" w:rsidRDefault="009F1C15" w:rsidP="00875FB7">
      <w:pPr>
        <w:pStyle w:val="enumlev1"/>
        <w:tabs>
          <w:tab w:val="clear" w:pos="1134"/>
          <w:tab w:val="clear" w:pos="1871"/>
          <w:tab w:val="left" w:pos="2126"/>
        </w:tabs>
        <w:ind w:left="2126" w:hanging="2126"/>
        <w:rPr>
          <w:ins w:id="43" w:author="5A2-2 BWA Editor" w:date="2022-11-17T12:14:00Z"/>
        </w:rPr>
      </w:pPr>
      <w:ins w:id="44" w:author="5A2-2 BWA Editor" w:date="2022-11-17T12:14:00Z">
        <w:r w:rsidRPr="001715B0">
          <w:t>AP</w:t>
        </w:r>
        <w:r w:rsidRPr="001715B0">
          <w:tab/>
          <w:t>Access point</w:t>
        </w:r>
      </w:ins>
    </w:p>
    <w:p w14:paraId="49B34D71" w14:textId="77777777" w:rsidR="009F1C15" w:rsidRPr="001715B0" w:rsidRDefault="009F1C15" w:rsidP="00875FB7">
      <w:pPr>
        <w:pStyle w:val="enumlev1"/>
        <w:tabs>
          <w:tab w:val="clear" w:pos="1134"/>
          <w:tab w:val="clear" w:pos="1871"/>
          <w:tab w:val="left" w:pos="2126"/>
        </w:tabs>
        <w:ind w:left="2126" w:hanging="2126"/>
        <w:rPr>
          <w:ins w:id="45" w:author="5A2-2 BWA Editor" w:date="2022-11-17T12:14:00Z"/>
        </w:rPr>
      </w:pPr>
      <w:ins w:id="46" w:author="5A2-2 BWA Editor" w:date="2022-11-17T12:14:00Z">
        <w:r w:rsidRPr="001715B0">
          <w:t>ARIB</w:t>
        </w:r>
        <w:r w:rsidRPr="001715B0">
          <w:tab/>
          <w:t>Association of Radio Industries and Businesses</w:t>
        </w:r>
      </w:ins>
    </w:p>
    <w:p w14:paraId="7EAED343" w14:textId="77777777" w:rsidR="009F1C15" w:rsidRPr="001715B0" w:rsidRDefault="009F1C15" w:rsidP="00875FB7">
      <w:pPr>
        <w:pStyle w:val="enumlev1"/>
        <w:tabs>
          <w:tab w:val="clear" w:pos="1134"/>
          <w:tab w:val="clear" w:pos="1871"/>
          <w:tab w:val="left" w:pos="2126"/>
        </w:tabs>
        <w:ind w:left="2126" w:hanging="2126"/>
        <w:rPr>
          <w:ins w:id="47" w:author="5A2-2 BWA Editor" w:date="2022-11-17T12:14:00Z"/>
        </w:rPr>
      </w:pPr>
      <w:ins w:id="48" w:author="5A2-2 BWA Editor" w:date="2022-11-17T12:14:00Z">
        <w:r w:rsidRPr="001715B0">
          <w:t>ATM</w:t>
        </w:r>
        <w:r w:rsidRPr="001715B0">
          <w:tab/>
          <w:t>Asynchronous transfer mode</w:t>
        </w:r>
      </w:ins>
    </w:p>
    <w:p w14:paraId="13EB9F7D" w14:textId="77777777" w:rsidR="009F1C15" w:rsidRPr="001715B0" w:rsidRDefault="009F1C15" w:rsidP="00875FB7">
      <w:pPr>
        <w:pStyle w:val="enumlev1"/>
        <w:tabs>
          <w:tab w:val="clear" w:pos="1134"/>
          <w:tab w:val="clear" w:pos="1871"/>
          <w:tab w:val="left" w:pos="2126"/>
        </w:tabs>
        <w:ind w:left="2126" w:hanging="2126"/>
        <w:rPr>
          <w:ins w:id="49" w:author="5A2-2 BWA Editor" w:date="2022-11-17T12:14:00Z"/>
        </w:rPr>
      </w:pPr>
      <w:ins w:id="50" w:author="5A2-2 BWA Editor" w:date="2022-11-17T12:14:00Z">
        <w:r w:rsidRPr="001715B0">
          <w:t>Bit rate</w:t>
        </w:r>
        <w:r w:rsidRPr="001715B0">
          <w:tab/>
          <w:t>The rate of transfer of a bit of information from one network device to another</w:t>
        </w:r>
      </w:ins>
    </w:p>
    <w:p w14:paraId="5152327C" w14:textId="77777777" w:rsidR="009F1C15" w:rsidRPr="001715B0" w:rsidRDefault="009F1C15" w:rsidP="00875FB7">
      <w:pPr>
        <w:pStyle w:val="enumlev1"/>
        <w:tabs>
          <w:tab w:val="clear" w:pos="1134"/>
          <w:tab w:val="clear" w:pos="1871"/>
          <w:tab w:val="left" w:pos="2126"/>
        </w:tabs>
        <w:ind w:left="2126" w:hanging="2126"/>
        <w:rPr>
          <w:ins w:id="51" w:author="5A2-2 BWA Editor" w:date="2022-11-17T12:14:00Z"/>
        </w:rPr>
      </w:pPr>
      <w:ins w:id="52" w:author="5A2-2 BWA Editor" w:date="2022-11-17T12:14:00Z">
        <w:r w:rsidRPr="001715B0">
          <w:t>BPSK</w:t>
        </w:r>
        <w:r w:rsidRPr="001715B0">
          <w:tab/>
          <w:t>Binary phase-shift keying</w:t>
        </w:r>
      </w:ins>
    </w:p>
    <w:p w14:paraId="5967A21A" w14:textId="77777777" w:rsidR="009F1C15" w:rsidRPr="001715B0" w:rsidRDefault="009F1C15" w:rsidP="00875FB7">
      <w:pPr>
        <w:pStyle w:val="enumlev1"/>
        <w:tabs>
          <w:tab w:val="clear" w:pos="1134"/>
          <w:tab w:val="clear" w:pos="1871"/>
          <w:tab w:val="left" w:pos="2126"/>
        </w:tabs>
        <w:ind w:left="2126" w:hanging="2126"/>
        <w:rPr>
          <w:ins w:id="53" w:author="5A2-2 BWA Editor" w:date="2022-11-17T12:14:00Z"/>
        </w:rPr>
      </w:pPr>
      <w:ins w:id="54" w:author="5A2-2 BWA Editor" w:date="2022-11-17T12:14:00Z">
        <w:r w:rsidRPr="001715B0">
          <w:t>BRAN</w:t>
        </w:r>
        <w:r w:rsidRPr="001715B0">
          <w:tab/>
          <w:t>Broadband Radio Access Networks (A technical committee of ETSI)</w:t>
        </w:r>
      </w:ins>
    </w:p>
    <w:p w14:paraId="77C29E3A" w14:textId="77777777" w:rsidR="009F1C15" w:rsidRPr="001715B0" w:rsidRDefault="009F1C15" w:rsidP="00875FB7">
      <w:pPr>
        <w:pStyle w:val="enumlev1"/>
        <w:tabs>
          <w:tab w:val="clear" w:pos="1134"/>
          <w:tab w:val="clear" w:pos="1871"/>
          <w:tab w:val="left" w:pos="2126"/>
        </w:tabs>
        <w:ind w:left="1985" w:hanging="1985"/>
        <w:rPr>
          <w:ins w:id="55" w:author="5A2-2 BWA Editor" w:date="2022-11-17T12:14:00Z"/>
        </w:rPr>
      </w:pPr>
      <w:ins w:id="56" w:author="5A2-2 BWA Editor" w:date="2022-11-17T12:14:00Z">
        <w:r w:rsidRPr="001715B0">
          <w:t>Channelization</w:t>
        </w:r>
        <w:r w:rsidRPr="001715B0">
          <w:tab/>
        </w:r>
        <w:r w:rsidRPr="001715B0">
          <w:tab/>
          <w:t xml:space="preserve">Bandwidth of each channel and number of channels that can be contained in </w:t>
        </w:r>
        <w:r w:rsidRPr="001715B0">
          <w:tab/>
          <w:t>the RF bandwidth allocation</w:t>
        </w:r>
      </w:ins>
    </w:p>
    <w:p w14:paraId="003D0EA9" w14:textId="77777777" w:rsidR="009F1C15" w:rsidRPr="001715B0" w:rsidRDefault="009F1C15" w:rsidP="00875FB7">
      <w:pPr>
        <w:pStyle w:val="enumlev1"/>
        <w:tabs>
          <w:tab w:val="clear" w:pos="1134"/>
          <w:tab w:val="clear" w:pos="1871"/>
          <w:tab w:val="left" w:pos="2126"/>
        </w:tabs>
        <w:ind w:left="2126" w:hanging="2126"/>
        <w:rPr>
          <w:ins w:id="57" w:author="5A2-2 BWA Editor" w:date="2022-11-17T12:14:00Z"/>
        </w:rPr>
      </w:pPr>
      <w:ins w:id="58" w:author="5A2-2 BWA Editor" w:date="2022-11-17T12:14:00Z">
        <w:r w:rsidRPr="001715B0">
          <w:t>Channel Indexing</w:t>
        </w:r>
        <w:r w:rsidRPr="001715B0">
          <w:tab/>
          <w:t>The frequency difference between adjacent channel centre frequencies</w:t>
        </w:r>
      </w:ins>
    </w:p>
    <w:p w14:paraId="416818F9" w14:textId="77777777" w:rsidR="009F1C15" w:rsidRPr="001715B0" w:rsidRDefault="009F1C15" w:rsidP="00875FB7">
      <w:pPr>
        <w:pStyle w:val="enumlev1"/>
        <w:tabs>
          <w:tab w:val="clear" w:pos="1134"/>
          <w:tab w:val="clear" w:pos="1871"/>
          <w:tab w:val="left" w:pos="2126"/>
        </w:tabs>
        <w:ind w:left="2126" w:hanging="2126"/>
        <w:rPr>
          <w:ins w:id="59" w:author="5A2-2 BWA Editor" w:date="2022-11-17T12:14:00Z"/>
        </w:rPr>
      </w:pPr>
      <w:ins w:id="60" w:author="5A2-2 BWA Editor" w:date="2022-11-17T12:14:00Z">
        <w:r w:rsidRPr="001715B0">
          <w:t>CSMA/CA</w:t>
        </w:r>
        <w:r w:rsidRPr="001715B0">
          <w:tab/>
          <w:t>Carrier sensing multiple access with collision avoidance</w:t>
        </w:r>
      </w:ins>
    </w:p>
    <w:p w14:paraId="5192EF69" w14:textId="77777777" w:rsidR="009F1C15" w:rsidRPr="001715B0" w:rsidRDefault="009F1C15" w:rsidP="00875FB7">
      <w:pPr>
        <w:pStyle w:val="enumlev1"/>
        <w:tabs>
          <w:tab w:val="clear" w:pos="1134"/>
          <w:tab w:val="clear" w:pos="1871"/>
          <w:tab w:val="left" w:pos="2126"/>
        </w:tabs>
        <w:ind w:left="2126" w:hanging="2126"/>
        <w:rPr>
          <w:ins w:id="61" w:author="5A2-2 BWA Editor" w:date="2022-11-17T12:14:00Z"/>
        </w:rPr>
      </w:pPr>
      <w:ins w:id="62" w:author="5A2-2 BWA Editor" w:date="2022-11-17T12:14:00Z">
        <w:r w:rsidRPr="001715B0">
          <w:t>DAA</w:t>
        </w:r>
        <w:r w:rsidRPr="001715B0">
          <w:tab/>
          <w:t>Detect and avoid</w:t>
        </w:r>
      </w:ins>
    </w:p>
    <w:p w14:paraId="0CF7670A" w14:textId="77777777" w:rsidR="009F1C15" w:rsidRDefault="009F1C15" w:rsidP="00875FB7">
      <w:pPr>
        <w:pStyle w:val="enumlev1"/>
        <w:tabs>
          <w:tab w:val="clear" w:pos="1134"/>
          <w:tab w:val="clear" w:pos="1871"/>
          <w:tab w:val="left" w:pos="2126"/>
        </w:tabs>
        <w:ind w:left="2126" w:hanging="2126"/>
      </w:pPr>
      <w:ins w:id="63" w:author="5A2-2 BWA Editor" w:date="2022-11-17T12:14:00Z">
        <w:r w:rsidRPr="001715B0">
          <w:t>DFS</w:t>
        </w:r>
        <w:r w:rsidRPr="001715B0">
          <w:tab/>
          <w:t>Dynamic frequency selection</w:t>
        </w:r>
      </w:ins>
    </w:p>
    <w:p w14:paraId="0A38A096" w14:textId="77777777" w:rsidR="009F1C15" w:rsidRPr="001715B0" w:rsidRDefault="009F1C15" w:rsidP="008D1E1A">
      <w:pPr>
        <w:pStyle w:val="enumlev1"/>
        <w:tabs>
          <w:tab w:val="clear" w:pos="1134"/>
          <w:tab w:val="clear" w:pos="1871"/>
          <w:tab w:val="clear" w:pos="2608"/>
          <w:tab w:val="clear" w:pos="3345"/>
          <w:tab w:val="left" w:pos="2127"/>
        </w:tabs>
        <w:ind w:left="2127" w:hanging="2127"/>
        <w:rPr>
          <w:ins w:id="64" w:author="Author" w:date="2022-11-22T00:29:00Z"/>
        </w:rPr>
      </w:pPr>
      <w:ins w:id="65" w:author="Author" w:date="2022-11-22T00:29:00Z">
        <w:r w:rsidRPr="001715B0">
          <w:t>DFT</w:t>
        </w:r>
        <w:r w:rsidRPr="001715B0">
          <w:tab/>
          <w:t xml:space="preserve">Discrete Fourier Transform </w:t>
        </w:r>
      </w:ins>
    </w:p>
    <w:p w14:paraId="39754594" w14:textId="77777777" w:rsidR="009F1C15" w:rsidRDefault="009F1C15" w:rsidP="008D1E1A">
      <w:pPr>
        <w:pStyle w:val="enumlev1"/>
        <w:tabs>
          <w:tab w:val="clear" w:pos="1134"/>
          <w:tab w:val="clear" w:pos="1871"/>
          <w:tab w:val="left" w:pos="2126"/>
        </w:tabs>
        <w:ind w:left="2126" w:hanging="2126"/>
        <w:rPr>
          <w:ins w:id="66" w:author="Author" w:date="2022-11-22T00:29:00Z"/>
        </w:rPr>
      </w:pPr>
      <w:ins w:id="67" w:author="Author" w:date="2022-11-22T00:29:00Z">
        <w:r w:rsidRPr="001715B0">
          <w:t>DFT-S OFDM</w:t>
        </w:r>
        <w:r w:rsidRPr="001715B0">
          <w:tab/>
          <w:t>DFT-spread OFDM</w:t>
        </w:r>
      </w:ins>
    </w:p>
    <w:p w14:paraId="62FB0340" w14:textId="77777777" w:rsidR="009F1C15" w:rsidRPr="001715B0" w:rsidRDefault="009F1C15" w:rsidP="00875FB7">
      <w:pPr>
        <w:pStyle w:val="enumlev1"/>
        <w:tabs>
          <w:tab w:val="clear" w:pos="1134"/>
          <w:tab w:val="clear" w:pos="1871"/>
          <w:tab w:val="left" w:pos="2126"/>
        </w:tabs>
        <w:ind w:left="2126" w:hanging="2126"/>
        <w:rPr>
          <w:ins w:id="68" w:author="5A2-2 BWA Editor" w:date="2022-11-17T12:14:00Z"/>
        </w:rPr>
      </w:pPr>
      <w:ins w:id="69" w:author="5A2-2 BWA Editor" w:date="2022-11-17T12:14:00Z">
        <w:r w:rsidRPr="001715B0">
          <w:t>DSSS</w:t>
        </w:r>
        <w:r w:rsidRPr="001715B0">
          <w:tab/>
          <w:t>Direct sequence spread spectrum</w:t>
        </w:r>
      </w:ins>
    </w:p>
    <w:p w14:paraId="52B888D6" w14:textId="77777777" w:rsidR="009F1C15" w:rsidRDefault="009F1C15" w:rsidP="00875FB7">
      <w:pPr>
        <w:pStyle w:val="enumlev1"/>
        <w:tabs>
          <w:tab w:val="clear" w:pos="1134"/>
          <w:tab w:val="clear" w:pos="1871"/>
          <w:tab w:val="left" w:pos="2126"/>
        </w:tabs>
        <w:ind w:left="2126" w:hanging="2126"/>
      </w:pPr>
      <w:ins w:id="70" w:author="5A2-2 BWA Editor" w:date="2022-11-17T12:14:00Z">
        <w:r w:rsidRPr="001715B0">
          <w:t>e.i.r.p.</w:t>
        </w:r>
        <w:r w:rsidRPr="001715B0">
          <w:tab/>
          <w:t>Equivalent isotropically radiated power</w:t>
        </w:r>
      </w:ins>
    </w:p>
    <w:p w14:paraId="0C666ABD" w14:textId="77777777" w:rsidR="009F1C15" w:rsidRPr="001715B0" w:rsidRDefault="009F1C15" w:rsidP="00875FB7">
      <w:pPr>
        <w:pStyle w:val="enumlev1"/>
        <w:tabs>
          <w:tab w:val="clear" w:pos="1134"/>
          <w:tab w:val="clear" w:pos="1871"/>
          <w:tab w:val="left" w:pos="2126"/>
        </w:tabs>
        <w:ind w:left="2126" w:hanging="2126"/>
        <w:rPr>
          <w:ins w:id="71" w:author="5A2-2 BWA Editor" w:date="2022-11-17T12:14:00Z"/>
        </w:rPr>
      </w:pPr>
      <w:ins w:id="72" w:author="Author" w:date="2022-11-22T00:30:00Z">
        <w:r>
          <w:t>ENG</w:t>
        </w:r>
      </w:ins>
      <w:ins w:id="73" w:author="Author" w:date="2022-11-22T00:31:00Z">
        <w:r>
          <w:tab/>
          <w:t>Electronic News Gathering</w:t>
        </w:r>
      </w:ins>
    </w:p>
    <w:p w14:paraId="501984D7" w14:textId="77777777" w:rsidR="009F1C15" w:rsidRPr="001715B0" w:rsidRDefault="009F1C15" w:rsidP="00875FB7">
      <w:pPr>
        <w:pStyle w:val="enumlev1"/>
        <w:tabs>
          <w:tab w:val="clear" w:pos="1134"/>
          <w:tab w:val="clear" w:pos="1871"/>
          <w:tab w:val="left" w:pos="2126"/>
        </w:tabs>
        <w:ind w:left="2126" w:hanging="2126"/>
        <w:rPr>
          <w:ins w:id="74" w:author="5A2-2 BWA Editor" w:date="2022-11-17T12:14:00Z"/>
        </w:rPr>
      </w:pPr>
      <w:ins w:id="75" w:author="5A2-2 BWA Editor" w:date="2022-11-17T12:14:00Z">
        <w:r w:rsidRPr="001715B0">
          <w:t>ETSI</w:t>
        </w:r>
        <w:r w:rsidRPr="001715B0">
          <w:tab/>
          <w:t>European Telecommunications Standards Institute</w:t>
        </w:r>
      </w:ins>
    </w:p>
    <w:p w14:paraId="7E09FE13" w14:textId="77777777" w:rsidR="009F1C15" w:rsidRPr="001715B0" w:rsidRDefault="009F1C15" w:rsidP="00875FB7">
      <w:pPr>
        <w:pStyle w:val="enumlev1"/>
        <w:tabs>
          <w:tab w:val="clear" w:pos="1134"/>
          <w:tab w:val="clear" w:pos="1871"/>
          <w:tab w:val="left" w:pos="2126"/>
        </w:tabs>
        <w:ind w:left="2126" w:hanging="2126"/>
        <w:rPr>
          <w:ins w:id="76" w:author="5A2-2 BWA Editor" w:date="2022-11-17T12:14:00Z"/>
        </w:rPr>
      </w:pPr>
      <w:ins w:id="77" w:author="5A2-2 BWA Editor" w:date="2022-11-17T12:14:00Z">
        <w:r w:rsidRPr="001715B0">
          <w:t>Frequency band</w:t>
        </w:r>
        <w:r w:rsidRPr="001715B0">
          <w:tab/>
          <w:t>Nominal operating spectrum of operation</w:t>
        </w:r>
      </w:ins>
    </w:p>
    <w:p w14:paraId="6065142A" w14:textId="77777777" w:rsidR="009F1C15" w:rsidRPr="001715B0" w:rsidRDefault="009F1C15" w:rsidP="00875FB7">
      <w:pPr>
        <w:pStyle w:val="enumlev1"/>
        <w:tabs>
          <w:tab w:val="clear" w:pos="1134"/>
          <w:tab w:val="clear" w:pos="1871"/>
          <w:tab w:val="left" w:pos="2126"/>
        </w:tabs>
        <w:ind w:left="2126" w:hanging="2126"/>
        <w:rPr>
          <w:ins w:id="78" w:author="5A2-2 BWA Editor" w:date="2022-11-17T12:14:00Z"/>
        </w:rPr>
      </w:pPr>
      <w:ins w:id="79" w:author="5A2-2 BWA Editor" w:date="2022-11-17T12:14:00Z">
        <w:r w:rsidRPr="001715B0">
          <w:t>FHSS</w:t>
        </w:r>
        <w:r w:rsidRPr="001715B0">
          <w:tab/>
          <w:t>Frequency hopping spread spectrum</w:t>
        </w:r>
      </w:ins>
    </w:p>
    <w:p w14:paraId="20C37370" w14:textId="77777777" w:rsidR="009F1C15" w:rsidRPr="001715B0" w:rsidRDefault="009F1C15" w:rsidP="00875FB7">
      <w:pPr>
        <w:pStyle w:val="enumlev1"/>
        <w:tabs>
          <w:tab w:val="clear" w:pos="1134"/>
          <w:tab w:val="clear" w:pos="1871"/>
          <w:tab w:val="left" w:pos="2126"/>
        </w:tabs>
        <w:ind w:left="2126" w:hanging="2126"/>
        <w:rPr>
          <w:ins w:id="80" w:author="5A2-2 BWA Editor" w:date="2022-11-17T12:14:00Z"/>
        </w:rPr>
      </w:pPr>
      <w:ins w:id="81" w:author="5A2-2 BWA Editor" w:date="2022-11-17T12:14:00Z">
        <w:r w:rsidRPr="001715B0">
          <w:t>HIPERLAN2</w:t>
        </w:r>
        <w:r w:rsidRPr="001715B0">
          <w:tab/>
          <w:t>High performance radio LAN 2</w:t>
        </w:r>
      </w:ins>
    </w:p>
    <w:p w14:paraId="053063E9" w14:textId="77777777" w:rsidR="009F1C15" w:rsidRPr="001715B0" w:rsidRDefault="009F1C15" w:rsidP="00875FB7">
      <w:pPr>
        <w:pStyle w:val="enumlev1"/>
        <w:tabs>
          <w:tab w:val="clear" w:pos="1134"/>
          <w:tab w:val="clear" w:pos="1871"/>
          <w:tab w:val="left" w:pos="2126"/>
        </w:tabs>
        <w:ind w:left="2126" w:hanging="2126"/>
        <w:rPr>
          <w:ins w:id="82" w:author="5A2-2 BWA Editor" w:date="2022-11-17T12:14:00Z"/>
        </w:rPr>
      </w:pPr>
      <w:ins w:id="83" w:author="5A2-2 BWA Editor" w:date="2022-11-17T12:14:00Z">
        <w:r w:rsidRPr="001715B0">
          <w:t>HiSWANa</w:t>
        </w:r>
        <w:r w:rsidRPr="001715B0">
          <w:tab/>
          <w:t>High speed wireless access network – type a</w:t>
        </w:r>
      </w:ins>
    </w:p>
    <w:p w14:paraId="2C759B6A" w14:textId="77777777" w:rsidR="009F1C15" w:rsidRPr="001715B0" w:rsidRDefault="009F1C15" w:rsidP="00875FB7">
      <w:pPr>
        <w:pStyle w:val="enumlev1"/>
        <w:tabs>
          <w:tab w:val="clear" w:pos="1134"/>
          <w:tab w:val="clear" w:pos="1871"/>
          <w:tab w:val="left" w:pos="2126"/>
        </w:tabs>
        <w:ind w:left="2126" w:hanging="2126"/>
        <w:rPr>
          <w:ins w:id="84" w:author="5A2-2 BWA Editor" w:date="2022-11-17T12:14:00Z"/>
        </w:rPr>
      </w:pPr>
      <w:ins w:id="85" w:author="5A2-2 BWA Editor" w:date="2022-11-17T12:14:00Z">
        <w:r w:rsidRPr="001715B0">
          <w:t>HSWA</w:t>
        </w:r>
        <w:r w:rsidRPr="001715B0">
          <w:tab/>
          <w:t>High speed wireless access</w:t>
        </w:r>
      </w:ins>
    </w:p>
    <w:p w14:paraId="36D80D12" w14:textId="77777777" w:rsidR="009F1C15" w:rsidRPr="001715B0" w:rsidRDefault="009F1C15" w:rsidP="00875FB7">
      <w:pPr>
        <w:pStyle w:val="enumlev1"/>
        <w:tabs>
          <w:tab w:val="clear" w:pos="1134"/>
          <w:tab w:val="clear" w:pos="1871"/>
          <w:tab w:val="left" w:pos="2126"/>
        </w:tabs>
        <w:ind w:left="2126" w:hanging="2126"/>
        <w:rPr>
          <w:ins w:id="86" w:author="5A2-2 BWA Editor" w:date="2022-11-17T12:14:00Z"/>
        </w:rPr>
      </w:pPr>
      <w:ins w:id="87" w:author="5A2-2 BWA Editor" w:date="2022-11-17T12:14:00Z">
        <w:r w:rsidRPr="001715B0">
          <w:t xml:space="preserve">IEEE </w:t>
        </w:r>
        <w:r w:rsidRPr="001715B0">
          <w:tab/>
          <w:t xml:space="preserve">Institute of Electrical and Electronics Engineers </w:t>
        </w:r>
      </w:ins>
    </w:p>
    <w:p w14:paraId="197A4408" w14:textId="77777777" w:rsidR="009F1C15" w:rsidRPr="001715B0" w:rsidRDefault="009F1C15" w:rsidP="00875FB7">
      <w:pPr>
        <w:pStyle w:val="enumlev1"/>
        <w:tabs>
          <w:tab w:val="clear" w:pos="1134"/>
          <w:tab w:val="clear" w:pos="1871"/>
          <w:tab w:val="left" w:pos="2126"/>
        </w:tabs>
        <w:ind w:left="2126" w:hanging="2126"/>
        <w:rPr>
          <w:ins w:id="88" w:author="5A2-2 BWA Editor" w:date="2022-11-17T12:14:00Z"/>
        </w:rPr>
      </w:pPr>
      <w:ins w:id="89" w:author="5A2-2 BWA Editor" w:date="2022-11-17T12:14:00Z">
        <w:r w:rsidRPr="001715B0">
          <w:t>IETF</w:t>
        </w:r>
        <w:r w:rsidRPr="001715B0">
          <w:tab/>
          <w:t>Internet Engineering Task Force</w:t>
        </w:r>
      </w:ins>
    </w:p>
    <w:p w14:paraId="0290AE3E" w14:textId="77777777" w:rsidR="009F1C15" w:rsidRPr="001715B0" w:rsidRDefault="009F1C15" w:rsidP="00875FB7">
      <w:pPr>
        <w:pStyle w:val="enumlev1"/>
        <w:tabs>
          <w:tab w:val="clear" w:pos="1134"/>
          <w:tab w:val="clear" w:pos="1871"/>
          <w:tab w:val="left" w:pos="2126"/>
        </w:tabs>
        <w:ind w:left="2126" w:hanging="2126"/>
        <w:rPr>
          <w:ins w:id="90" w:author="5A2-2 BWA Editor" w:date="2022-11-17T12:14:00Z"/>
        </w:rPr>
      </w:pPr>
      <w:ins w:id="91" w:author="5A2-2 BWA Editor" w:date="2022-11-17T12:14:00Z">
        <w:r w:rsidRPr="001715B0">
          <w:t>LAN</w:t>
        </w:r>
        <w:r w:rsidRPr="001715B0">
          <w:tab/>
          <w:t>Local area network</w:t>
        </w:r>
      </w:ins>
    </w:p>
    <w:p w14:paraId="03793102" w14:textId="77777777" w:rsidR="009F1C15" w:rsidRPr="001715B0" w:rsidRDefault="009F1C15" w:rsidP="00875FB7">
      <w:pPr>
        <w:pStyle w:val="enumlev1"/>
        <w:tabs>
          <w:tab w:val="clear" w:pos="1134"/>
          <w:tab w:val="clear" w:pos="1871"/>
          <w:tab w:val="left" w:pos="2126"/>
        </w:tabs>
        <w:ind w:left="2126" w:hanging="2126"/>
        <w:rPr>
          <w:ins w:id="92" w:author="5A2-2 BWA Editor" w:date="2022-11-17T12:14:00Z"/>
        </w:rPr>
      </w:pPr>
      <w:ins w:id="93" w:author="5A2-2 BWA Editor" w:date="2022-11-17T12:14:00Z">
        <w:r w:rsidRPr="001715B0">
          <w:t>LBT</w:t>
        </w:r>
        <w:r w:rsidRPr="001715B0">
          <w:tab/>
          <w:t>Listen before talk</w:t>
        </w:r>
      </w:ins>
    </w:p>
    <w:p w14:paraId="5B59BAD9" w14:textId="77777777" w:rsidR="009F1C15" w:rsidRPr="001715B0" w:rsidRDefault="009F1C15" w:rsidP="00875FB7">
      <w:pPr>
        <w:pStyle w:val="enumlev1"/>
        <w:tabs>
          <w:tab w:val="clear" w:pos="1134"/>
          <w:tab w:val="clear" w:pos="1871"/>
          <w:tab w:val="left" w:pos="2126"/>
        </w:tabs>
        <w:ind w:left="2126" w:hanging="2126"/>
        <w:rPr>
          <w:ins w:id="94" w:author="5A2-2 BWA Editor" w:date="2022-11-17T12:14:00Z"/>
        </w:rPr>
      </w:pPr>
      <w:ins w:id="95" w:author="5A2-2 BWA Editor" w:date="2022-11-17T12:14:00Z">
        <w:r w:rsidRPr="001715B0">
          <w:t>MU</w:t>
        </w:r>
        <w:r w:rsidRPr="001715B0">
          <w:tab/>
          <w:t xml:space="preserve">Medium utilisation </w:t>
        </w:r>
      </w:ins>
    </w:p>
    <w:p w14:paraId="1C61EC3E" w14:textId="77777777" w:rsidR="009F1C15" w:rsidRPr="001715B0" w:rsidRDefault="009F1C15" w:rsidP="00875FB7">
      <w:pPr>
        <w:pStyle w:val="enumlev1"/>
        <w:tabs>
          <w:tab w:val="clear" w:pos="1134"/>
          <w:tab w:val="clear" w:pos="1871"/>
          <w:tab w:val="left" w:pos="2126"/>
        </w:tabs>
        <w:ind w:left="2126" w:hanging="2126"/>
        <w:rPr>
          <w:ins w:id="96" w:author="5A2-2 BWA Editor" w:date="2022-11-17T12:14:00Z"/>
        </w:rPr>
      </w:pPr>
      <w:ins w:id="97" w:author="5A2-2 BWA Editor" w:date="2022-11-17T12:14:00Z">
        <w:r w:rsidRPr="001715B0">
          <w:t>MMAC</w:t>
        </w:r>
        <w:r w:rsidRPr="001715B0">
          <w:tab/>
          <w:t>Multimedia mobile access communication</w:t>
        </w:r>
      </w:ins>
    </w:p>
    <w:p w14:paraId="73B0D3C6" w14:textId="77777777" w:rsidR="009F1C15" w:rsidRPr="001715B0" w:rsidRDefault="009F1C15" w:rsidP="00875FB7">
      <w:pPr>
        <w:pStyle w:val="enumlev1"/>
        <w:tabs>
          <w:tab w:val="clear" w:pos="1134"/>
          <w:tab w:val="clear" w:pos="1871"/>
          <w:tab w:val="left" w:pos="2126"/>
        </w:tabs>
        <w:ind w:left="2126" w:hanging="2126"/>
        <w:rPr>
          <w:ins w:id="98" w:author="5A2-2 BWA Editor" w:date="2022-11-17T12:14:00Z"/>
        </w:rPr>
      </w:pPr>
      <w:ins w:id="99" w:author="5A2-2 BWA Editor" w:date="2022-11-17T12:14:00Z">
        <w:r w:rsidRPr="001715B0">
          <w:t>Modulation</w:t>
        </w:r>
        <w:r w:rsidRPr="001715B0">
          <w:tab/>
          <w:t>The method used to put information onto an RF carrier</w:t>
        </w:r>
      </w:ins>
    </w:p>
    <w:p w14:paraId="61B9372F" w14:textId="77777777" w:rsidR="009F1C15" w:rsidRPr="001715B0" w:rsidRDefault="009F1C15" w:rsidP="00875FB7">
      <w:pPr>
        <w:pStyle w:val="enumlev1"/>
        <w:tabs>
          <w:tab w:val="clear" w:pos="1134"/>
          <w:tab w:val="clear" w:pos="1871"/>
          <w:tab w:val="left" w:pos="2126"/>
        </w:tabs>
        <w:ind w:left="2126" w:hanging="2126"/>
        <w:rPr>
          <w:ins w:id="100" w:author="5A2-2 BWA Editor" w:date="2022-11-17T12:14:00Z"/>
        </w:rPr>
      </w:pPr>
      <w:ins w:id="101" w:author="5A2-2 BWA Editor" w:date="2022-11-17T12:14:00Z">
        <w:r w:rsidRPr="001715B0">
          <w:t>MIMO</w:t>
        </w:r>
        <w:r w:rsidRPr="001715B0">
          <w:tab/>
          <w:t>Multiple input multiple output</w:t>
        </w:r>
      </w:ins>
    </w:p>
    <w:p w14:paraId="1986E16A" w14:textId="77777777" w:rsidR="009F1C15" w:rsidRDefault="009F1C15" w:rsidP="00875FB7">
      <w:pPr>
        <w:pStyle w:val="enumlev1"/>
        <w:tabs>
          <w:tab w:val="clear" w:pos="1134"/>
          <w:tab w:val="clear" w:pos="1871"/>
          <w:tab w:val="left" w:pos="2126"/>
        </w:tabs>
        <w:ind w:left="2126" w:hanging="2126"/>
      </w:pPr>
      <w:ins w:id="102" w:author="5A2-2 BWA Editor" w:date="2022-11-17T12:14:00Z">
        <w:r w:rsidRPr="001715B0">
          <w:t>OFDM</w:t>
        </w:r>
        <w:r w:rsidRPr="001715B0">
          <w:tab/>
          <w:t>Orthogonal frequency division multiplexing</w:t>
        </w:r>
      </w:ins>
    </w:p>
    <w:p w14:paraId="66826317" w14:textId="77777777" w:rsidR="009F1C15" w:rsidRPr="001715B0" w:rsidRDefault="009F1C15" w:rsidP="00875FB7">
      <w:pPr>
        <w:pStyle w:val="enumlev1"/>
        <w:tabs>
          <w:tab w:val="clear" w:pos="1134"/>
          <w:tab w:val="clear" w:pos="1871"/>
          <w:tab w:val="left" w:pos="2126"/>
        </w:tabs>
        <w:ind w:left="2126" w:hanging="2126"/>
        <w:rPr>
          <w:ins w:id="103" w:author="5A2-2 BWA Editor" w:date="2022-11-17T12:14:00Z"/>
        </w:rPr>
      </w:pPr>
      <w:ins w:id="104" w:author="Author" w:date="2022-11-22T00:35:00Z">
        <w:r>
          <w:t>OFDMA</w:t>
        </w:r>
        <w:r>
          <w:tab/>
        </w:r>
        <w:r w:rsidRPr="001715B0">
          <w:t>Orthogonal frequency division multiple access</w:t>
        </w:r>
      </w:ins>
    </w:p>
    <w:p w14:paraId="3320636A" w14:textId="77777777" w:rsidR="009F1C15" w:rsidRPr="001715B0" w:rsidRDefault="009F1C15" w:rsidP="00875FB7">
      <w:pPr>
        <w:pStyle w:val="enumlev1"/>
        <w:tabs>
          <w:tab w:val="clear" w:pos="1134"/>
          <w:tab w:val="clear" w:pos="1871"/>
          <w:tab w:val="left" w:pos="2126"/>
        </w:tabs>
        <w:ind w:left="2126" w:hanging="2126"/>
        <w:rPr>
          <w:ins w:id="105" w:author="5A2-2 BWA Editor" w:date="2022-11-17T12:14:00Z"/>
        </w:rPr>
      </w:pPr>
      <w:ins w:id="106" w:author="5A2-2 BWA Editor" w:date="2022-11-17T12:14:00Z">
        <w:r w:rsidRPr="001715B0">
          <w:t>PSD</w:t>
        </w:r>
        <w:r w:rsidRPr="001715B0">
          <w:tab/>
          <w:t>Power spectral density</w:t>
        </w:r>
      </w:ins>
    </w:p>
    <w:p w14:paraId="7C92AF39" w14:textId="77777777" w:rsidR="009F1C15" w:rsidRPr="001715B0" w:rsidRDefault="009F1C15" w:rsidP="00875FB7">
      <w:pPr>
        <w:pStyle w:val="enumlev1"/>
        <w:tabs>
          <w:tab w:val="clear" w:pos="1134"/>
          <w:tab w:val="clear" w:pos="1871"/>
          <w:tab w:val="left" w:pos="2126"/>
        </w:tabs>
        <w:ind w:left="2126" w:hanging="2126"/>
        <w:rPr>
          <w:ins w:id="107" w:author="5A2-2 BWA Editor" w:date="2022-11-17T12:14:00Z"/>
        </w:rPr>
      </w:pPr>
      <w:ins w:id="108" w:author="5A2-2 BWA Editor" w:date="2022-11-17T12:14:00Z">
        <w:r w:rsidRPr="001715B0">
          <w:t xml:space="preserve">PSTN </w:t>
        </w:r>
        <w:r w:rsidRPr="001715B0">
          <w:tab/>
          <w:t>Public switched telephone network</w:t>
        </w:r>
      </w:ins>
    </w:p>
    <w:p w14:paraId="2259161E" w14:textId="77777777" w:rsidR="009F1C15" w:rsidRPr="001715B0" w:rsidRDefault="009F1C15" w:rsidP="00875FB7">
      <w:pPr>
        <w:pStyle w:val="enumlev1"/>
        <w:tabs>
          <w:tab w:val="clear" w:pos="1134"/>
          <w:tab w:val="clear" w:pos="1871"/>
          <w:tab w:val="left" w:pos="2126"/>
        </w:tabs>
        <w:ind w:left="2126" w:hanging="2126"/>
        <w:rPr>
          <w:ins w:id="109" w:author="5A2-2 BWA Editor" w:date="2022-11-17T12:14:00Z"/>
        </w:rPr>
      </w:pPr>
      <w:ins w:id="110" w:author="5A2-2 BWA Editor" w:date="2022-11-17T12:14:00Z">
        <w:r w:rsidRPr="001715B0">
          <w:t xml:space="preserve">QAM </w:t>
        </w:r>
        <w:r w:rsidRPr="001715B0">
          <w:tab/>
          <w:t>Quadrature amplitude modulation</w:t>
        </w:r>
      </w:ins>
    </w:p>
    <w:p w14:paraId="4EB252D7" w14:textId="77777777" w:rsidR="009F1C15" w:rsidRPr="001715B0" w:rsidRDefault="009F1C15" w:rsidP="00875FB7">
      <w:pPr>
        <w:pStyle w:val="enumlev1"/>
        <w:tabs>
          <w:tab w:val="clear" w:pos="1134"/>
          <w:tab w:val="clear" w:pos="1871"/>
          <w:tab w:val="left" w:pos="2126"/>
        </w:tabs>
        <w:ind w:left="2126" w:hanging="2126"/>
        <w:rPr>
          <w:ins w:id="111" w:author="5A2-2 BWA Editor" w:date="2022-11-17T12:14:00Z"/>
        </w:rPr>
      </w:pPr>
      <w:ins w:id="112" w:author="5A2-2 BWA Editor" w:date="2022-11-17T12:14:00Z">
        <w:r w:rsidRPr="001715B0">
          <w:lastRenderedPageBreak/>
          <w:t>QoS</w:t>
        </w:r>
        <w:r w:rsidRPr="001715B0">
          <w:tab/>
          <w:t>Quality of Service</w:t>
        </w:r>
      </w:ins>
    </w:p>
    <w:p w14:paraId="2A20E90F" w14:textId="77777777" w:rsidR="009F1C15" w:rsidRPr="001715B0" w:rsidRDefault="009F1C15" w:rsidP="00875FB7">
      <w:pPr>
        <w:pStyle w:val="enumlev1"/>
        <w:tabs>
          <w:tab w:val="clear" w:pos="1134"/>
          <w:tab w:val="clear" w:pos="1871"/>
          <w:tab w:val="left" w:pos="2126"/>
        </w:tabs>
        <w:ind w:left="2126" w:hanging="2126"/>
        <w:rPr>
          <w:ins w:id="113" w:author="5A2-2 BWA Editor" w:date="2022-11-17T12:14:00Z"/>
        </w:rPr>
      </w:pPr>
      <w:ins w:id="114" w:author="5A2-2 BWA Editor" w:date="2022-11-17T12:14:00Z">
        <w:r w:rsidRPr="001715B0">
          <w:t>QPSK</w:t>
        </w:r>
        <w:r w:rsidRPr="001715B0">
          <w:tab/>
          <w:t>Quaternary phase-shift keying</w:t>
        </w:r>
      </w:ins>
    </w:p>
    <w:p w14:paraId="4B99ADF4" w14:textId="77777777" w:rsidR="009F1C15" w:rsidRPr="001715B0" w:rsidRDefault="009F1C15" w:rsidP="00875FB7">
      <w:pPr>
        <w:pStyle w:val="enumlev1"/>
        <w:tabs>
          <w:tab w:val="clear" w:pos="1134"/>
          <w:tab w:val="clear" w:pos="1871"/>
          <w:tab w:val="left" w:pos="2126"/>
        </w:tabs>
        <w:ind w:left="2126" w:hanging="2126"/>
        <w:rPr>
          <w:ins w:id="115" w:author="5A2-2 BWA Editor" w:date="2022-11-17T12:14:00Z"/>
        </w:rPr>
      </w:pPr>
      <w:ins w:id="116" w:author="5A2-2 BWA Editor" w:date="2022-11-17T12:14:00Z">
        <w:r w:rsidRPr="001715B0">
          <w:t>RF</w:t>
        </w:r>
        <w:r w:rsidRPr="001715B0">
          <w:tab/>
          <w:t>Radio frequency</w:t>
        </w:r>
      </w:ins>
    </w:p>
    <w:p w14:paraId="61B34ABF" w14:textId="77777777" w:rsidR="009F1C15" w:rsidRDefault="009F1C15" w:rsidP="00875FB7">
      <w:pPr>
        <w:pStyle w:val="enumlev1"/>
        <w:tabs>
          <w:tab w:val="clear" w:pos="1134"/>
          <w:tab w:val="clear" w:pos="1871"/>
          <w:tab w:val="left" w:pos="2126"/>
        </w:tabs>
        <w:ind w:left="2126" w:hanging="2126"/>
      </w:pPr>
      <w:ins w:id="117" w:author="5A2-2 BWA Editor" w:date="2022-11-17T12:14:00Z">
        <w:r w:rsidRPr="001715B0">
          <w:t>RLAN</w:t>
        </w:r>
        <w:r w:rsidRPr="001715B0">
          <w:tab/>
          <w:t>Radio local area network</w:t>
        </w:r>
      </w:ins>
    </w:p>
    <w:p w14:paraId="36476AD0" w14:textId="77777777" w:rsidR="009F1C15" w:rsidRPr="001715B0" w:rsidRDefault="009F1C15" w:rsidP="009A3EB0">
      <w:pPr>
        <w:pStyle w:val="enumlev1"/>
        <w:tabs>
          <w:tab w:val="clear" w:pos="1134"/>
          <w:tab w:val="clear" w:pos="1871"/>
          <w:tab w:val="left" w:pos="2126"/>
        </w:tabs>
        <w:ind w:left="2126" w:hanging="2126"/>
        <w:rPr>
          <w:ins w:id="118" w:author="Author" w:date="2022-11-22T00:38:00Z"/>
        </w:rPr>
      </w:pPr>
      <w:ins w:id="119" w:author="Author" w:date="2022-11-22T00:38:00Z">
        <w:r w:rsidRPr="001715B0">
          <w:t>RU</w:t>
        </w:r>
        <w:r w:rsidRPr="001715B0">
          <w:tab/>
          <w:t>Resource unit</w:t>
        </w:r>
      </w:ins>
    </w:p>
    <w:p w14:paraId="6CD976D7" w14:textId="77777777" w:rsidR="009F1C15" w:rsidRPr="001715B0" w:rsidRDefault="009F1C15" w:rsidP="00875FB7">
      <w:pPr>
        <w:pStyle w:val="enumlev1"/>
        <w:tabs>
          <w:tab w:val="clear" w:pos="1134"/>
          <w:tab w:val="clear" w:pos="1871"/>
          <w:tab w:val="left" w:pos="2126"/>
        </w:tabs>
        <w:ind w:left="2126" w:hanging="2126"/>
        <w:rPr>
          <w:ins w:id="120" w:author="5A2-2 BWA Editor" w:date="2022-11-17T12:14:00Z"/>
        </w:rPr>
      </w:pPr>
      <w:ins w:id="121" w:author="5A2-2 BWA Editor" w:date="2022-11-17T12:14:00Z">
        <w:r w:rsidRPr="001715B0">
          <w:t>SSMA</w:t>
        </w:r>
        <w:r w:rsidRPr="001715B0">
          <w:tab/>
          <w:t>Spread spectrum multiple access</w:t>
        </w:r>
      </w:ins>
    </w:p>
    <w:p w14:paraId="6DB108AB" w14:textId="77777777" w:rsidR="009F1C15" w:rsidRPr="001715B0" w:rsidRDefault="009F1C15" w:rsidP="00875FB7">
      <w:pPr>
        <w:pStyle w:val="enumlev1"/>
        <w:tabs>
          <w:tab w:val="clear" w:pos="1134"/>
          <w:tab w:val="clear" w:pos="1871"/>
          <w:tab w:val="left" w:pos="2126"/>
        </w:tabs>
        <w:ind w:left="2126" w:hanging="2126"/>
        <w:rPr>
          <w:ins w:id="122" w:author="5A2-2 BWA Editor" w:date="2022-11-17T12:14:00Z"/>
        </w:rPr>
      </w:pPr>
      <w:ins w:id="123" w:author="5A2-2 BWA Editor" w:date="2022-11-17T12:14:00Z">
        <w:r w:rsidRPr="001715B0">
          <w:t>Tx power</w:t>
        </w:r>
        <w:r w:rsidRPr="001715B0">
          <w:tab/>
          <w:t>Transmitter power – RF power in Watts produced by the transmitter</w:t>
        </w:r>
      </w:ins>
    </w:p>
    <w:p w14:paraId="3BA67DFC" w14:textId="77777777" w:rsidR="009F1C15" w:rsidRPr="001715B0" w:rsidRDefault="009F1C15" w:rsidP="00875FB7">
      <w:pPr>
        <w:pStyle w:val="enumlev1"/>
        <w:tabs>
          <w:tab w:val="clear" w:pos="1134"/>
          <w:tab w:val="clear" w:pos="1871"/>
          <w:tab w:val="left" w:pos="2126"/>
        </w:tabs>
        <w:ind w:left="2126" w:hanging="2126"/>
        <w:rPr>
          <w:ins w:id="124" w:author="5A2-2 BWA Editor" w:date="2022-11-17T12:14:00Z"/>
        </w:rPr>
      </w:pPr>
      <w:ins w:id="125" w:author="5A2-2 BWA Editor" w:date="2022-11-17T12:14:00Z">
        <w:r w:rsidRPr="001715B0">
          <w:t>TCP</w:t>
        </w:r>
        <w:r w:rsidRPr="001715B0">
          <w:tab/>
          <w:t>Transmission control protocol</w:t>
        </w:r>
      </w:ins>
    </w:p>
    <w:p w14:paraId="7D3BFBBE" w14:textId="77777777" w:rsidR="009F1C15" w:rsidRPr="001715B0" w:rsidRDefault="009F1C15" w:rsidP="00875FB7">
      <w:pPr>
        <w:pStyle w:val="enumlev1"/>
        <w:tabs>
          <w:tab w:val="clear" w:pos="1134"/>
          <w:tab w:val="clear" w:pos="1871"/>
          <w:tab w:val="left" w:pos="2126"/>
        </w:tabs>
        <w:ind w:left="2126" w:hanging="2126"/>
        <w:rPr>
          <w:ins w:id="126" w:author="5A2-2 BWA Editor" w:date="2022-11-17T12:14:00Z"/>
        </w:rPr>
      </w:pPr>
      <w:ins w:id="127" w:author="5A2-2 BWA Editor" w:date="2022-11-17T12:14:00Z">
        <w:r w:rsidRPr="001715B0">
          <w:t xml:space="preserve">TDD </w:t>
        </w:r>
        <w:r w:rsidRPr="001715B0">
          <w:tab/>
          <w:t>Time division duplex</w:t>
        </w:r>
      </w:ins>
    </w:p>
    <w:p w14:paraId="0135A801" w14:textId="77777777" w:rsidR="009F1C15" w:rsidRPr="001715B0" w:rsidRDefault="009F1C15" w:rsidP="00875FB7">
      <w:pPr>
        <w:pStyle w:val="enumlev1"/>
        <w:tabs>
          <w:tab w:val="clear" w:pos="1134"/>
          <w:tab w:val="clear" w:pos="1871"/>
          <w:tab w:val="left" w:pos="2126"/>
        </w:tabs>
        <w:ind w:left="2126" w:hanging="2126"/>
        <w:rPr>
          <w:ins w:id="128" w:author="5A2-2 BWA Editor" w:date="2022-11-17T12:14:00Z"/>
        </w:rPr>
      </w:pPr>
      <w:ins w:id="129" w:author="5A2-2 BWA Editor" w:date="2022-11-17T12:14:00Z">
        <w:r w:rsidRPr="001715B0">
          <w:t xml:space="preserve">TDMA </w:t>
        </w:r>
        <w:r w:rsidRPr="001715B0">
          <w:tab/>
          <w:t>Time-division multiple access</w:t>
        </w:r>
      </w:ins>
    </w:p>
    <w:p w14:paraId="027AEB22" w14:textId="77777777" w:rsidR="009F1C15" w:rsidRDefault="009F1C15" w:rsidP="00875FB7">
      <w:pPr>
        <w:pStyle w:val="enumlev1"/>
        <w:tabs>
          <w:tab w:val="clear" w:pos="1134"/>
          <w:tab w:val="clear" w:pos="1871"/>
          <w:tab w:val="left" w:pos="2126"/>
        </w:tabs>
        <w:ind w:left="2126" w:hanging="2126"/>
        <w:rPr>
          <w:ins w:id="130" w:author="5A2-2 BWA Editor" w:date="2022-11-17T12:14:00Z"/>
        </w:rPr>
      </w:pPr>
      <w:ins w:id="131" w:author="5A2-2 BWA Editor" w:date="2022-11-17T12:14:00Z">
        <w:r w:rsidRPr="001715B0">
          <w:t xml:space="preserve">TPC </w:t>
        </w:r>
        <w:r w:rsidRPr="001715B0">
          <w:tab/>
          <w:t>Transmit power control</w:t>
        </w:r>
      </w:ins>
    </w:p>
    <w:p w14:paraId="409B36BE" w14:textId="77777777" w:rsidR="009F1C15" w:rsidRPr="001715B0" w:rsidRDefault="009F1C15" w:rsidP="009A3EB0">
      <w:pPr>
        <w:pStyle w:val="enumlev1"/>
        <w:tabs>
          <w:tab w:val="clear" w:pos="1134"/>
          <w:tab w:val="clear" w:pos="1871"/>
          <w:tab w:val="left" w:pos="2126"/>
        </w:tabs>
        <w:ind w:left="2126" w:hanging="2126"/>
        <w:rPr>
          <w:ins w:id="132" w:author="Author" w:date="2022-11-22T00:40:00Z"/>
        </w:rPr>
      </w:pPr>
      <w:ins w:id="133" w:author="Author" w:date="2022-11-22T00:40:00Z">
        <w:r>
          <w:t>TTA</w:t>
        </w:r>
        <w:r>
          <w:tab/>
          <w:t xml:space="preserve">Telecommunications Technology Association (A standards developing organization in the Republic of Korea) </w:t>
        </w:r>
      </w:ins>
    </w:p>
    <w:p w14:paraId="1D8FEFA0" w14:textId="77777777" w:rsidR="009F1C15" w:rsidRPr="001715B0" w:rsidRDefault="009F1C15" w:rsidP="00875FB7">
      <w:pPr>
        <w:pStyle w:val="enumlev1"/>
        <w:tabs>
          <w:tab w:val="clear" w:pos="1134"/>
          <w:tab w:val="clear" w:pos="1871"/>
          <w:tab w:val="left" w:pos="2126"/>
        </w:tabs>
        <w:ind w:left="2126" w:hanging="2126"/>
        <w:rPr>
          <w:ins w:id="134" w:author="5A2-2 BWA Editor" w:date="2022-11-17T12:14:00Z"/>
        </w:rPr>
      </w:pPr>
      <w:ins w:id="135" w:author="5A2-2 BWA Editor" w:date="2022-11-17T12:14:00Z">
        <w:r w:rsidRPr="001715B0">
          <w:t>WATM</w:t>
        </w:r>
        <w:r w:rsidRPr="001715B0">
          <w:tab/>
          <w:t>Wireless asynchronous transfer mode</w:t>
        </w:r>
      </w:ins>
    </w:p>
    <w:p w14:paraId="3793F7D6" w14:textId="77777777" w:rsidR="009F1C15" w:rsidRPr="001715B0" w:rsidRDefault="009F1C15" w:rsidP="007D2820">
      <w:pPr>
        <w:pStyle w:val="Normalaftertitle"/>
        <w:keepNext/>
      </w:pPr>
      <w:r w:rsidRPr="001715B0">
        <w:t>The ITU Radiocommunication Assembly,</w:t>
      </w:r>
    </w:p>
    <w:p w14:paraId="4297A515" w14:textId="77777777" w:rsidR="009F1C15" w:rsidRPr="001715B0" w:rsidRDefault="009F1C15" w:rsidP="007D2820">
      <w:pPr>
        <w:pStyle w:val="Call"/>
      </w:pPr>
      <w:r w:rsidRPr="001715B0">
        <w:t>considering</w:t>
      </w:r>
    </w:p>
    <w:p w14:paraId="4EA4F663" w14:textId="77777777" w:rsidR="009F1C15" w:rsidRPr="001715B0" w:rsidRDefault="009F1C15" w:rsidP="007D2820">
      <w:pPr>
        <w:jc w:val="both"/>
      </w:pPr>
      <w:r w:rsidRPr="001715B0">
        <w:rPr>
          <w:i/>
          <w:iCs/>
        </w:rPr>
        <w:t>a)</w:t>
      </w:r>
      <w:r w:rsidRPr="001715B0">
        <w:tab/>
        <w:t>that broadband radio local area networks (RLANs) are widely used for fixed, semi</w:t>
      </w:r>
      <w:r w:rsidRPr="001715B0">
        <w:noBreakHyphen/>
        <w:t>fixed (transportable) and portable computer equipment for a variety of broadband applications;</w:t>
      </w:r>
    </w:p>
    <w:p w14:paraId="298D130D" w14:textId="77777777" w:rsidR="009F1C15" w:rsidRPr="001715B0" w:rsidRDefault="009F1C15" w:rsidP="007D2820">
      <w:pPr>
        <w:jc w:val="both"/>
      </w:pPr>
      <w:r w:rsidRPr="001715B0">
        <w:rPr>
          <w:i/>
          <w:iCs/>
        </w:rPr>
        <w:t>b)</w:t>
      </w:r>
      <w:r w:rsidRPr="001715B0">
        <w:tab/>
        <w:t>that broadband RLANs are used for fixed, nomadic and mobile wireless access applications;</w:t>
      </w:r>
    </w:p>
    <w:p w14:paraId="2420A075" w14:textId="77777777" w:rsidR="009F1C15" w:rsidRPr="001715B0" w:rsidRDefault="009F1C15" w:rsidP="007D2820">
      <w:pPr>
        <w:jc w:val="both"/>
      </w:pPr>
      <w:r w:rsidRPr="001715B0">
        <w:rPr>
          <w:i/>
          <w:iCs/>
        </w:rPr>
        <w:t>c)</w:t>
      </w:r>
      <w:r w:rsidRPr="001715B0">
        <w:rPr>
          <w:i/>
        </w:rPr>
        <w:tab/>
      </w:r>
      <w:r w:rsidRPr="001715B0">
        <w:t>that broadband RLAN standards currently being developed are compatible with current wired LAN standards;</w:t>
      </w:r>
    </w:p>
    <w:p w14:paraId="12B86DF7" w14:textId="77777777" w:rsidR="009F1C15" w:rsidRPr="001715B0" w:rsidRDefault="009F1C15" w:rsidP="007D2820">
      <w:pPr>
        <w:jc w:val="both"/>
      </w:pPr>
      <w:r w:rsidRPr="001715B0">
        <w:rPr>
          <w:i/>
          <w:iCs/>
        </w:rPr>
        <w:t>d)</w:t>
      </w:r>
      <w:r w:rsidRPr="001715B0">
        <w:tab/>
        <w:t>that it is desirable to establish guidelines for broadband RLANs in various frequency bands;</w:t>
      </w:r>
    </w:p>
    <w:p w14:paraId="485F5ED1" w14:textId="77777777" w:rsidR="009F1C15" w:rsidRPr="001715B0" w:rsidRDefault="009F1C15" w:rsidP="007D2820">
      <w:pPr>
        <w:jc w:val="both"/>
      </w:pPr>
      <w:r w:rsidRPr="001715B0">
        <w:rPr>
          <w:i/>
          <w:iCs/>
        </w:rPr>
        <w:t>e)</w:t>
      </w:r>
      <w:r w:rsidRPr="001715B0">
        <w:tab/>
        <w:t>that broadband RLANs should be implemented with careful consideration to compatibility with other radio applications,</w:t>
      </w:r>
    </w:p>
    <w:p w14:paraId="0DC559B6" w14:textId="77777777" w:rsidR="009F1C15" w:rsidRPr="001715B0" w:rsidRDefault="009F1C15" w:rsidP="007D2820">
      <w:pPr>
        <w:pStyle w:val="Call"/>
        <w:rPr>
          <w:ins w:id="136" w:author="Canada" w:date="2021-09-15T21:34:00Z"/>
        </w:rPr>
      </w:pPr>
      <w:ins w:id="137" w:author="Canada" w:date="2021-09-15T21:35:00Z">
        <w:r w:rsidRPr="001715B0">
          <w:t>recogniz</w:t>
        </w:r>
      </w:ins>
      <w:ins w:id="138" w:author="Canada" w:date="2021-09-15T21:34:00Z">
        <w:r w:rsidRPr="001715B0">
          <w:t>ing</w:t>
        </w:r>
      </w:ins>
    </w:p>
    <w:p w14:paraId="670F502A" w14:textId="6499660A" w:rsidR="009F1C15" w:rsidRDefault="00866F9A" w:rsidP="00846FF6">
      <w:pPr>
        <w:rPr>
          <w:ins w:id="139" w:author="5A2-2 BWA Editor" w:date="2022-11-21T03:59:00Z"/>
        </w:rPr>
      </w:pPr>
      <w:bookmarkStart w:id="140" w:name="_Hlk85474935"/>
      <w:ins w:id="141" w:author="Song, Xiaojing" w:date="2022-11-23T10:03:00Z">
        <w:r w:rsidRPr="00866F9A">
          <w:rPr>
            <w:rFonts w:eastAsiaTheme="minorEastAsia"/>
            <w:i/>
            <w:iCs/>
            <w:rPrChange w:id="142" w:author="Song, Xiaojing" w:date="2022-11-23T10:04:00Z">
              <w:rPr>
                <w:rFonts w:eastAsiaTheme="minorEastAsia"/>
              </w:rPr>
            </w:rPrChange>
          </w:rPr>
          <w:t>a)</w:t>
        </w:r>
        <w:r>
          <w:rPr>
            <w:rFonts w:eastAsiaTheme="minorEastAsia"/>
          </w:rPr>
          <w:tab/>
        </w:r>
      </w:ins>
      <w:ins w:id="143" w:author="Canada" w:date="2021-10-27T08:41:00Z">
        <w:r w:rsidR="009F1C15" w:rsidRPr="001715B0">
          <w:rPr>
            <w:rFonts w:eastAsiaTheme="minorEastAsia"/>
            <w:rPrChange w:id="144" w:author="Chamova, Alisa" w:date="2021-11-24T08:24:00Z">
              <w:rPr>
                <w:highlight w:val="green"/>
              </w:rPr>
            </w:rPrChange>
          </w:rPr>
          <w:t xml:space="preserve">that </w:t>
        </w:r>
      </w:ins>
      <w:ins w:id="145" w:author="Canada" w:date="2021-10-25T11:47:00Z">
        <w:r w:rsidR="009F1C15" w:rsidRPr="001715B0">
          <w:rPr>
            <w:rFonts w:eastAsiaTheme="minorEastAsia"/>
            <w:rPrChange w:id="146" w:author="Chamova, Alisa" w:date="2021-11-24T08:24:00Z">
              <w:rPr>
                <w:highlight w:val="green"/>
              </w:rPr>
            </w:rPrChange>
          </w:rPr>
          <w:t xml:space="preserve">the </w:t>
        </w:r>
      </w:ins>
      <w:ins w:id="147" w:author="Canada" w:date="2021-09-29T21:43:00Z">
        <w:r w:rsidR="009F1C15" w:rsidRPr="001715B0">
          <w:t>use of the frequency bands 5 150-5 250 MHz, 5 250-5 350 MHz and 5</w:t>
        </w:r>
      </w:ins>
      <w:ins w:id="148" w:author="ITU - LRT -" w:date="2021-10-28T13:03:00Z">
        <w:r w:rsidR="009F1C15" w:rsidRPr="001715B0">
          <w:rPr>
            <w:rFonts w:eastAsiaTheme="minorEastAsia"/>
            <w:rPrChange w:id="149" w:author="Chamova, Alisa" w:date="2021-11-24T08:24:00Z">
              <w:rPr>
                <w:highlight w:val="green"/>
              </w:rPr>
            </w:rPrChange>
          </w:rPr>
          <w:t> </w:t>
        </w:r>
      </w:ins>
      <w:ins w:id="150" w:author="Canada" w:date="2021-09-29T21:43:00Z">
        <w:r w:rsidR="009F1C15" w:rsidRPr="001715B0">
          <w:t>470</w:t>
        </w:r>
      </w:ins>
      <w:ins w:id="151" w:author="ITU - LRT -" w:date="2021-10-28T13:03:00Z">
        <w:r w:rsidR="009F1C15" w:rsidRPr="001715B0">
          <w:rPr>
            <w:rFonts w:eastAsiaTheme="minorEastAsia"/>
            <w:rPrChange w:id="152" w:author="Chamova, Alisa" w:date="2021-11-24T08:24:00Z">
              <w:rPr>
                <w:highlight w:val="green"/>
              </w:rPr>
            </w:rPrChange>
          </w:rPr>
          <w:noBreakHyphen/>
        </w:r>
      </w:ins>
      <w:ins w:id="153" w:author="Canada" w:date="2021-09-29T21:43:00Z">
        <w:r w:rsidR="009F1C15" w:rsidRPr="001715B0">
          <w:t>5</w:t>
        </w:r>
      </w:ins>
      <w:ins w:id="154" w:author="ITU - LRT -" w:date="2021-10-28T13:03:00Z">
        <w:r w:rsidR="009F1C15" w:rsidRPr="001715B0">
          <w:rPr>
            <w:rFonts w:eastAsiaTheme="minorEastAsia"/>
            <w:rPrChange w:id="155" w:author="Chamova, Alisa" w:date="2021-11-24T08:24:00Z">
              <w:rPr>
                <w:highlight w:val="green"/>
              </w:rPr>
            </w:rPrChange>
          </w:rPr>
          <w:t> </w:t>
        </w:r>
      </w:ins>
      <w:ins w:id="156" w:author="Canada" w:date="2021-09-29T21:43:00Z">
        <w:r w:rsidR="009F1C15" w:rsidRPr="001715B0">
          <w:t>725</w:t>
        </w:r>
      </w:ins>
      <w:ins w:id="157" w:author="ITU - LRT -" w:date="2021-10-28T13:03:00Z">
        <w:r w:rsidR="009F1C15" w:rsidRPr="001715B0">
          <w:rPr>
            <w:rFonts w:eastAsiaTheme="minorEastAsia"/>
            <w:rPrChange w:id="158" w:author="Chamova, Alisa" w:date="2021-11-24T08:24:00Z">
              <w:rPr>
                <w:highlight w:val="green"/>
              </w:rPr>
            </w:rPrChange>
          </w:rPr>
          <w:t> </w:t>
        </w:r>
      </w:ins>
      <w:ins w:id="159" w:author="Canada" w:date="2021-09-29T21:43:00Z">
        <w:r w:rsidR="009F1C15" w:rsidRPr="001715B0">
          <w:t xml:space="preserve">MHz by RLAN’s </w:t>
        </w:r>
      </w:ins>
      <w:ins w:id="160" w:author="Canada" w:date="2021-10-25T11:48:00Z">
        <w:r w:rsidR="009F1C15" w:rsidRPr="001715B0">
          <w:rPr>
            <w:rFonts w:eastAsiaTheme="minorEastAsia"/>
            <w:rPrChange w:id="161" w:author="Chamova, Alisa" w:date="2021-11-24T08:24:00Z">
              <w:rPr>
                <w:highlight w:val="green"/>
              </w:rPr>
            </w:rPrChange>
          </w:rPr>
          <w:t>is</w:t>
        </w:r>
      </w:ins>
      <w:ins w:id="162" w:author="Canada" w:date="2021-09-29T21:43:00Z">
        <w:r w:rsidR="009F1C15" w:rsidRPr="001715B0">
          <w:t xml:space="preserve"> covered in Resolution </w:t>
        </w:r>
        <w:r w:rsidR="009F1C15" w:rsidRPr="001362C8">
          <w:rPr>
            <w:b/>
            <w:bCs/>
          </w:rPr>
          <w:t>229</w:t>
        </w:r>
      </w:ins>
      <w:ins w:id="163" w:author="Canada" w:date="2021-09-29T21:49:00Z">
        <w:r w:rsidR="009F1C15" w:rsidRPr="001362C8">
          <w:rPr>
            <w:b/>
            <w:bCs/>
          </w:rPr>
          <w:t xml:space="preserve"> (Rev.WRC-19)</w:t>
        </w:r>
      </w:ins>
      <w:ins w:id="164" w:author="5A2-2 BWA Editor" w:date="2022-11-18T03:54:00Z">
        <w:r w:rsidR="009F1C15">
          <w:t>;</w:t>
        </w:r>
      </w:ins>
    </w:p>
    <w:p w14:paraId="51834C2D" w14:textId="09F34BE1" w:rsidR="009F1C15" w:rsidRPr="00CD4C66" w:rsidDel="00CD4C66" w:rsidRDefault="00866F9A" w:rsidP="00846FF6">
      <w:pPr>
        <w:rPr>
          <w:ins w:id="165" w:author="5A2-2 BWA Editor" w:date="2022-11-21T05:07:00Z"/>
          <w:del w:id="166" w:author="Editor" w:date="2023-03-01T16:41:00Z"/>
          <w:highlight w:val="yellow"/>
          <w:rPrChange w:id="167" w:author="Editor" w:date="2023-03-01T16:41:00Z">
            <w:rPr>
              <w:ins w:id="168" w:author="5A2-2 BWA Editor" w:date="2022-11-21T05:07:00Z"/>
              <w:del w:id="169" w:author="Editor" w:date="2023-03-01T16:41:00Z"/>
            </w:rPr>
          </w:rPrChange>
        </w:rPr>
      </w:pPr>
      <w:commentRangeStart w:id="170"/>
      <w:ins w:id="171" w:author="Song, Xiaojing" w:date="2022-11-23T10:04:00Z">
        <w:del w:id="172" w:author="Editor" w:date="2023-03-01T16:41:00Z">
          <w:r w:rsidRPr="00CD4C66" w:rsidDel="00CD4C66">
            <w:rPr>
              <w:i/>
              <w:iCs/>
              <w:highlight w:val="yellow"/>
            </w:rPr>
            <w:delText>b)</w:delText>
          </w:r>
          <w:r w:rsidRPr="00CD4C66" w:rsidDel="00CD4C66">
            <w:rPr>
              <w:highlight w:val="yellow"/>
              <w:rPrChange w:id="173" w:author="Editor" w:date="2023-03-01T16:41:00Z">
                <w:rPr/>
              </w:rPrChange>
            </w:rPr>
            <w:tab/>
          </w:r>
        </w:del>
      </w:ins>
      <w:commentRangeEnd w:id="170"/>
      <w:r w:rsidR="00A16859">
        <w:rPr>
          <w:rStyle w:val="CommentReference"/>
          <w:rFonts w:eastAsiaTheme="minorEastAsia"/>
        </w:rPr>
        <w:commentReference w:id="170"/>
      </w:r>
      <w:ins w:id="174" w:author="5A2-2 BWA Editor" w:date="2022-11-21T05:05:00Z">
        <w:del w:id="175" w:author="Editor" w:date="2023-03-01T16:41:00Z">
          <w:r w:rsidR="009F1C15" w:rsidRPr="00CD4C66" w:rsidDel="00CD4C66">
            <w:rPr>
              <w:highlight w:val="yellow"/>
              <w:rPrChange w:id="176" w:author="Editor" w:date="2023-03-01T16:41:00Z">
                <w:rPr/>
              </w:rPrChange>
            </w:rPr>
            <w:delText xml:space="preserve">[that </w:delText>
          </w:r>
        </w:del>
      </w:ins>
      <w:ins w:id="177" w:author="5A2-2 BWA Editor" w:date="2022-11-21T03:59:00Z">
        <w:del w:id="178" w:author="Editor" w:date="2023-03-01T16:41:00Z">
          <w:r w:rsidR="009F1C15" w:rsidRPr="00CD4C66" w:rsidDel="00CD4C66">
            <w:rPr>
              <w:highlight w:val="yellow"/>
              <w:rPrChange w:id="179" w:author="Editor" w:date="2023-03-01T16:41:00Z">
                <w:rPr/>
              </w:rPrChange>
            </w:rPr>
            <w:delText xml:space="preserve">Article 0.4 </w:delText>
          </w:r>
        </w:del>
      </w:ins>
      <w:ins w:id="180" w:author="5A2-2 BWA Editor" w:date="2022-11-22T02:08:00Z">
        <w:del w:id="181" w:author="Editor" w:date="2023-03-01T16:41:00Z">
          <w:r w:rsidR="009F1C15" w:rsidRPr="00CD4C66" w:rsidDel="00CD4C66">
            <w:rPr>
              <w:highlight w:val="yellow"/>
              <w:rPrChange w:id="182" w:author="Editor" w:date="2023-03-01T16:41:00Z">
                <w:rPr/>
              </w:rPrChange>
            </w:rPr>
            <w:delText xml:space="preserve">of </w:delText>
          </w:r>
        </w:del>
      </w:ins>
      <w:ins w:id="183" w:author="5A2-2 BWA Editor" w:date="2022-11-21T05:05:00Z">
        <w:del w:id="184" w:author="Editor" w:date="2023-03-01T16:41:00Z">
          <w:r w:rsidR="009F1C15" w:rsidRPr="00CD4C66" w:rsidDel="00CD4C66">
            <w:rPr>
              <w:highlight w:val="yellow"/>
              <w:rPrChange w:id="185" w:author="Editor" w:date="2023-03-01T16:41:00Z">
                <w:rPr/>
              </w:rPrChange>
            </w:rPr>
            <w:delText xml:space="preserve">the </w:delText>
          </w:r>
        </w:del>
      </w:ins>
      <w:ins w:id="186" w:author="5A2-2 BWA Editor" w:date="2022-11-21T03:59:00Z">
        <w:del w:id="187" w:author="Editor" w:date="2023-03-01T16:41:00Z">
          <w:r w:rsidR="009F1C15" w:rsidRPr="00CD4C66" w:rsidDel="00CD4C66">
            <w:rPr>
              <w:highlight w:val="yellow"/>
              <w:rPrChange w:id="188" w:author="Editor" w:date="2023-03-01T16:41:00Z">
                <w:rPr/>
              </w:rPrChange>
            </w:rPr>
            <w:delText xml:space="preserve">Preamble </w:delText>
          </w:r>
        </w:del>
      </w:ins>
      <w:ins w:id="189" w:author="5A2-2 BWA Editor" w:date="2022-11-22T01:37:00Z">
        <w:del w:id="190" w:author="Editor" w:date="2023-03-01T16:41:00Z">
          <w:r w:rsidR="009F1C15" w:rsidRPr="00CD4C66" w:rsidDel="00CD4C66">
            <w:rPr>
              <w:highlight w:val="yellow"/>
              <w:rPrChange w:id="191" w:author="Editor" w:date="2023-03-01T16:41:00Z">
                <w:rPr/>
              </w:rPrChange>
            </w:rPr>
            <w:delText xml:space="preserve">of Radio Regulations provides </w:delText>
          </w:r>
        </w:del>
      </w:ins>
      <w:ins w:id="192" w:author="5A2-2 BWA Editor" w:date="2022-11-22T02:08:00Z">
        <w:del w:id="193" w:author="Editor" w:date="2023-03-01T16:41:00Z">
          <w:r w:rsidR="009F1C15" w:rsidRPr="00CD4C66" w:rsidDel="00CD4C66">
            <w:rPr>
              <w:highlight w:val="yellow"/>
              <w:rPrChange w:id="194" w:author="Editor" w:date="2023-03-01T16:41:00Z">
                <w:rPr/>
              </w:rPrChange>
            </w:rPr>
            <w:delText>that all stations, whatever their purpose, must be established and operated in such a manner as not to cause harmful interference to the radio services or communications of other Members;</w:delText>
          </w:r>
        </w:del>
      </w:ins>
      <w:ins w:id="195" w:author="5A2-2 BWA Editor" w:date="2022-11-22T01:37:00Z">
        <w:del w:id="196" w:author="Editor" w:date="2023-03-01T16:41:00Z">
          <w:r w:rsidR="009F1C15" w:rsidRPr="00CD4C66" w:rsidDel="00CD4C66">
            <w:rPr>
              <w:highlight w:val="yellow"/>
              <w:rPrChange w:id="197" w:author="Editor" w:date="2023-03-01T16:41:00Z">
                <w:rPr/>
              </w:rPrChange>
            </w:rPr>
            <w:delText>]</w:delText>
          </w:r>
        </w:del>
      </w:ins>
      <w:ins w:id="198" w:author="5A2-2 BWA Editor" w:date="2022-11-21T03:59:00Z">
        <w:del w:id="199" w:author="Editor" w:date="2023-03-01T16:41:00Z">
          <w:r w:rsidR="009F1C15" w:rsidRPr="00CD4C66" w:rsidDel="00CD4C66">
            <w:rPr>
              <w:highlight w:val="yellow"/>
              <w:rPrChange w:id="200" w:author="Editor" w:date="2023-03-01T16:41:00Z">
                <w:rPr/>
              </w:rPrChange>
            </w:rPr>
            <w:delText xml:space="preserve"> </w:delText>
          </w:r>
        </w:del>
      </w:ins>
      <w:ins w:id="201" w:author="5A2-2 BWA Editor" w:date="2022-11-21T05:05:00Z">
        <w:del w:id="202" w:author="Editor" w:date="2023-03-01T16:41:00Z">
          <w:r w:rsidR="009F1C15" w:rsidRPr="00CD4C66" w:rsidDel="00CD4C66">
            <w:rPr>
              <w:highlight w:val="yellow"/>
              <w:rPrChange w:id="203" w:author="Editor" w:date="2023-03-01T16:41:00Z">
                <w:rPr/>
              </w:rPrChange>
            </w:rPr>
            <w:delText xml:space="preserve"> </w:delText>
          </w:r>
        </w:del>
      </w:ins>
    </w:p>
    <w:p w14:paraId="350E29EC" w14:textId="7209DB1B" w:rsidR="009F1C15" w:rsidDel="00CD4C66" w:rsidRDefault="009F1C15" w:rsidP="00866F9A">
      <w:pPr>
        <w:pStyle w:val="EditorsNote"/>
        <w:rPr>
          <w:ins w:id="204" w:author="5A2-2 BWA Editor" w:date="2022-11-18T03:54:00Z"/>
          <w:del w:id="205" w:author="Editor" w:date="2023-03-01T16:41:00Z"/>
        </w:rPr>
      </w:pPr>
      <w:ins w:id="206" w:author="5A2-2 BWA Editor" w:date="2022-11-21T05:08:00Z">
        <w:del w:id="207" w:author="Editor" w:date="2023-03-01T16:41:00Z">
          <w:r w:rsidRPr="00CD4C66" w:rsidDel="00CD4C66">
            <w:rPr>
              <w:highlight w:val="yellow"/>
              <w:rPrChange w:id="208" w:author="Editor" w:date="2023-03-01T16:41:00Z">
                <w:rPr/>
              </w:rPrChange>
            </w:rPr>
            <w:delText>[</w:delText>
          </w:r>
        </w:del>
      </w:ins>
      <w:ins w:id="209" w:author="5A2-2 BWA Editor" w:date="2022-11-21T05:05:00Z">
        <w:del w:id="210" w:author="Editor" w:date="2023-03-01T16:41:00Z">
          <w:r w:rsidRPr="00CD4C66" w:rsidDel="00CD4C66">
            <w:rPr>
              <w:highlight w:val="yellow"/>
              <w:rPrChange w:id="211" w:author="Editor" w:date="2023-03-01T16:41:00Z">
                <w:rPr/>
              </w:rPrChange>
            </w:rPr>
            <w:delText xml:space="preserve">Editor’s Note </w:delText>
          </w:r>
        </w:del>
      </w:ins>
      <w:ins w:id="212" w:author="5A2-2 BWA Editor" w:date="2022-11-22T01:38:00Z">
        <w:del w:id="213" w:author="Editor" w:date="2023-03-01T16:41:00Z">
          <w:r w:rsidRPr="00CD4C66" w:rsidDel="00CD4C66">
            <w:rPr>
              <w:highlight w:val="yellow"/>
              <w:rPrChange w:id="214" w:author="Editor" w:date="2023-03-01T16:41:00Z">
                <w:rPr/>
              </w:rPrChange>
            </w:rPr>
            <w:delText xml:space="preserve">- </w:delText>
          </w:r>
        </w:del>
      </w:ins>
      <w:ins w:id="215" w:author="5A2-2 BWA Editor" w:date="2022-11-21T05:05:00Z">
        <w:del w:id="216" w:author="Editor" w:date="2023-03-01T16:41:00Z">
          <w:r w:rsidRPr="00CD4C66" w:rsidDel="00CD4C66">
            <w:rPr>
              <w:highlight w:val="yellow"/>
              <w:rPrChange w:id="217" w:author="Editor" w:date="2023-03-01T16:41:00Z">
                <w:rPr/>
              </w:rPrChange>
            </w:rPr>
            <w:delText xml:space="preserve">this proposed new recognizing </w:delText>
          </w:r>
        </w:del>
      </w:ins>
      <w:ins w:id="218" w:author="5A2-2 BWA Editor" w:date="2022-11-21T05:07:00Z">
        <w:del w:id="219" w:author="Editor" w:date="2023-03-01T16:41:00Z">
          <w:r w:rsidRPr="00CD4C66" w:rsidDel="00CD4C66">
            <w:rPr>
              <w:highlight w:val="yellow"/>
              <w:rPrChange w:id="220" w:author="Editor" w:date="2023-03-01T16:41:00Z">
                <w:rPr/>
              </w:rPrChange>
            </w:rPr>
            <w:delText>referencing Article .4 c</w:delText>
          </w:r>
        </w:del>
      </w:ins>
      <w:ins w:id="221" w:author="5A2-2 BWA Editor" w:date="2022-11-21T05:05:00Z">
        <w:del w:id="222" w:author="Editor" w:date="2023-03-01T16:41:00Z">
          <w:r w:rsidRPr="00CD4C66" w:rsidDel="00CD4C66">
            <w:rPr>
              <w:highlight w:val="yellow"/>
              <w:rPrChange w:id="223" w:author="Editor" w:date="2023-03-01T16:41:00Z">
                <w:rPr/>
              </w:rPrChange>
            </w:rPr>
            <w:delText xml:space="preserve">ould be </w:delText>
          </w:r>
        </w:del>
      </w:ins>
      <w:ins w:id="224" w:author="5A2-2 BWA Editor" w:date="2022-11-21T03:59:00Z">
        <w:del w:id="225" w:author="Editor" w:date="2023-03-01T16:41:00Z">
          <w:r w:rsidRPr="00CD4C66" w:rsidDel="00CD4C66">
            <w:rPr>
              <w:highlight w:val="yellow"/>
              <w:rPrChange w:id="226" w:author="Editor" w:date="2023-03-01T16:41:00Z">
                <w:rPr/>
              </w:rPrChange>
            </w:rPr>
            <w:delText xml:space="preserve">combined with </w:delText>
          </w:r>
        </w:del>
      </w:ins>
      <w:ins w:id="227" w:author="5A2-2 BWA Editor" w:date="2022-11-21T05:06:00Z">
        <w:del w:id="228" w:author="Editor" w:date="2023-03-01T16:41:00Z">
          <w:r w:rsidRPr="00CD4C66" w:rsidDel="00CD4C66">
            <w:rPr>
              <w:highlight w:val="yellow"/>
              <w:rPrChange w:id="229" w:author="Editor" w:date="2023-03-01T16:41:00Z">
                <w:rPr/>
              </w:rPrChange>
            </w:rPr>
            <w:delText xml:space="preserve">the </w:delText>
          </w:r>
        </w:del>
      </w:ins>
      <w:ins w:id="230" w:author="5A2-2 BWA Editor" w:date="2022-11-21T03:59:00Z">
        <w:del w:id="231" w:author="Editor" w:date="2023-03-01T16:41:00Z">
          <w:r w:rsidRPr="00CD4C66" w:rsidDel="00CD4C66">
            <w:rPr>
              <w:highlight w:val="yellow"/>
              <w:rPrChange w:id="232" w:author="Editor" w:date="2023-03-01T16:41:00Z">
                <w:rPr/>
              </w:rPrChange>
            </w:rPr>
            <w:delText>delet</w:delText>
          </w:r>
        </w:del>
      </w:ins>
      <w:ins w:id="233" w:author="5A2-2 BWA Editor" w:date="2022-11-21T04:01:00Z">
        <w:del w:id="234" w:author="Editor" w:date="2023-03-01T16:41:00Z">
          <w:r w:rsidRPr="00CD4C66" w:rsidDel="00CD4C66">
            <w:rPr>
              <w:highlight w:val="yellow"/>
              <w:rPrChange w:id="235" w:author="Editor" w:date="2023-03-01T16:41:00Z">
                <w:rPr/>
              </w:rPrChange>
            </w:rPr>
            <w:delText>ion of</w:delText>
          </w:r>
        </w:del>
      </w:ins>
      <w:ins w:id="236" w:author="5A2-2 BWA Editor" w:date="2022-11-21T04:00:00Z">
        <w:del w:id="237" w:author="Editor" w:date="2023-03-01T16:41:00Z">
          <w:r w:rsidRPr="00CD4C66" w:rsidDel="00CD4C66">
            <w:rPr>
              <w:highlight w:val="yellow"/>
              <w:rPrChange w:id="238" w:author="Editor" w:date="2023-03-01T16:41:00Z">
                <w:rPr/>
              </w:rPrChange>
            </w:rPr>
            <w:delText xml:space="preserve"> Note</w:delText>
          </w:r>
        </w:del>
      </w:ins>
      <w:ins w:id="239" w:author="5A2-2 BWA Editor" w:date="2022-11-22T01:38:00Z">
        <w:del w:id="240" w:author="Editor" w:date="2023-03-01T16:41:00Z">
          <w:r w:rsidRPr="00CD4C66" w:rsidDel="00CD4C66">
            <w:rPr>
              <w:highlight w:val="yellow"/>
              <w:rPrChange w:id="241" w:author="Editor" w:date="2023-03-01T16:41:00Z">
                <w:rPr/>
              </w:rPrChange>
            </w:rPr>
            <w:delText>s</w:delText>
          </w:r>
        </w:del>
      </w:ins>
      <w:ins w:id="242" w:author="5A2-2 BWA Editor" w:date="2022-11-21T04:00:00Z">
        <w:del w:id="243" w:author="Editor" w:date="2023-03-01T16:41:00Z">
          <w:r w:rsidRPr="00CD4C66" w:rsidDel="00CD4C66">
            <w:rPr>
              <w:highlight w:val="yellow"/>
              <w:rPrChange w:id="244" w:author="Editor" w:date="2023-03-01T16:41:00Z">
                <w:rPr/>
              </w:rPrChange>
            </w:rPr>
            <w:delText xml:space="preserve"> 3 &amp; 4 </w:delText>
          </w:r>
        </w:del>
      </w:ins>
      <w:ins w:id="245" w:author="5A2-2 BWA Editor" w:date="2022-11-21T05:07:00Z">
        <w:del w:id="246" w:author="Editor" w:date="2023-03-01T16:41:00Z">
          <w:r w:rsidRPr="00CD4C66" w:rsidDel="00CD4C66">
            <w:rPr>
              <w:highlight w:val="yellow"/>
              <w:rPrChange w:id="247" w:author="Editor" w:date="2023-03-01T16:41:00Z">
                <w:rPr/>
              </w:rPrChange>
            </w:rPr>
            <w:delText>from</w:delText>
          </w:r>
        </w:del>
      </w:ins>
      <w:ins w:id="248" w:author="5A2-2 BWA Editor" w:date="2022-11-21T04:00:00Z">
        <w:del w:id="249" w:author="Editor" w:date="2023-03-01T16:41:00Z">
          <w:r w:rsidRPr="00CD4C66" w:rsidDel="00CD4C66">
            <w:rPr>
              <w:highlight w:val="yellow"/>
              <w:rPrChange w:id="250" w:author="Editor" w:date="2023-03-01T16:41:00Z">
                <w:rPr/>
              </w:rPrChange>
            </w:rPr>
            <w:delText xml:space="preserve"> Option </w:delText>
          </w:r>
        </w:del>
      </w:ins>
      <w:ins w:id="251" w:author="5A2-2 BWA Editor" w:date="2022-11-21T04:01:00Z">
        <w:del w:id="252" w:author="Editor" w:date="2023-03-01T16:41:00Z">
          <w:r w:rsidRPr="00CD4C66" w:rsidDel="00CD4C66">
            <w:rPr>
              <w:highlight w:val="yellow"/>
              <w:rPrChange w:id="253" w:author="Editor" w:date="2023-03-01T16:41:00Z">
                <w:rPr/>
              </w:rPrChange>
            </w:rPr>
            <w:delText>2 and 4</w:delText>
          </w:r>
        </w:del>
      </w:ins>
      <w:ins w:id="254" w:author="5A2-2 BWA Editor" w:date="2022-11-22T01:38:00Z">
        <w:del w:id="255" w:author="Editor" w:date="2023-03-01T16:41:00Z">
          <w:r w:rsidRPr="00CD4C66" w:rsidDel="00CD4C66">
            <w:rPr>
              <w:highlight w:val="yellow"/>
              <w:rPrChange w:id="256" w:author="Editor" w:date="2023-03-01T16:41:00Z">
                <w:rPr/>
              </w:rPrChange>
            </w:rPr>
            <w:delText>,</w:delText>
          </w:r>
        </w:del>
      </w:ins>
      <w:ins w:id="257" w:author="5A2-2 BWA Editor" w:date="2022-11-21T05:06:00Z">
        <w:del w:id="258" w:author="Editor" w:date="2023-03-01T16:41:00Z">
          <w:r w:rsidRPr="00CD4C66" w:rsidDel="00CD4C66">
            <w:rPr>
              <w:highlight w:val="yellow"/>
              <w:rPrChange w:id="259" w:author="Editor" w:date="2023-03-01T16:41:00Z">
                <w:rPr/>
              </w:rPrChange>
            </w:rPr>
            <w:delText xml:space="preserve"> but is not considered necessary by proponents of Options 1 and 3</w:delText>
          </w:r>
        </w:del>
      </w:ins>
      <w:ins w:id="260" w:author="5A2-2 BWA Editor" w:date="2022-11-21T05:07:00Z">
        <w:del w:id="261" w:author="Editor" w:date="2023-03-01T16:41:00Z">
          <w:r w:rsidRPr="00CD4C66" w:rsidDel="00CD4C66">
            <w:rPr>
              <w:highlight w:val="yellow"/>
              <w:rPrChange w:id="262" w:author="Editor" w:date="2023-03-01T16:41:00Z">
                <w:rPr/>
              </w:rPrChange>
            </w:rPr>
            <w:delText xml:space="preserve">, which </w:delText>
          </w:r>
        </w:del>
      </w:ins>
      <w:ins w:id="263" w:author="5A2-2 BWA Editor" w:date="2022-11-21T05:08:00Z">
        <w:del w:id="264" w:author="Editor" w:date="2023-03-01T16:41:00Z">
          <w:r w:rsidRPr="00CD4C66" w:rsidDel="00CD4C66">
            <w:rPr>
              <w:highlight w:val="yellow"/>
              <w:rPrChange w:id="265" w:author="Editor" w:date="2023-03-01T16:41:00Z">
                <w:rPr/>
              </w:rPrChange>
            </w:rPr>
            <w:delText>limit recommends 3 to only two Notes</w:delText>
          </w:r>
        </w:del>
      </w:ins>
      <w:ins w:id="266" w:author="5A2-2 BWA Editor" w:date="2022-11-21T05:06:00Z">
        <w:del w:id="267" w:author="Editor" w:date="2023-03-01T16:41:00Z">
          <w:r w:rsidRPr="00CD4C66" w:rsidDel="00CD4C66">
            <w:rPr>
              <w:highlight w:val="yellow"/>
              <w:rPrChange w:id="268" w:author="Editor" w:date="2023-03-01T16:41:00Z">
                <w:rPr/>
              </w:rPrChange>
            </w:rPr>
            <w:delText>.</w:delText>
          </w:r>
        </w:del>
      </w:ins>
      <w:ins w:id="269" w:author="5A2-2 BWA Editor" w:date="2022-11-21T04:01:00Z">
        <w:del w:id="270" w:author="Editor" w:date="2023-03-01T16:41:00Z">
          <w:r w:rsidRPr="00CD4C66" w:rsidDel="00CD4C66">
            <w:rPr>
              <w:highlight w:val="yellow"/>
              <w:rPrChange w:id="271" w:author="Editor" w:date="2023-03-01T16:41:00Z">
                <w:rPr/>
              </w:rPrChange>
            </w:rPr>
            <w:delText>]</w:delText>
          </w:r>
        </w:del>
      </w:ins>
    </w:p>
    <w:p w14:paraId="7B6B18D3" w14:textId="77777777" w:rsidR="009F1C15" w:rsidRPr="001362C8" w:rsidRDefault="009F1C15" w:rsidP="007D2820">
      <w:pPr>
        <w:jc w:val="both"/>
        <w:rPr>
          <w:ins w:id="272" w:author="5A2-2 BWA Editor" w:date="2022-11-18T03:55:00Z"/>
        </w:rPr>
      </w:pPr>
      <w:ins w:id="273" w:author="5A2-2 BWA Editor" w:date="2022-11-21T05:09:00Z">
        <w:r>
          <w:rPr>
            <w:i/>
            <w:iCs/>
          </w:rPr>
          <w:t>[</w:t>
        </w:r>
      </w:ins>
      <w:ins w:id="274" w:author="5A2-2 BWA Editor" w:date="2022-11-18T03:55:00Z">
        <w:r w:rsidRPr="001362C8">
          <w:rPr>
            <w:i/>
            <w:iCs/>
          </w:rPr>
          <w:t>b</w:t>
        </w:r>
      </w:ins>
      <w:ins w:id="275" w:author="5A2-2 BWA Editor" w:date="2022-11-21T05:09:00Z">
        <w:r>
          <w:rPr>
            <w:i/>
            <w:iCs/>
          </w:rPr>
          <w:t>][c]</w:t>
        </w:r>
      </w:ins>
      <w:ins w:id="276" w:author="5A2-2 BWA Editor" w:date="2022-11-18T03:55:00Z">
        <w:r w:rsidRPr="001362C8">
          <w:t>)</w:t>
        </w:r>
        <w:r w:rsidRPr="001362C8">
          <w:tab/>
        </w:r>
      </w:ins>
      <w:ins w:id="277" w:author="Canada" w:date="2021-09-15T21:35:00Z">
        <w:r w:rsidRPr="001362C8">
          <w:t xml:space="preserve"> </w:t>
        </w:r>
      </w:ins>
      <w:bookmarkEnd w:id="140"/>
      <w:ins w:id="278" w:author="5A2-2 BWA Editor" w:date="2022-11-18T03:55:00Z">
        <w:r w:rsidRPr="001362C8">
          <w:t>that Report ITU-R F.2086 provides technical and operational characteristics and applications of broadband wireless access systems (WAS) in the fixed service;</w:t>
        </w:r>
      </w:ins>
    </w:p>
    <w:p w14:paraId="77F2D4C1" w14:textId="77777777" w:rsidR="009F1C15" w:rsidRDefault="009F1C15" w:rsidP="007D2820">
      <w:pPr>
        <w:jc w:val="both"/>
        <w:rPr>
          <w:ins w:id="279" w:author="Fernandez Jimenez, Virginia" w:date="2021-12-02T09:37:00Z"/>
        </w:rPr>
      </w:pPr>
      <w:ins w:id="280" w:author="5A2-2 BWA Editor" w:date="2022-11-21T05:09:00Z">
        <w:r>
          <w:rPr>
            <w:i/>
            <w:iCs/>
          </w:rPr>
          <w:t>[</w:t>
        </w:r>
      </w:ins>
      <w:ins w:id="281" w:author="5A2-2 BWA Editor" w:date="2022-11-18T03:55:00Z">
        <w:r w:rsidRPr="001362C8">
          <w:rPr>
            <w:i/>
            <w:iCs/>
          </w:rPr>
          <w:t>c</w:t>
        </w:r>
      </w:ins>
      <w:ins w:id="282" w:author="5A2-2 BWA Editor" w:date="2022-11-21T05:09:00Z">
        <w:r>
          <w:rPr>
            <w:i/>
            <w:iCs/>
          </w:rPr>
          <w:t>][d]</w:t>
        </w:r>
      </w:ins>
      <w:ins w:id="283" w:author="5A2-2 BWA Editor" w:date="2022-11-18T03:55:00Z">
        <w:r w:rsidRPr="001362C8">
          <w:t>)</w:t>
        </w:r>
        <w:r w:rsidRPr="001362C8">
          <w:tab/>
        </w:r>
      </w:ins>
      <w:ins w:id="284" w:author="5A2-2 BWA Editor" w:date="2022-11-18T03:56:00Z">
        <w:r w:rsidRPr="001362C8">
          <w:t>that other information on broadband WAS, including RLANs, is contained in Recommendations ITU-R F.1763, ITU-R M.1652, ITU-R M.1739 and ITU-R M.1801,</w:t>
        </w:r>
      </w:ins>
    </w:p>
    <w:p w14:paraId="39D8F855" w14:textId="77777777" w:rsidR="009F1C15" w:rsidRPr="001715B0" w:rsidRDefault="009F1C15" w:rsidP="007D2820">
      <w:pPr>
        <w:pStyle w:val="Call"/>
      </w:pPr>
      <w:r w:rsidRPr="001715B0">
        <w:lastRenderedPageBreak/>
        <w:t>noting</w:t>
      </w:r>
    </w:p>
    <w:p w14:paraId="53BBB769" w14:textId="77777777" w:rsidR="009F1C15" w:rsidRPr="001715B0" w:rsidRDefault="009F1C15" w:rsidP="007D2820">
      <w:pPr>
        <w:jc w:val="both"/>
      </w:pPr>
      <w:del w:id="285" w:author="5A2-2 BWA Editor" w:date="2022-11-21T05:09:00Z">
        <w:r w:rsidRPr="001715B0" w:rsidDel="00854477">
          <w:rPr>
            <w:i/>
            <w:iCs/>
          </w:rPr>
          <w:delText>a)</w:delText>
        </w:r>
      </w:del>
      <w:r w:rsidRPr="001715B0">
        <w:tab/>
      </w:r>
      <w:del w:id="286" w:author="5A2-2 BWA Editor" w:date="2022-11-18T03:55:00Z">
        <w:r w:rsidRPr="001715B0" w:rsidDel="00C05389">
          <w:delText>that Report ITU-R F.2086 provides technical and operational characteristics and applications of broadband wireless access systems (WAS) in the fixed service;</w:delText>
        </w:r>
      </w:del>
    </w:p>
    <w:p w14:paraId="63780B83" w14:textId="77777777" w:rsidR="009F1C15" w:rsidRDefault="009F1C15" w:rsidP="007D2820">
      <w:pPr>
        <w:jc w:val="both"/>
        <w:rPr>
          <w:ins w:id="287" w:author="Canada" w:date="2022-11-18T03:42:00Z"/>
        </w:rPr>
      </w:pPr>
      <w:del w:id="288" w:author="5A2-2 BWA Editor" w:date="2022-11-18T03:56:00Z">
        <w:r w:rsidRPr="001715B0" w:rsidDel="00BB01A9">
          <w:rPr>
            <w:i/>
            <w:iCs/>
          </w:rPr>
          <w:delText>b)</w:delText>
        </w:r>
        <w:r w:rsidRPr="001715B0" w:rsidDel="00BB01A9">
          <w:tab/>
        </w:r>
        <w:bookmarkStart w:id="289" w:name="_Hlk119636196"/>
        <w:r w:rsidRPr="001715B0" w:rsidDel="00BB01A9">
          <w:delText>that other information on broadband WAS, including RLANs, is contained in Recommendations ITU-R F.1763, ITU-R M.1652, ITU-R M.1739 and ITU-R M.1801</w:delText>
        </w:r>
      </w:del>
      <w:bookmarkEnd w:id="289"/>
      <w:ins w:id="290" w:author="Canada" w:date="2022-11-18T03:42:00Z">
        <w:del w:id="291" w:author="5A2-2 BWA Editor" w:date="2022-11-18T03:56:00Z">
          <w:r w:rsidDel="00BB01A9">
            <w:delText>;</w:delText>
          </w:r>
        </w:del>
      </w:ins>
    </w:p>
    <w:p w14:paraId="0F5E8EAA" w14:textId="084DD0B4" w:rsidR="009F1C15" w:rsidDel="0011675B" w:rsidRDefault="009F1C15" w:rsidP="007D2820">
      <w:pPr>
        <w:jc w:val="both"/>
        <w:rPr>
          <w:del w:id="292" w:author="Editor" w:date="2023-03-01T16:48:00Z"/>
        </w:rPr>
      </w:pPr>
      <w:commentRangeStart w:id="293"/>
      <w:ins w:id="294" w:author="5A2-2 BWA Editor" w:date="2022-11-18T03:56:00Z">
        <w:del w:id="295" w:author="Editor" w:date="2023-03-01T16:48:00Z">
          <w:r w:rsidRPr="0011675B" w:rsidDel="0011675B">
            <w:rPr>
              <w:i/>
              <w:iCs/>
              <w:highlight w:val="yellow"/>
            </w:rPr>
            <w:delText>[a][</w:delText>
          </w:r>
        </w:del>
      </w:ins>
      <w:ins w:id="296" w:author="Canada" w:date="2022-11-18T03:42:00Z">
        <w:del w:id="297" w:author="Editor" w:date="2023-03-01T16:48:00Z">
          <w:r w:rsidRPr="0011675B" w:rsidDel="0011675B">
            <w:rPr>
              <w:i/>
              <w:iCs/>
              <w:highlight w:val="yellow"/>
            </w:rPr>
            <w:delText>c</w:delText>
          </w:r>
        </w:del>
      </w:ins>
      <w:ins w:id="298" w:author="5A2-2 BWA Editor" w:date="2022-11-18T03:56:00Z">
        <w:del w:id="299" w:author="Editor" w:date="2023-03-01T16:48:00Z">
          <w:r w:rsidRPr="0011675B" w:rsidDel="0011675B">
            <w:rPr>
              <w:i/>
              <w:iCs/>
              <w:highlight w:val="yellow"/>
            </w:rPr>
            <w:delText>]</w:delText>
          </w:r>
        </w:del>
      </w:ins>
      <w:ins w:id="300" w:author="Canada" w:date="2022-11-18T03:42:00Z">
        <w:del w:id="301" w:author="Editor" w:date="2023-03-01T16:48:00Z">
          <w:r w:rsidRPr="0011675B" w:rsidDel="0011675B">
            <w:rPr>
              <w:highlight w:val="yellow"/>
            </w:rPr>
            <w:delText>)</w:delText>
          </w:r>
        </w:del>
      </w:ins>
      <w:del w:id="302" w:author="Editor" w:date="2023-03-01T16:48:00Z">
        <w:r w:rsidRPr="0011675B" w:rsidDel="0011675B">
          <w:rPr>
            <w:highlight w:val="yellow"/>
          </w:rPr>
          <w:delText>,</w:delText>
        </w:r>
      </w:del>
      <w:ins w:id="303" w:author="Canada" w:date="2022-11-18T03:42:00Z">
        <w:del w:id="304" w:author="Editor" w:date="2023-03-01T16:48:00Z">
          <w:r w:rsidRPr="0011675B" w:rsidDel="0011675B">
            <w:rPr>
              <w:highlight w:val="yellow"/>
            </w:rPr>
            <w:tab/>
          </w:r>
        </w:del>
      </w:ins>
      <w:commentRangeEnd w:id="293"/>
      <w:r w:rsidR="00A16859">
        <w:rPr>
          <w:rStyle w:val="CommentReference"/>
          <w:rFonts w:eastAsiaTheme="minorEastAsia"/>
        </w:rPr>
        <w:commentReference w:id="293"/>
      </w:r>
      <w:ins w:id="305" w:author="5A2-2 BWA Editor" w:date="2022-11-18T03:48:00Z">
        <w:del w:id="306" w:author="Editor" w:date="2023-03-01T16:48:00Z">
          <w:r w:rsidRPr="0011675B" w:rsidDel="0011675B">
            <w:rPr>
              <w:highlight w:val="yellow"/>
            </w:rPr>
            <w:delText>[</w:delText>
          </w:r>
        </w:del>
      </w:ins>
      <w:ins w:id="307" w:author="Canada" w:date="2022-11-18T03:42:00Z">
        <w:del w:id="308" w:author="Editor" w:date="2023-03-01T16:48:00Z">
          <w:r w:rsidRPr="0011675B" w:rsidDel="0011675B">
            <w:rPr>
              <w:highlight w:val="yellow"/>
            </w:rPr>
            <w:delText xml:space="preserve">that Table </w:delText>
          </w:r>
        </w:del>
      </w:ins>
      <w:ins w:id="309" w:author="Canada" w:date="2022-11-18T03:43:00Z">
        <w:del w:id="310" w:author="Editor" w:date="2023-03-01T16:48:00Z">
          <w:r w:rsidRPr="0011675B" w:rsidDel="0011675B">
            <w:rPr>
              <w:highlight w:val="yellow"/>
            </w:rPr>
            <w:delText>2</w:delText>
          </w:r>
        </w:del>
      </w:ins>
      <w:del w:id="311" w:author="Editor" w:date="2023-03-01T16:48:00Z">
        <w:r w:rsidRPr="0011675B" w:rsidDel="0011675B">
          <w:rPr>
            <w:highlight w:val="yellow"/>
          </w:rPr>
          <w:delText xml:space="preserve"> </w:delText>
        </w:r>
      </w:del>
      <w:ins w:id="312" w:author="5A2-2 BWA Editor" w:date="2022-11-21T03:17:00Z">
        <w:del w:id="313" w:author="Editor" w:date="2023-03-01T16:48:00Z">
          <w:r w:rsidRPr="0011675B" w:rsidDel="0011675B">
            <w:rPr>
              <w:highlight w:val="yellow"/>
            </w:rPr>
            <w:delText xml:space="preserve">contains </w:delText>
          </w:r>
        </w:del>
      </w:ins>
      <w:ins w:id="314" w:author="Canada" w:date="2022-11-18T03:42:00Z">
        <w:del w:id="315" w:author="Editor" w:date="2023-03-01T16:48:00Z">
          <w:r w:rsidRPr="0011675B" w:rsidDel="0011675B">
            <w:rPr>
              <w:highlight w:val="yellow"/>
            </w:rPr>
            <w:delText>the details on the bands that have been made available for RLAN use by</w:delText>
          </w:r>
        </w:del>
      </w:ins>
      <w:ins w:id="316" w:author="5A2-2 BWA Editor" w:date="2022-11-21T03:16:00Z">
        <w:del w:id="317" w:author="Editor" w:date="2023-03-01T16:48:00Z">
          <w:r w:rsidRPr="0011675B" w:rsidDel="0011675B">
            <w:rPr>
              <w:highlight w:val="yellow"/>
            </w:rPr>
            <w:delText xml:space="preserve"> some</w:delText>
          </w:r>
        </w:del>
      </w:ins>
      <w:ins w:id="318" w:author="Canada" w:date="2022-11-18T03:42:00Z">
        <w:del w:id="319" w:author="Editor" w:date="2023-03-01T16:48:00Z">
          <w:r w:rsidRPr="0011675B" w:rsidDel="0011675B">
            <w:rPr>
              <w:highlight w:val="yellow"/>
            </w:rPr>
            <w:delText xml:space="preserve"> </w:delText>
          </w:r>
        </w:del>
      </w:ins>
      <w:ins w:id="320" w:author="5A2-2 BWA Editor" w:date="2022-11-21T03:18:00Z">
        <w:del w:id="321" w:author="Editor" w:date="2023-03-01T16:48:00Z">
          <w:r w:rsidRPr="0011675B" w:rsidDel="0011675B">
            <w:rPr>
              <w:highlight w:val="yellow"/>
            </w:rPr>
            <w:delText>a</w:delText>
          </w:r>
        </w:del>
      </w:ins>
      <w:ins w:id="322" w:author="Canada" w:date="2022-11-18T03:42:00Z">
        <w:del w:id="323" w:author="Editor" w:date="2023-03-01T16:48:00Z">
          <w:r w:rsidRPr="0011675B" w:rsidDel="0011675B">
            <w:rPr>
              <w:highlight w:val="yellow"/>
            </w:rPr>
            <w:delText>dministrations</w:delText>
          </w:r>
        </w:del>
      </w:ins>
      <w:ins w:id="324" w:author="Canada" w:date="2022-11-18T03:43:00Z">
        <w:del w:id="325" w:author="Editor" w:date="2023-03-01T16:48:00Z">
          <w:r w:rsidRPr="0011675B" w:rsidDel="0011675B">
            <w:rPr>
              <w:highlight w:val="yellow"/>
            </w:rPr>
            <w:delText>,</w:delText>
          </w:r>
        </w:del>
      </w:ins>
      <w:ins w:id="326" w:author="5A2-2 BWA Editor" w:date="2022-11-18T03:48:00Z">
        <w:del w:id="327" w:author="Editor" w:date="2023-03-01T16:48:00Z">
          <w:r w:rsidRPr="0011675B" w:rsidDel="0011675B">
            <w:rPr>
              <w:highlight w:val="yellow"/>
            </w:rPr>
            <w:delText>]</w:delText>
          </w:r>
        </w:del>
      </w:ins>
    </w:p>
    <w:p w14:paraId="3993BCB7" w14:textId="77777777" w:rsidR="009F1C15" w:rsidRPr="00BD57A3" w:rsidRDefault="009F1C15" w:rsidP="00BD57A3">
      <w:pPr>
        <w:pStyle w:val="EditorsNote"/>
      </w:pPr>
      <w:r w:rsidRPr="001715B0">
        <w:t xml:space="preserve">[Editor’s Note: it has been considered whether the references to ITU-R Recommendations and Reports above should be moved to the ‘recognizing’ part and the ‘noting’ instead should point to Table </w:t>
      </w:r>
      <w:ins w:id="328" w:author="5A2-2 BWA Editor" w:date="2022-11-21T05:10:00Z">
        <w:r>
          <w:t>2</w:t>
        </w:r>
      </w:ins>
      <w:r w:rsidRPr="001715B0">
        <w:t xml:space="preserve"> with the information on frequency bands in use by Administrations</w:t>
      </w:r>
      <w:r>
        <w:t>,</w:t>
      </w:r>
      <w:r w:rsidRPr="00BB01A9">
        <w:rPr>
          <w:i w:val="0"/>
          <w:iCs w:val="0"/>
        </w:rPr>
        <w:t xml:space="preserve"> </w:t>
      </w:r>
      <w:r w:rsidRPr="00BD57A3">
        <w:t>consistent with new mandatory Recommendation format.</w:t>
      </w:r>
      <w:r>
        <w:t>]</w:t>
      </w:r>
      <w:r w:rsidRPr="00BD57A3">
        <w:t xml:space="preserve"> </w:t>
      </w:r>
    </w:p>
    <w:p w14:paraId="73BB91B8" w14:textId="77777777" w:rsidR="009F1C15" w:rsidRDefault="009F1C15" w:rsidP="007D2820">
      <w:pPr>
        <w:pStyle w:val="Call"/>
      </w:pPr>
      <w:r>
        <w:t>r</w:t>
      </w:r>
      <w:r w:rsidRPr="001715B0">
        <w:t>ecommends</w:t>
      </w:r>
    </w:p>
    <w:p w14:paraId="7DD2267E" w14:textId="77777777" w:rsidR="009F1C15" w:rsidRPr="00DC3340" w:rsidRDefault="009F1C15" w:rsidP="009871B4">
      <w:pPr>
        <w:rPr>
          <w:ins w:id="329" w:author="5A2-2 BWA Editor" w:date="2022-11-17T06:23:00Z"/>
          <w:szCs w:val="24"/>
          <w:lang w:val="en-US"/>
        </w:rPr>
      </w:pPr>
      <w:r>
        <w:t>[</w:t>
      </w:r>
      <w:r w:rsidRPr="00DC3340">
        <w:rPr>
          <w:i/>
          <w:iCs/>
        </w:rPr>
        <w:t>Editor’s Note – a number of Options for revising recommends 1 have been discussed over the last several 5A meetings</w:t>
      </w:r>
      <w:r>
        <w:rPr>
          <w:i/>
          <w:iCs/>
        </w:rPr>
        <w:t xml:space="preserve"> </w:t>
      </w:r>
      <w:r w:rsidRPr="00DC3340">
        <w:rPr>
          <w:i/>
          <w:iCs/>
        </w:rPr>
        <w:t>due to disagreement over whether updating a standards document with international standards designed for bands not previously included first requires ITU-R studies</w:t>
      </w:r>
      <w:r w:rsidRPr="003A5DB5">
        <w:rPr>
          <w:i/>
          <w:iCs/>
          <w:szCs w:val="24"/>
        </w:rPr>
        <w:t>.</w:t>
      </w:r>
      <w:r>
        <w:rPr>
          <w:i/>
          <w:iCs/>
          <w:szCs w:val="24"/>
        </w:rPr>
        <w:t xml:space="preserve"> </w:t>
      </w:r>
      <w:r w:rsidRPr="00DC3340">
        <w:rPr>
          <w:i/>
          <w:iCs/>
        </w:rPr>
        <w:t>Further discussion is necessary to find compromise text</w:t>
      </w:r>
      <w:r>
        <w:t>.]</w:t>
      </w:r>
    </w:p>
    <w:p w14:paraId="7A606565" w14:textId="77777777" w:rsidR="009F1C15" w:rsidRPr="005B66EA" w:rsidRDefault="009F1C15" w:rsidP="005819DF">
      <w:pPr>
        <w:rPr>
          <w:i/>
          <w:iCs/>
        </w:rPr>
      </w:pPr>
      <w:commentRangeStart w:id="330"/>
      <w:ins w:id="331" w:author="5A2-2 BWA Editor" w:date="2022-11-21T07:56:00Z">
        <w:r w:rsidRPr="005B66EA">
          <w:rPr>
            <w:i/>
            <w:iCs/>
          </w:rPr>
          <w:t xml:space="preserve">[Editor’s Note </w:t>
        </w:r>
      </w:ins>
      <w:commentRangeEnd w:id="330"/>
      <w:r w:rsidR="005465E5">
        <w:rPr>
          <w:rStyle w:val="CommentReference"/>
          <w:rFonts w:eastAsiaTheme="minorEastAsia"/>
        </w:rPr>
        <w:commentReference w:id="330"/>
      </w:r>
      <w:ins w:id="332" w:author="5A2-2 BWA Editor" w:date="2022-11-21T07:56:00Z">
        <w:r w:rsidRPr="005B66EA">
          <w:rPr>
            <w:i/>
            <w:iCs/>
          </w:rPr>
          <w:t>- For ease of review, an embedded companion document shows the integrated options for revising the recommends</w:t>
        </w:r>
      </w:ins>
      <w:r w:rsidRPr="005B66EA">
        <w:rPr>
          <w:i/>
          <w:iCs/>
        </w:rPr>
        <w:t xml:space="preserve"> </w:t>
      </w:r>
      <w:ins w:id="333" w:author="5A2-2 BWA Editor" w:date="2022-11-22T01:03:00Z">
        <w:r w:rsidRPr="005B66EA">
          <w:rPr>
            <w:i/>
            <w:iCs/>
          </w:rPr>
          <w:t>without track changes</w:t>
        </w:r>
      </w:ins>
      <w:ins w:id="334" w:author="5A2-2 BWA Editor" w:date="2022-11-21T07:56:00Z">
        <w:r w:rsidRPr="005B66EA">
          <w:rPr>
            <w:i/>
            <w:iCs/>
          </w:rPr>
          <w:t>.</w:t>
        </w:r>
      </w:ins>
    </w:p>
    <w:bookmarkStart w:id="335" w:name="_Hlk119586122"/>
    <w:bookmarkStart w:id="336" w:name="_MON_1730604113"/>
    <w:bookmarkEnd w:id="336"/>
    <w:p w14:paraId="5F1EBA58" w14:textId="1018A2F6" w:rsidR="009F1C15" w:rsidRPr="00BE4CE8" w:rsidDel="00B1042A" w:rsidRDefault="00846FF6" w:rsidP="0072134C">
      <w:pPr>
        <w:jc w:val="center"/>
        <w:rPr>
          <w:ins w:id="337" w:author="Canada" w:date="2022-11-16T19:02:00Z"/>
          <w:del w:id="338" w:author="5A2-2 BWA Editor" w:date="2022-11-21T03:24:00Z"/>
          <w:strike/>
        </w:rPr>
      </w:pPr>
      <w:r>
        <w:rPr>
          <w:strike/>
        </w:rPr>
        <w:object w:dxaOrig="1327" w:dyaOrig="874" w14:anchorId="38EAB7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3pt;height:43.45pt" o:ole="">
            <v:imagedata r:id="rId19" o:title=""/>
          </v:shape>
          <o:OLEObject Type="Embed" ProgID="Word.Document.12" ShapeID="_x0000_i1025" DrawAspect="Icon" ObjectID="_1741151674" r:id="rId20">
            <o:FieldCodes>\s</o:FieldCodes>
          </o:OLEObject>
        </w:object>
      </w:r>
      <w:r w:rsidR="009F1C15">
        <w:rPr>
          <w:strike/>
        </w:rPr>
        <w:t xml:space="preserve"> </w:t>
      </w:r>
      <w:ins w:id="339" w:author="5A2-2 BWA Editor" w:date="2022-11-21T07:56:00Z">
        <w:r w:rsidR="009F1C15" w:rsidRPr="005B66EA">
          <w:rPr>
            <w:i/>
            <w:iCs/>
          </w:rPr>
          <w:t>]</w:t>
        </w:r>
      </w:ins>
    </w:p>
    <w:bookmarkEnd w:id="335"/>
    <w:p w14:paraId="38DFAD0B" w14:textId="77777777" w:rsidR="009F1C15" w:rsidRPr="00DC3340" w:rsidRDefault="009F1C15" w:rsidP="00DC3340">
      <w:pPr>
        <w:jc w:val="both"/>
        <w:rPr>
          <w:ins w:id="340" w:author="Editor" w:date="2021-11-13T20:20:00Z"/>
          <w:i/>
          <w:iCs/>
          <w:spacing w:val="-2"/>
        </w:rPr>
      </w:pPr>
      <w:commentRangeStart w:id="341"/>
      <w:ins w:id="342" w:author="Editor" w:date="2021-11-23T09:15:00Z">
        <w:r w:rsidRPr="00DC3340">
          <w:rPr>
            <w:i/>
            <w:iCs/>
            <w:spacing w:val="-2"/>
          </w:rPr>
          <w:t>Option 1:</w:t>
        </w:r>
      </w:ins>
      <w:commentRangeEnd w:id="341"/>
      <w:ins w:id="343" w:author="Editor" w:date="2023-03-01T17:01:00Z">
        <w:r w:rsidR="00F57D7B">
          <w:rPr>
            <w:rStyle w:val="CommentReference"/>
            <w:rFonts w:eastAsiaTheme="minorEastAsia"/>
          </w:rPr>
          <w:commentReference w:id="341"/>
        </w:r>
      </w:ins>
    </w:p>
    <w:p w14:paraId="77FE481F" w14:textId="4308DCD7" w:rsidR="009F1C15" w:rsidRDefault="009F1C15" w:rsidP="007D2820">
      <w:pPr>
        <w:jc w:val="both"/>
        <w:rPr>
          <w:ins w:id="344" w:author="Fernandez Jimenez, Virginia" w:date="2021-12-02T09:37:00Z"/>
        </w:rPr>
      </w:pPr>
      <w:ins w:id="345" w:author="Editor" w:date="2021-11-23T15:24:00Z">
        <w:r w:rsidRPr="001715B0">
          <w:t>[</w:t>
        </w:r>
      </w:ins>
      <w:r w:rsidRPr="001715B0">
        <w:rPr>
          <w:rPrChange w:id="346" w:author="Chamova, Alisa" w:date="2021-11-24T08:24:00Z">
            <w:rPr>
              <w:highlight w:val="green"/>
            </w:rPr>
          </w:rPrChange>
        </w:rPr>
        <w:t>1</w:t>
      </w:r>
      <w:r w:rsidRPr="001715B0">
        <w:rPr>
          <w:rPrChange w:id="347" w:author="Chamova, Alisa" w:date="2021-11-24T08:24:00Z">
            <w:rPr>
              <w:highlight w:val="green"/>
            </w:rPr>
          </w:rPrChange>
        </w:rPr>
        <w:tab/>
      </w:r>
      <w:r w:rsidRPr="001715B0">
        <w:rPr>
          <w:spacing w:val="-2"/>
          <w:rPrChange w:id="348" w:author="Chamova, Alisa" w:date="2021-11-24T08:24:00Z">
            <w:rPr>
              <w:spacing w:val="-2"/>
              <w:highlight w:val="green"/>
            </w:rPr>
          </w:rPrChange>
        </w:rPr>
        <w:t xml:space="preserve">that the broadband RLAN standards in Table </w:t>
      </w:r>
      <w:ins w:id="349" w:author="5A2-2 BWA Editor" w:date="2022-11-21T05:14:00Z">
        <w:r>
          <w:rPr>
            <w:spacing w:val="-2"/>
          </w:rPr>
          <w:t>1</w:t>
        </w:r>
      </w:ins>
      <w:del w:id="350" w:author="5A2-2 BWA Editor" w:date="2022-11-21T05:14:00Z">
        <w:r w:rsidRPr="001715B0" w:rsidDel="005932A6">
          <w:rPr>
            <w:spacing w:val="-2"/>
            <w:rPrChange w:id="351" w:author="Chamova, Alisa" w:date="2021-11-24T08:24:00Z">
              <w:rPr>
                <w:spacing w:val="-2"/>
                <w:highlight w:val="green"/>
              </w:rPr>
            </w:rPrChange>
          </w:rPr>
          <w:delText>2</w:delText>
        </w:r>
      </w:del>
      <w:r w:rsidRPr="001715B0">
        <w:rPr>
          <w:spacing w:val="-2"/>
          <w:rPrChange w:id="352" w:author="Chamova, Alisa" w:date="2021-11-24T08:24:00Z">
            <w:rPr>
              <w:spacing w:val="-2"/>
              <w:highlight w:val="green"/>
            </w:rPr>
          </w:rPrChange>
        </w:rPr>
        <w:t xml:space="preserve"> should be used</w:t>
      </w:r>
      <w:ins w:id="353" w:author="Stanley, Dorothy" w:date="2021-05-04T11:34:00Z">
        <w:r w:rsidRPr="001715B0">
          <w:rPr>
            <w:spacing w:val="-2"/>
            <w:rPrChange w:id="354" w:author="Chamova, Alisa" w:date="2021-11-24T08:24:00Z">
              <w:rPr>
                <w:spacing w:val="-2"/>
                <w:highlight w:val="green"/>
              </w:rPr>
            </w:rPrChange>
          </w:rPr>
          <w:t xml:space="preserve"> by administrations wishing to implement broadband RLANs</w:t>
        </w:r>
      </w:ins>
      <w:r w:rsidRPr="001715B0">
        <w:rPr>
          <w:spacing w:val="-2"/>
          <w:rPrChange w:id="355" w:author="Chamova, Alisa" w:date="2021-11-24T08:24:00Z">
            <w:rPr>
              <w:spacing w:val="-2"/>
              <w:highlight w:val="green"/>
            </w:rPr>
          </w:rPrChange>
        </w:rPr>
        <w:t xml:space="preserve"> (see also Notes 1</w:t>
      </w:r>
      <w:ins w:id="356" w:author="5A2-2 BWA Editor" w:date="2022-11-21T05:16:00Z">
        <w:r>
          <w:rPr>
            <w:spacing w:val="-2"/>
          </w:rPr>
          <w:t xml:space="preserve"> </w:t>
        </w:r>
      </w:ins>
      <w:ins w:id="357" w:author="5A2-2 BWA Editor" w:date="2022-11-17T06:21:00Z">
        <w:r>
          <w:rPr>
            <w:spacing w:val="-2"/>
          </w:rPr>
          <w:t>and</w:t>
        </w:r>
      </w:ins>
      <w:del w:id="358" w:author="5A2-2 BWA Editor" w:date="2022-11-21T05:16:00Z">
        <w:r w:rsidRPr="001715B0" w:rsidDel="008907C6">
          <w:rPr>
            <w:spacing w:val="-2"/>
            <w:rPrChange w:id="359" w:author="Chamova, Alisa" w:date="2021-11-24T08:24:00Z">
              <w:rPr>
                <w:spacing w:val="-2"/>
                <w:highlight w:val="green"/>
              </w:rPr>
            </w:rPrChange>
          </w:rPr>
          <w:delText>,</w:delText>
        </w:r>
      </w:del>
      <w:r w:rsidRPr="001715B0">
        <w:rPr>
          <w:spacing w:val="-2"/>
          <w:rPrChange w:id="360" w:author="Chamova, Alisa" w:date="2021-11-24T08:24:00Z">
            <w:rPr>
              <w:spacing w:val="-2"/>
              <w:highlight w:val="green"/>
            </w:rPr>
          </w:rPrChange>
        </w:rPr>
        <w:t xml:space="preserve"> 2</w:t>
      </w:r>
      <w:del w:id="361" w:author="5A2-2 BWA Editor" w:date="2022-11-21T05:17:00Z">
        <w:r w:rsidRPr="001715B0" w:rsidDel="008907C6">
          <w:rPr>
            <w:spacing w:val="-2"/>
            <w:rPrChange w:id="362" w:author="Chamova, Alisa" w:date="2021-11-24T08:24:00Z">
              <w:rPr>
                <w:spacing w:val="-2"/>
                <w:highlight w:val="green"/>
              </w:rPr>
            </w:rPrChange>
          </w:rPr>
          <w:delText xml:space="preserve"> and 3</w:delText>
        </w:r>
      </w:del>
      <w:r w:rsidRPr="001715B0">
        <w:rPr>
          <w:spacing w:val="-2"/>
          <w:rPrChange w:id="363" w:author="Chamova, Alisa" w:date="2021-11-24T08:24:00Z">
            <w:rPr>
              <w:spacing w:val="-2"/>
              <w:highlight w:val="green"/>
            </w:rPr>
          </w:rPrChange>
        </w:rPr>
        <w:t>)</w:t>
      </w:r>
      <w:ins w:id="364" w:author="Yemin (Amy)" w:date="2021-05-07T10:14:00Z">
        <w:r w:rsidRPr="001715B0">
          <w:rPr>
            <w:spacing w:val="-2"/>
            <w:rPrChange w:id="365" w:author="Chamova, Alisa" w:date="2021-11-24T08:24:00Z">
              <w:rPr>
                <w:spacing w:val="-2"/>
                <w:highlight w:val="green"/>
              </w:rPr>
            </w:rPrChange>
          </w:rPr>
          <w:t>.</w:t>
        </w:r>
      </w:ins>
      <w:ins w:id="366" w:author="Yemin (Amy)" w:date="2021-05-07T10:13:00Z">
        <w:r w:rsidRPr="001715B0">
          <w:rPr>
            <w:rPrChange w:id="367" w:author="Chamova, Alisa" w:date="2021-11-24T08:24:00Z">
              <w:rPr>
                <w:highlight w:val="green"/>
              </w:rPr>
            </w:rPrChange>
          </w:rPr>
          <w:t xml:space="preserve"> </w:t>
        </w:r>
      </w:ins>
      <w:ins w:id="368" w:author="Andrew Gowans" w:date="2021-05-07T11:55:00Z">
        <w:r w:rsidRPr="001715B0">
          <w:rPr>
            <w:rPrChange w:id="369" w:author="Chamova, Alisa" w:date="2021-11-24T08:24:00Z">
              <w:rPr>
                <w:highlight w:val="green"/>
              </w:rPr>
            </w:rPrChange>
          </w:rPr>
          <w:t xml:space="preserve">The frequency bands shown in Table </w:t>
        </w:r>
      </w:ins>
      <w:ins w:id="370" w:author="Editor" w:date="2023-03-01T17:01:00Z">
        <w:r w:rsidR="00F57D7B" w:rsidRPr="00F57D7B">
          <w:rPr>
            <w:highlight w:val="yellow"/>
            <w:rPrChange w:id="371" w:author="Editor" w:date="2023-03-01T17:01:00Z">
              <w:rPr/>
            </w:rPrChange>
          </w:rPr>
          <w:t>1</w:t>
        </w:r>
      </w:ins>
      <w:ins w:id="372" w:author="Andrew Gowans" w:date="2021-05-07T11:55:00Z">
        <w:del w:id="373" w:author="Editor" w:date="2023-03-01T17:01:00Z">
          <w:r w:rsidRPr="00F57D7B" w:rsidDel="00F57D7B">
            <w:rPr>
              <w:highlight w:val="yellow"/>
              <w:rPrChange w:id="374" w:author="Editor" w:date="2023-03-01T17:01:00Z">
                <w:rPr>
                  <w:highlight w:val="green"/>
                </w:rPr>
              </w:rPrChange>
            </w:rPr>
            <w:delText>2</w:delText>
          </w:r>
        </w:del>
      </w:ins>
      <w:ins w:id="375" w:author="5A2-2 BWA Editor" w:date="2022-11-18T03:39:00Z">
        <w:r>
          <w:t xml:space="preserve"> indicate where the broadband RLAN systems conforming with the stand</w:t>
        </w:r>
      </w:ins>
      <w:ins w:id="376" w:author="5A2-2 BWA Editor" w:date="2022-11-18T03:40:00Z">
        <w:r>
          <w:t>ards in this</w:t>
        </w:r>
      </w:ins>
      <w:ins w:id="377" w:author="Andrew Gowans" w:date="2021-05-07T11:55:00Z">
        <w:r w:rsidRPr="001715B0">
          <w:rPr>
            <w:rPrChange w:id="378" w:author="Chamova, Alisa" w:date="2021-11-24T08:24:00Z">
              <w:rPr>
                <w:highlight w:val="green"/>
              </w:rPr>
            </w:rPrChange>
          </w:rPr>
          <w:t xml:space="preserve"> </w:t>
        </w:r>
      </w:ins>
      <w:ins w:id="379" w:author="Editor" w:date="2021-11-23T15:20:00Z">
        <w:r w:rsidRPr="001715B0">
          <w:t>Recommendation have</w:t>
        </w:r>
      </w:ins>
      <w:ins w:id="380" w:author="Editor" w:date="2021-11-22T20:15:00Z">
        <w:r w:rsidRPr="001715B0">
          <w:rPr>
            <w:rPrChange w:id="381" w:author="Chamova, Alisa" w:date="2021-11-24T08:24:00Z">
              <w:rPr>
                <w:highlight w:val="green"/>
              </w:rPr>
            </w:rPrChange>
          </w:rPr>
          <w:t xml:space="preserve"> been operating</w:t>
        </w:r>
      </w:ins>
      <w:ins w:id="382" w:author="Fernandez Jimenez, Virginia" w:date="2021-12-02T10:10:00Z">
        <w:r>
          <w:t>;</w:t>
        </w:r>
      </w:ins>
    </w:p>
    <w:p w14:paraId="7121D840" w14:textId="77777777" w:rsidR="009F1C15" w:rsidRDefault="009F1C15" w:rsidP="007D2820">
      <w:pPr>
        <w:jc w:val="both"/>
      </w:pPr>
      <w:ins w:id="383" w:author="Andrew Gowans" w:date="2021-05-07T12:16:00Z">
        <w:r w:rsidRPr="001715B0">
          <w:rPr>
            <w:rPrChange w:id="384" w:author="Chamova, Alisa" w:date="2021-11-24T08:24:00Z">
              <w:rPr>
                <w:highlight w:val="green"/>
              </w:rPr>
            </w:rPrChange>
          </w:rPr>
          <w:t>1</w:t>
        </w:r>
        <w:r w:rsidRPr="001715B0">
          <w:rPr>
            <w:i/>
            <w:iCs/>
            <w:rPrChange w:id="385" w:author="Chamova, Alisa" w:date="2021-11-24T08:24:00Z">
              <w:rPr>
                <w:i/>
                <w:iCs/>
                <w:highlight w:val="green"/>
              </w:rPr>
            </w:rPrChange>
          </w:rPr>
          <w:t xml:space="preserve">bis </w:t>
        </w:r>
      </w:ins>
      <w:ins w:id="386" w:author="Andrew Gowans" w:date="2021-05-07T12:17:00Z">
        <w:r w:rsidRPr="001715B0">
          <w:rPr>
            <w:rPrChange w:id="387" w:author="Chamova, Alisa" w:date="2021-11-24T08:24:00Z">
              <w:rPr>
                <w:highlight w:val="green"/>
              </w:rPr>
            </w:rPrChange>
          </w:rPr>
          <w:tab/>
        </w:r>
      </w:ins>
      <w:bookmarkStart w:id="388" w:name="_Hlk119635381"/>
      <w:ins w:id="389" w:author="Andrew Gowans" w:date="2021-05-07T12:16:00Z">
        <w:r w:rsidRPr="001715B0">
          <w:rPr>
            <w:rPrChange w:id="390" w:author="Chamova, Alisa" w:date="2021-11-24T08:24:00Z">
              <w:rPr>
                <w:highlight w:val="green"/>
              </w:rPr>
            </w:rPrChange>
          </w:rPr>
          <w:t xml:space="preserve">that Table </w:t>
        </w:r>
      </w:ins>
      <w:ins w:id="391" w:author="5A2-2 BWA Editor" w:date="2022-11-21T05:14:00Z">
        <w:r>
          <w:t>2</w:t>
        </w:r>
      </w:ins>
      <w:ins w:id="392" w:author="Andrew Gowans" w:date="2021-05-07T12:17:00Z">
        <w:r w:rsidRPr="001715B0">
          <w:rPr>
            <w:rPrChange w:id="393" w:author="Chamova, Alisa" w:date="2021-11-24T08:24:00Z">
              <w:rPr>
                <w:highlight w:val="green"/>
              </w:rPr>
            </w:rPrChange>
          </w:rPr>
          <w:t xml:space="preserve"> </w:t>
        </w:r>
      </w:ins>
      <w:ins w:id="394" w:author="Andrew Gowans" w:date="2021-05-07T11:57:00Z">
        <w:r w:rsidRPr="001715B0">
          <w:rPr>
            <w:rPrChange w:id="395" w:author="Chamova, Alisa" w:date="2021-11-24T08:24:00Z">
              <w:rPr>
                <w:highlight w:val="green"/>
              </w:rPr>
            </w:rPrChange>
          </w:rPr>
          <w:t xml:space="preserve">should be used to see </w:t>
        </w:r>
      </w:ins>
      <w:ins w:id="396" w:author="Andrew Gowans" w:date="2021-05-07T11:56:00Z">
        <w:r w:rsidRPr="001715B0">
          <w:rPr>
            <w:rPrChange w:id="397" w:author="Chamova, Alisa" w:date="2021-11-24T08:24:00Z">
              <w:rPr>
                <w:highlight w:val="green"/>
              </w:rPr>
            </w:rPrChange>
          </w:rPr>
          <w:t xml:space="preserve">the </w:t>
        </w:r>
      </w:ins>
      <w:ins w:id="398" w:author="Andrew Gowans" w:date="2021-05-07T11:57:00Z">
        <w:r w:rsidRPr="001715B0">
          <w:rPr>
            <w:rPrChange w:id="399" w:author="Chamova, Alisa" w:date="2021-11-24T08:24:00Z">
              <w:rPr>
                <w:highlight w:val="green"/>
              </w:rPr>
            </w:rPrChange>
          </w:rPr>
          <w:t xml:space="preserve">details </w:t>
        </w:r>
      </w:ins>
      <w:ins w:id="400" w:author="Andrew Gowans" w:date="2021-05-07T11:59:00Z">
        <w:r w:rsidRPr="001715B0">
          <w:rPr>
            <w:rPrChange w:id="401" w:author="Chamova, Alisa" w:date="2021-11-24T08:24:00Z">
              <w:rPr>
                <w:highlight w:val="green"/>
              </w:rPr>
            </w:rPrChange>
          </w:rPr>
          <w:t>on</w:t>
        </w:r>
      </w:ins>
      <w:ins w:id="402" w:author="Andrew Gowans" w:date="2021-05-07T11:57:00Z">
        <w:r w:rsidRPr="001715B0">
          <w:rPr>
            <w:rPrChange w:id="403" w:author="Chamova, Alisa" w:date="2021-11-24T08:24:00Z">
              <w:rPr>
                <w:highlight w:val="green"/>
              </w:rPr>
            </w:rPrChange>
          </w:rPr>
          <w:t xml:space="preserve"> the </w:t>
        </w:r>
      </w:ins>
      <w:ins w:id="404" w:author="Andrew Gowans" w:date="2021-05-07T11:56:00Z">
        <w:r w:rsidRPr="001715B0">
          <w:rPr>
            <w:rPrChange w:id="405" w:author="Chamova, Alisa" w:date="2021-11-24T08:24:00Z">
              <w:rPr>
                <w:highlight w:val="green"/>
              </w:rPr>
            </w:rPrChange>
          </w:rPr>
          <w:t>bands that have been made available for RLAN use by Administrations</w:t>
        </w:r>
      </w:ins>
      <w:ins w:id="406" w:author="Fernandez Jimenez, Virginia" w:date="2021-12-02T10:10:00Z">
        <w:r>
          <w:t>;</w:t>
        </w:r>
      </w:ins>
      <w:bookmarkEnd w:id="388"/>
      <w:ins w:id="407" w:author="Editor" w:date="2021-11-23T15:24:00Z">
        <w:r w:rsidRPr="001715B0">
          <w:t>]</w:t>
        </w:r>
      </w:ins>
    </w:p>
    <w:p w14:paraId="3A720D5B" w14:textId="77777777" w:rsidR="009F1C15" w:rsidRDefault="009F1C15" w:rsidP="00F50CA4">
      <w:r>
        <w:rPr>
          <w:b/>
          <w:bCs/>
        </w:rPr>
        <w:t>2</w:t>
      </w:r>
      <w:r>
        <w:tab/>
        <w:t>that Annex 2 should be used for general information on RLANs, including their basic characteristics;</w:t>
      </w:r>
    </w:p>
    <w:p w14:paraId="44772A82" w14:textId="77777777" w:rsidR="009F1C15" w:rsidRDefault="009F1C15" w:rsidP="00F50CA4">
      <w:pPr>
        <w:ind w:left="1134" w:hanging="1134"/>
        <w:rPr>
          <w:b/>
          <w:bCs/>
        </w:rPr>
      </w:pPr>
      <w:r>
        <w:rPr>
          <w:b/>
          <w:bCs/>
        </w:rPr>
        <w:t>3</w:t>
      </w:r>
      <w:r>
        <w:tab/>
        <w:t>that the following Notes should be regarded as part of this Recommendation.</w:t>
      </w:r>
    </w:p>
    <w:p w14:paraId="2AA69DE3" w14:textId="77777777" w:rsidR="009F1C15" w:rsidRDefault="009F1C15" w:rsidP="00F50CA4">
      <w:pPr>
        <w:spacing w:before="240"/>
      </w:pPr>
      <w:bookmarkStart w:id="408" w:name="_Hlk119973114"/>
      <w:del w:id="409" w:author="5A2-2 BWA Editor" w:date="2022-11-22T00:58:00Z">
        <w:r w:rsidDel="00F50CA4">
          <w:delText>NOTE 1 – Acronyms and terminology used in this Recommendation are given in Table 1.</w:delText>
        </w:r>
      </w:del>
    </w:p>
    <w:p w14:paraId="5503CD14" w14:textId="77777777" w:rsidR="009F1C15" w:rsidRDefault="009F1C15" w:rsidP="00F50CA4">
      <w:r>
        <w:t>NOTE </w:t>
      </w:r>
      <w:ins w:id="410" w:author="5A2-2 BWA Editor" w:date="2022-11-22T00:59:00Z">
        <w:r>
          <w:t>1</w:t>
        </w:r>
      </w:ins>
      <w:del w:id="411" w:author="5A2-2 BWA Editor" w:date="2022-11-22T00:58:00Z">
        <w:r w:rsidDel="00F50CA4">
          <w:delText>2</w:delText>
        </w:r>
      </w:del>
      <w:r>
        <w:t> – Annex 1 provides detailed information on how to obtain complete standards described in Table 2.</w:t>
      </w:r>
    </w:p>
    <w:p w14:paraId="0DDF5A46" w14:textId="77777777" w:rsidR="009F1C15" w:rsidRDefault="009F1C15" w:rsidP="00F50CA4">
      <w:pPr>
        <w:rPr>
          <w:lang w:eastAsia="ko-KR"/>
        </w:rPr>
      </w:pPr>
      <w:r>
        <w:rPr>
          <w:lang w:eastAsia="ko-KR"/>
        </w:rPr>
        <w:t>NOTE </w:t>
      </w:r>
      <w:ins w:id="412" w:author="5A2-2 BWA Editor" w:date="2022-11-22T00:59:00Z">
        <w:r>
          <w:rPr>
            <w:lang w:eastAsia="ko-KR"/>
          </w:rPr>
          <w:t>2</w:t>
        </w:r>
      </w:ins>
      <w:del w:id="413" w:author="5A2-2 BWA Editor" w:date="2022-11-22T00:59:00Z">
        <w:r w:rsidDel="00F50CA4">
          <w:rPr>
            <w:lang w:eastAsia="ko-KR"/>
          </w:rPr>
          <w:delText>3</w:delText>
        </w:r>
      </w:del>
      <w:r>
        <w:rPr>
          <w:lang w:eastAsia="ko-KR"/>
        </w:rPr>
        <w:t> – This Recommendation does not exclude the implementation of other RLAN systems.</w:t>
      </w:r>
      <w:ins w:id="414" w:author="5A2-2 BWA Editor" w:date="2022-11-22T00:59:00Z">
        <w:r>
          <w:rPr>
            <w:lang w:eastAsia="ko-KR"/>
          </w:rPr>
          <w:t>]</w:t>
        </w:r>
      </w:ins>
    </w:p>
    <w:bookmarkEnd w:id="408"/>
    <w:p w14:paraId="56EA0927" w14:textId="77777777" w:rsidR="009F1C15" w:rsidRPr="001715B0" w:rsidRDefault="009F1C15" w:rsidP="007D2820">
      <w:pPr>
        <w:keepNext/>
        <w:spacing w:before="240"/>
        <w:jc w:val="both"/>
        <w:rPr>
          <w:ins w:id="415" w:author="Editor" w:date="2021-11-13T20:20:00Z"/>
          <w:i/>
          <w:iCs/>
          <w:spacing w:val="-2"/>
          <w:rPrChange w:id="416" w:author="Chamova, Alisa" w:date="2021-11-24T08:24:00Z">
            <w:rPr>
              <w:ins w:id="417" w:author="Editor" w:date="2021-11-13T20:20:00Z"/>
              <w:spacing w:val="-2"/>
              <w:highlight w:val="green"/>
            </w:rPr>
          </w:rPrChange>
        </w:rPr>
      </w:pPr>
      <w:ins w:id="418" w:author="Editor" w:date="2021-11-23T09:16:00Z">
        <w:r w:rsidRPr="001715B0">
          <w:rPr>
            <w:i/>
            <w:iCs/>
            <w:spacing w:val="-2"/>
            <w:rPrChange w:id="419" w:author="Chamova, Alisa" w:date="2021-11-24T08:24:00Z">
              <w:rPr>
                <w:strike/>
                <w:spacing w:val="-2"/>
                <w:highlight w:val="green"/>
              </w:rPr>
            </w:rPrChange>
          </w:rPr>
          <w:t>Option 2:</w:t>
        </w:r>
      </w:ins>
    </w:p>
    <w:p w14:paraId="6B6E143A" w14:textId="77777777" w:rsidR="009F1C15" w:rsidRDefault="009F1C15" w:rsidP="00FE1811">
      <w:pPr>
        <w:jc w:val="both"/>
        <w:rPr>
          <w:ins w:id="420" w:author="5A2-2 BWA Editor" w:date="2022-11-21T03:34:00Z"/>
          <w:lang w:eastAsia="zh-CN"/>
        </w:rPr>
      </w:pPr>
      <w:ins w:id="421" w:author="Editor" w:date="2021-11-23T15:24:00Z">
        <w:r w:rsidRPr="001715B0">
          <w:rPr>
            <w:lang w:eastAsia="zh-CN"/>
          </w:rPr>
          <w:t>[</w:t>
        </w:r>
      </w:ins>
      <w:ins w:id="422" w:author="Fernandez Jimenez, Virginia" w:date="2021-12-02T10:10:00Z">
        <w:r>
          <w:rPr>
            <w:lang w:eastAsia="zh-CN"/>
          </w:rPr>
          <w:t>1</w:t>
        </w:r>
        <w:r>
          <w:rPr>
            <w:lang w:eastAsia="zh-CN"/>
          </w:rPr>
          <w:tab/>
        </w:r>
      </w:ins>
      <w:ins w:id="423" w:author="Editor" w:date="2021-11-23T09:22:00Z">
        <w:r w:rsidRPr="001715B0">
          <w:rPr>
            <w:lang w:eastAsia="zh-CN"/>
          </w:rPr>
          <w:t xml:space="preserve">For guidance on the characteristic of broadband RLAN systems standards, Table </w:t>
        </w:r>
      </w:ins>
      <w:ins w:id="424" w:author="5A2-2 BWA Editor" w:date="2022-11-22T02:49:00Z">
        <w:r>
          <w:rPr>
            <w:lang w:eastAsia="zh-CN"/>
          </w:rPr>
          <w:t>1</w:t>
        </w:r>
      </w:ins>
      <w:ins w:id="425" w:author="Editor" w:date="2021-11-23T09:22:00Z">
        <w:del w:id="426" w:author="5A2-2 BWA Editor" w:date="2022-11-22T02:49:00Z">
          <w:r w:rsidRPr="001715B0" w:rsidDel="00635B34">
            <w:rPr>
              <w:lang w:eastAsia="zh-CN"/>
            </w:rPr>
            <w:delText>2</w:delText>
          </w:r>
        </w:del>
        <w:r w:rsidRPr="001715B0">
          <w:rPr>
            <w:lang w:eastAsia="zh-CN"/>
          </w:rPr>
          <w:t xml:space="preserve"> can be referred to</w:t>
        </w:r>
      </w:ins>
      <w:ins w:id="427" w:author="Andrew Gowans" w:date="2021-05-07T11:55:00Z">
        <w:r w:rsidRPr="001715B0">
          <w:rPr>
            <w:lang w:eastAsia="zh-CN"/>
          </w:rPr>
          <w:t>.</w:t>
        </w:r>
      </w:ins>
      <w:ins w:id="428" w:author="Andrew Gowans" w:date="2021-05-07T11:56:00Z">
        <w:r w:rsidRPr="001715B0">
          <w:rPr>
            <w:lang w:eastAsia="zh-CN"/>
          </w:rPr>
          <w:t xml:space="preserve"> </w:t>
        </w:r>
      </w:ins>
      <w:ins w:id="429" w:author="Boris Sorokin" w:date="2021-05-07T15:27:00Z">
        <w:r w:rsidRPr="001715B0">
          <w:rPr>
            <w:lang w:eastAsia="zh-CN"/>
          </w:rPr>
          <w:t xml:space="preserve">Administrations who wish to implement the RLAN </w:t>
        </w:r>
        <w:del w:id="430" w:author="5A2-2 BWA Editor" w:date="2022-11-21T03:27:00Z">
          <w:r w:rsidRPr="00760D71" w:rsidDel="00F4187D">
            <w:rPr>
              <w:lang w:eastAsia="zh-CN"/>
            </w:rPr>
            <w:delText>shall</w:delText>
          </w:r>
        </w:del>
      </w:ins>
      <w:ins w:id="431" w:author="5A2-2 BWA Editor" w:date="2022-11-21T03:27:00Z">
        <w:r>
          <w:rPr>
            <w:lang w:eastAsia="zh-CN"/>
          </w:rPr>
          <w:t xml:space="preserve"> </w:t>
        </w:r>
      </w:ins>
      <w:ins w:id="432" w:author="5A2-2 BWA Editor" w:date="2022-11-21T03:26:00Z">
        <w:r>
          <w:rPr>
            <w:lang w:eastAsia="zh-CN"/>
          </w:rPr>
          <w:t>should</w:t>
        </w:r>
      </w:ins>
      <w:ins w:id="433" w:author="Boris Sorokin" w:date="2021-05-07T15:27:00Z">
        <w:r w:rsidRPr="001715B0">
          <w:rPr>
            <w:lang w:eastAsia="zh-CN"/>
          </w:rPr>
          <w:t xml:space="preserve"> utilize the </w:t>
        </w:r>
      </w:ins>
      <w:ins w:id="434" w:author="5A2-2 BWA Editor" w:date="2022-11-21T03:30:00Z">
        <w:r>
          <w:rPr>
            <w:lang w:eastAsia="zh-CN"/>
          </w:rPr>
          <w:t xml:space="preserve">ISM bands and the </w:t>
        </w:r>
      </w:ins>
      <w:ins w:id="435" w:author="Boris Sorokin" w:date="2021-05-07T15:27:00Z">
        <w:r w:rsidRPr="001715B0">
          <w:rPr>
            <w:lang w:eastAsia="zh-CN"/>
          </w:rPr>
          <w:t xml:space="preserve">frequency bands identified for RLAN in the ITU Radio Regulations </w:t>
        </w:r>
      </w:ins>
      <w:ins w:id="436" w:author="5A2-2 BWA Editor" w:date="2022-11-21T03:26:00Z">
        <w:r>
          <w:rPr>
            <w:lang w:eastAsia="zh-CN"/>
          </w:rPr>
          <w:t>[</w:t>
        </w:r>
      </w:ins>
      <w:ins w:id="437" w:author="Boris Sorokin" w:date="2021-05-07T15:27:00Z">
        <w:del w:id="438" w:author="5A2-2 BWA Editor" w:date="2022-11-21T03:29:00Z">
          <w:r w:rsidRPr="00F4187D" w:rsidDel="00F4187D">
            <w:rPr>
              <w:lang w:eastAsia="zh-CN"/>
              <w:rPrChange w:id="439" w:author="5A2-2 BWA Editor" w:date="2022-11-21T03:28:00Z">
                <w:rPr>
                  <w:highlight w:val="yellow"/>
                  <w:lang w:eastAsia="zh-CN"/>
                </w:rPr>
              </w:rPrChange>
            </w:rPr>
            <w:delText xml:space="preserve">according to Resolution </w:delText>
          </w:r>
          <w:r w:rsidRPr="00F4187D" w:rsidDel="00F4187D">
            <w:rPr>
              <w:b/>
              <w:bCs/>
              <w:lang w:eastAsia="zh-CN"/>
              <w:rPrChange w:id="440" w:author="5A2-2 BWA Editor" w:date="2022-11-21T03:28:00Z">
                <w:rPr>
                  <w:b/>
                  <w:bCs/>
                  <w:highlight w:val="yellow"/>
                  <w:lang w:eastAsia="zh-CN"/>
                </w:rPr>
              </w:rPrChange>
            </w:rPr>
            <w:delText>229</w:delText>
          </w:r>
        </w:del>
      </w:ins>
      <w:ins w:id="441" w:author="Chamova, Alisa" w:date="2021-11-24T08:26:00Z">
        <w:del w:id="442" w:author="5A2-2 BWA Editor" w:date="2022-11-21T03:29:00Z">
          <w:r w:rsidRPr="00F4187D" w:rsidDel="00F4187D">
            <w:rPr>
              <w:b/>
              <w:bCs/>
              <w:rPrChange w:id="443" w:author="5A2-2 BWA Editor" w:date="2022-11-21T03:28:00Z">
                <w:rPr>
                  <w:b/>
                  <w:bCs/>
                  <w:highlight w:val="yellow"/>
                </w:rPr>
              </w:rPrChange>
            </w:rPr>
            <w:delText xml:space="preserve"> (Rev.WRC-19)</w:delText>
          </w:r>
        </w:del>
      </w:ins>
      <w:ins w:id="444" w:author="5A2-2 BWA Editor" w:date="2022-11-21T03:26:00Z">
        <w:r w:rsidRPr="00760D71">
          <w:rPr>
            <w:b/>
            <w:bCs/>
          </w:rPr>
          <w:t>]</w:t>
        </w:r>
      </w:ins>
      <w:ins w:id="445" w:author="Boris Sorokin" w:date="2021-05-07T15:27:00Z">
        <w:r w:rsidRPr="00760D71">
          <w:rPr>
            <w:lang w:eastAsia="zh-CN"/>
          </w:rPr>
          <w:t>.</w:t>
        </w:r>
        <w:r w:rsidRPr="001715B0">
          <w:rPr>
            <w:lang w:eastAsia="zh-CN"/>
          </w:rPr>
          <w:t xml:space="preserve"> </w:t>
        </w:r>
        <w:r w:rsidRPr="0000184F">
          <w:rPr>
            <w:lang w:eastAsia="zh-CN"/>
          </w:rPr>
          <w:t xml:space="preserve">Implementing broadband RLAN standards in any frequency bands not </w:t>
        </w:r>
      </w:ins>
      <w:ins w:id="446" w:author="5A2-2 BWA Editor" w:date="2022-11-22T00:46:00Z">
        <w:r>
          <w:rPr>
            <w:lang w:eastAsia="zh-CN"/>
          </w:rPr>
          <w:lastRenderedPageBreak/>
          <w:t>[</w:t>
        </w:r>
      </w:ins>
      <w:ins w:id="447" w:author="Boris Sorokin" w:date="2021-05-07T15:27:00Z">
        <w:r w:rsidRPr="0000184F">
          <w:rPr>
            <w:lang w:eastAsia="zh-CN"/>
          </w:rPr>
          <w:t>considered</w:t>
        </w:r>
      </w:ins>
      <w:ins w:id="448" w:author="5A2-2 BWA Editor" w:date="2022-11-21T03:40:00Z">
        <w:r>
          <w:rPr>
            <w:lang w:eastAsia="zh-CN"/>
          </w:rPr>
          <w:t>]</w:t>
        </w:r>
      </w:ins>
      <w:ins w:id="449" w:author="Boris Sorokin" w:date="2021-05-07T15:27:00Z">
        <w:r w:rsidRPr="0000184F">
          <w:rPr>
            <w:lang w:eastAsia="zh-CN"/>
          </w:rPr>
          <w:t xml:space="preserve"> in Radio Regulations or studied by ITU-R </w:t>
        </w:r>
      </w:ins>
      <w:ins w:id="450" w:author="5A2-2 BWA Editor" w:date="2022-11-21T03:40:00Z">
        <w:r>
          <w:rPr>
            <w:lang w:eastAsia="zh-CN"/>
          </w:rPr>
          <w:t>should not be</w:t>
        </w:r>
      </w:ins>
      <w:ins w:id="451" w:author="Boris Sorokin" w:date="2021-05-07T15:27:00Z">
        <w:del w:id="452" w:author="5A2-2 BWA Editor" w:date="2022-11-21T03:40:00Z">
          <w:r w:rsidRPr="0000184F" w:rsidDel="003F0DDB">
            <w:rPr>
              <w:lang w:eastAsia="zh-CN"/>
            </w:rPr>
            <w:delText>are</w:delText>
          </w:r>
        </w:del>
        <w:r w:rsidRPr="0000184F">
          <w:rPr>
            <w:lang w:eastAsia="zh-CN"/>
          </w:rPr>
          <w:t xml:space="preserve"> </w:t>
        </w:r>
        <w:del w:id="453" w:author="5A2-2 BWA Editor" w:date="2022-11-22T02:43:00Z">
          <w:r w:rsidRPr="0000184F" w:rsidDel="00000C48">
            <w:rPr>
              <w:lang w:eastAsia="zh-CN"/>
            </w:rPr>
            <w:delText xml:space="preserve">not </w:delText>
          </w:r>
        </w:del>
        <w:r w:rsidRPr="0000184F">
          <w:rPr>
            <w:lang w:eastAsia="zh-CN"/>
          </w:rPr>
          <w:t>allowed</w:t>
        </w:r>
      </w:ins>
      <w:ins w:id="454" w:author="5A2-2 BWA Editor" w:date="2022-11-21T03:36:00Z">
        <w:r>
          <w:rPr>
            <w:lang w:eastAsia="zh-CN"/>
          </w:rPr>
          <w:t>,</w:t>
        </w:r>
      </w:ins>
      <w:ins w:id="455" w:author="Boris Sorokin" w:date="2021-05-07T15:28:00Z">
        <w:r w:rsidRPr="0000184F">
          <w:rPr>
            <w:lang w:eastAsia="zh-CN"/>
          </w:rPr>
          <w:t xml:space="preserve"> </w:t>
        </w:r>
        <w:del w:id="456" w:author="5A2-2 BWA Editor" w:date="2022-11-21T03:36:00Z">
          <w:r w:rsidRPr="0000184F" w:rsidDel="00C42BCA">
            <w:rPr>
              <w:lang w:eastAsia="zh-CN"/>
            </w:rPr>
            <w:delText>and</w:delText>
          </w:r>
        </w:del>
        <w:del w:id="457" w:author="5A2-2 BWA Editor" w:date="2022-11-22T02:50:00Z">
          <w:r w:rsidRPr="0000184F" w:rsidDel="00635B34">
            <w:rPr>
              <w:lang w:eastAsia="zh-CN"/>
            </w:rPr>
            <w:delText xml:space="preserve"> </w:delText>
          </w:r>
        </w:del>
        <w:r w:rsidRPr="0000184F">
          <w:rPr>
            <w:lang w:eastAsia="zh-CN"/>
          </w:rPr>
          <w:t xml:space="preserve">should be treated under Article 4.4 of </w:t>
        </w:r>
      </w:ins>
      <w:ins w:id="458" w:author="ITU - LRT" w:date="2021-05-12T15:27:00Z">
        <w:r w:rsidRPr="0000184F">
          <w:rPr>
            <w:lang w:eastAsia="zh-CN"/>
          </w:rPr>
          <w:t xml:space="preserve">the </w:t>
        </w:r>
      </w:ins>
      <w:ins w:id="459" w:author="Boris Sorokin" w:date="2021-05-07T15:28:00Z">
        <w:r w:rsidRPr="0000184F">
          <w:rPr>
            <w:lang w:eastAsia="zh-CN"/>
          </w:rPr>
          <w:t>RR</w:t>
        </w:r>
      </w:ins>
      <w:ins w:id="460" w:author="5A2-2 BWA Editor" w:date="2022-11-21T03:36:00Z">
        <w:r>
          <w:rPr>
            <w:lang w:eastAsia="zh-CN"/>
          </w:rPr>
          <w:t>,</w:t>
        </w:r>
      </w:ins>
      <w:ins w:id="461" w:author="5A2-2 BWA Editor" w:date="2022-11-21T03:34:00Z">
        <w:r>
          <w:rPr>
            <w:lang w:eastAsia="zh-CN"/>
          </w:rPr>
          <w:t xml:space="preserve"> and </w:t>
        </w:r>
        <w:r w:rsidRPr="001715B0">
          <w:rPr>
            <w:lang w:eastAsia="zh-CN"/>
          </w:rPr>
          <w:t>should be on a non-exclusive, non-interference and non-protected basis.]</w:t>
        </w:r>
      </w:ins>
    </w:p>
    <w:p w14:paraId="790AE6F5" w14:textId="77777777" w:rsidR="009F1C15" w:rsidRPr="003A6FED" w:rsidRDefault="009F1C15" w:rsidP="00EA419C">
      <w:pPr>
        <w:pStyle w:val="EditorsNote"/>
        <w:rPr>
          <w:ins w:id="462" w:author="5A2-2 BWA Editor" w:date="2022-11-17T14:02:00Z"/>
        </w:rPr>
      </w:pPr>
      <w:ins w:id="463" w:author="5A2-2 BWA Editor" w:date="2022-11-21T03:46:00Z">
        <w:r>
          <w:rPr>
            <w:i w:val="0"/>
            <w:iCs w:val="0"/>
          </w:rPr>
          <w:t>[</w:t>
        </w:r>
      </w:ins>
      <w:ins w:id="464" w:author="5A2-2 BWA Editor" w:date="2022-11-17T14:03:00Z">
        <w:r w:rsidRPr="005E7F36">
          <w:t xml:space="preserve">Editor’s Note – </w:t>
        </w:r>
      </w:ins>
      <w:ins w:id="465" w:author="5A2-2 BWA Editor" w:date="2022-11-18T04:01:00Z">
        <w:r w:rsidRPr="005E7F36">
          <w:t>per Secretariat guidance,</w:t>
        </w:r>
      </w:ins>
      <w:ins w:id="466" w:author="5A2-2 BWA Editor" w:date="2022-11-21T03:41:00Z">
        <w:r w:rsidRPr="005E7F36">
          <w:t xml:space="preserve"> Radio Regulations</w:t>
        </w:r>
      </w:ins>
      <w:ins w:id="467" w:author="5A2-2 BWA Editor" w:date="2022-11-17T14:03:00Z">
        <w:r w:rsidRPr="005E7F36">
          <w:t xml:space="preserve"> should not be referenced in a recommends</w:t>
        </w:r>
      </w:ins>
      <w:ins w:id="468" w:author="5A2-2 BWA Editor" w:date="2022-11-18T05:18:00Z">
        <w:r w:rsidRPr="006C266F">
          <w:t xml:space="preserve"> </w:t>
        </w:r>
        <w:r w:rsidRPr="005E7F36">
          <w:t>and</w:t>
        </w:r>
      </w:ins>
      <w:ins w:id="469" w:author="5A2-2 BWA Editor" w:date="2022-11-21T03:47:00Z">
        <w:r>
          <w:t xml:space="preserve"> language of a mandatory nature</w:t>
        </w:r>
      </w:ins>
      <w:ins w:id="470" w:author="5A2-2 BWA Editor" w:date="2022-11-18T05:18:00Z">
        <w:r w:rsidRPr="005E7F36">
          <w:t xml:space="preserve"> </w:t>
        </w:r>
      </w:ins>
      <w:ins w:id="471" w:author="5A2-2 BWA Editor" w:date="2022-11-18T07:14:00Z">
        <w:r w:rsidRPr="005E7F36">
          <w:t>should</w:t>
        </w:r>
      </w:ins>
      <w:ins w:id="472" w:author="5A2-2 BWA Editor" w:date="2022-11-18T05:19:00Z">
        <w:r w:rsidRPr="005E7F36">
          <w:t xml:space="preserve"> not be used in Recommendations</w:t>
        </w:r>
      </w:ins>
      <w:ins w:id="473" w:author="5A2-2 BWA Editor" w:date="2022-11-21T03:39:00Z">
        <w:r w:rsidRPr="006C266F">
          <w:t>; ITU should not recommend particular licensing frameworks</w:t>
        </w:r>
      </w:ins>
      <w:ins w:id="474" w:author="5A2-2 BWA Editor" w:date="2022-11-21T03:43:00Z">
        <w:r w:rsidRPr="006C266F">
          <w:t xml:space="preserve"> for administrations</w:t>
        </w:r>
      </w:ins>
      <w:ins w:id="475" w:author="5A2-2 BWA Editor" w:date="2022-11-21T03:39:00Z">
        <w:r w:rsidRPr="006C266F">
          <w:t>; on the contrary, ITU seeks to harmonize spectrum bands</w:t>
        </w:r>
        <w:r>
          <w:t>.</w:t>
        </w:r>
      </w:ins>
      <w:ins w:id="476" w:author="5A2-2 BWA Editor" w:date="2022-11-21T03:50:00Z">
        <w:r>
          <w:t xml:space="preserve"> Further discussion will be necessary to improve Option 2.]</w:t>
        </w:r>
      </w:ins>
    </w:p>
    <w:p w14:paraId="324B48CE" w14:textId="77777777" w:rsidR="009F1C15" w:rsidRPr="00835A61" w:rsidRDefault="009F1C15" w:rsidP="00256F3C">
      <w:pPr>
        <w:jc w:val="both"/>
        <w:rPr>
          <w:szCs w:val="24"/>
        </w:rPr>
      </w:pPr>
      <w:r w:rsidRPr="00835A61">
        <w:rPr>
          <w:szCs w:val="24"/>
        </w:rPr>
        <w:t>2</w:t>
      </w:r>
      <w:r w:rsidRPr="00835A61">
        <w:rPr>
          <w:szCs w:val="24"/>
        </w:rPr>
        <w:tab/>
        <w:t>that Annex 2 should be used for general information on RLANs, including their basic characteristics;</w:t>
      </w:r>
    </w:p>
    <w:p w14:paraId="0D34CDCC" w14:textId="77777777" w:rsidR="009F1C15" w:rsidRPr="00835A61" w:rsidRDefault="009F1C15" w:rsidP="00256F3C">
      <w:pPr>
        <w:ind w:left="1134" w:hanging="1134"/>
        <w:rPr>
          <w:szCs w:val="24"/>
        </w:rPr>
      </w:pPr>
      <w:r w:rsidRPr="00835A61">
        <w:rPr>
          <w:szCs w:val="24"/>
        </w:rPr>
        <w:t>3</w:t>
      </w:r>
      <w:r w:rsidRPr="00835A61">
        <w:rPr>
          <w:szCs w:val="24"/>
        </w:rPr>
        <w:tab/>
        <w:t>that the following Notes should be regarded as part of this Recommendation.</w:t>
      </w:r>
    </w:p>
    <w:p w14:paraId="32FB7143" w14:textId="77777777" w:rsidR="009F1C15" w:rsidRDefault="009F1C15" w:rsidP="00313C74">
      <w:pPr>
        <w:spacing w:before="240"/>
      </w:pPr>
      <w:del w:id="477" w:author="5A2-2 BWA Editor" w:date="2022-11-22T00:58:00Z">
        <w:r w:rsidDel="00F50CA4">
          <w:delText>NOTE 1 – Acronyms and terminology used in this Recommendation are given in Table 1.</w:delText>
        </w:r>
      </w:del>
    </w:p>
    <w:p w14:paraId="4CB155F3" w14:textId="77777777" w:rsidR="009F1C15" w:rsidRDefault="009F1C15" w:rsidP="00256F3C">
      <w:pPr>
        <w:pStyle w:val="Note"/>
        <w:rPr>
          <w:sz w:val="24"/>
          <w:szCs w:val="24"/>
        </w:rPr>
      </w:pPr>
      <w:r w:rsidRPr="00C56559">
        <w:rPr>
          <w:sz w:val="24"/>
          <w:szCs w:val="24"/>
        </w:rPr>
        <w:t xml:space="preserve">NOTE </w:t>
      </w:r>
      <w:ins w:id="478" w:author="5A2-2 BWA Editor" w:date="2022-11-22T01:06:00Z">
        <w:r>
          <w:rPr>
            <w:sz w:val="24"/>
            <w:szCs w:val="24"/>
          </w:rPr>
          <w:t>1</w:t>
        </w:r>
      </w:ins>
      <w:del w:id="479" w:author="5A2-2 BWA Editor" w:date="2022-11-22T01:06:00Z">
        <w:r w:rsidDel="00EE319B">
          <w:rPr>
            <w:sz w:val="24"/>
            <w:szCs w:val="24"/>
          </w:rPr>
          <w:delText>2</w:delText>
        </w:r>
      </w:del>
      <w:r w:rsidRPr="00C56559">
        <w:rPr>
          <w:sz w:val="24"/>
          <w:szCs w:val="24"/>
        </w:rPr>
        <w:t xml:space="preserve"> – Annex 1 provides detailed information on how to obtain complete standards described in Table </w:t>
      </w:r>
      <w:ins w:id="480" w:author="5A2-2 BWA Editor" w:date="2022-11-22T01:06:00Z">
        <w:r>
          <w:rPr>
            <w:sz w:val="24"/>
            <w:szCs w:val="24"/>
          </w:rPr>
          <w:t>1</w:t>
        </w:r>
      </w:ins>
      <w:del w:id="481" w:author="5A2-2 BWA Editor" w:date="2022-11-22T01:06:00Z">
        <w:r w:rsidDel="00EE319B">
          <w:rPr>
            <w:sz w:val="24"/>
            <w:szCs w:val="24"/>
          </w:rPr>
          <w:delText>2</w:delText>
        </w:r>
      </w:del>
      <w:r w:rsidRPr="00C56559">
        <w:rPr>
          <w:sz w:val="24"/>
          <w:szCs w:val="24"/>
        </w:rPr>
        <w:t>.</w:t>
      </w:r>
    </w:p>
    <w:p w14:paraId="5A004216" w14:textId="77777777" w:rsidR="009F1C15" w:rsidRPr="00C56559" w:rsidRDefault="009F1C15" w:rsidP="00256F3C">
      <w:pPr>
        <w:pStyle w:val="Note"/>
        <w:rPr>
          <w:sz w:val="24"/>
          <w:szCs w:val="24"/>
        </w:rPr>
      </w:pPr>
      <w:r w:rsidRPr="00C56559">
        <w:rPr>
          <w:sz w:val="24"/>
          <w:szCs w:val="24"/>
        </w:rPr>
        <w:t xml:space="preserve">NOTE </w:t>
      </w:r>
      <w:ins w:id="482" w:author="5A2-2 BWA Editor" w:date="2022-11-22T01:08:00Z">
        <w:r>
          <w:rPr>
            <w:sz w:val="24"/>
            <w:szCs w:val="24"/>
          </w:rPr>
          <w:t>2</w:t>
        </w:r>
      </w:ins>
      <w:del w:id="483" w:author="5A2-2 BWA Editor" w:date="2022-11-22T01:08:00Z">
        <w:r w:rsidDel="00313C74">
          <w:rPr>
            <w:sz w:val="24"/>
            <w:szCs w:val="24"/>
          </w:rPr>
          <w:delText>3</w:delText>
        </w:r>
      </w:del>
      <w:r w:rsidRPr="00C56559">
        <w:rPr>
          <w:sz w:val="24"/>
          <w:szCs w:val="24"/>
        </w:rPr>
        <w:t xml:space="preserve"> – This Recommendation does not exclude the implementation of other RLAN systems.</w:t>
      </w:r>
    </w:p>
    <w:p w14:paraId="70DD245F" w14:textId="77777777" w:rsidR="009F1C15" w:rsidRDefault="009F1C15" w:rsidP="00313C74">
      <w:pPr>
        <w:ind w:left="1134" w:hanging="1134"/>
        <w:rPr>
          <w:ins w:id="484" w:author="5A2-2 BWA Editor" w:date="2022-11-22T01:09:00Z"/>
          <w:szCs w:val="24"/>
          <w:lang w:eastAsia="ko-KR"/>
        </w:rPr>
      </w:pPr>
      <w:ins w:id="485" w:author="5A2-2 BWA Editor" w:date="2022-11-22T01:09:00Z">
        <w:r w:rsidRPr="00C56559">
          <w:rPr>
            <w:szCs w:val="24"/>
            <w:lang w:eastAsia="ko-KR"/>
          </w:rPr>
          <w:t xml:space="preserve">NOTE 3 –  </w:t>
        </w:r>
      </w:ins>
    </w:p>
    <w:p w14:paraId="6EC950B6" w14:textId="77777777" w:rsidR="009F1C15" w:rsidRPr="00D4794F" w:rsidRDefault="009F1C15" w:rsidP="00313C74">
      <w:pPr>
        <w:pStyle w:val="Note"/>
        <w:rPr>
          <w:ins w:id="486" w:author="5A2-2 BWA Editor" w:date="2022-11-22T01:09:00Z"/>
          <w:sz w:val="24"/>
          <w:szCs w:val="24"/>
          <w:lang w:eastAsia="zh-CN"/>
        </w:rPr>
      </w:pPr>
      <w:ins w:id="487" w:author="5A2-2 BWA Editor" w:date="2022-11-22T01:09:00Z">
        <w:r>
          <w:rPr>
            <w:sz w:val="24"/>
            <w:szCs w:val="24"/>
            <w:lang w:eastAsia="ko-KR"/>
          </w:rPr>
          <w:tab/>
          <w:t xml:space="preserve">Option 1 for Note 3 – </w:t>
        </w:r>
        <w:r w:rsidRPr="00D4794F">
          <w:rPr>
            <w:sz w:val="24"/>
            <w:szCs w:val="24"/>
          </w:rPr>
          <w:t>Table</w:t>
        </w:r>
        <w:r w:rsidRPr="00D4794F">
          <w:rPr>
            <w:sz w:val="24"/>
            <w:szCs w:val="24"/>
            <w:lang w:eastAsia="zh-CN"/>
          </w:rPr>
          <w:t xml:space="preserve"> </w:t>
        </w:r>
        <w:r>
          <w:rPr>
            <w:sz w:val="24"/>
            <w:szCs w:val="24"/>
            <w:lang w:eastAsia="zh-CN"/>
          </w:rPr>
          <w:t>[2][3]</w:t>
        </w:r>
        <w:r w:rsidRPr="00D4794F">
          <w:rPr>
            <w:sz w:val="24"/>
            <w:szCs w:val="24"/>
            <w:lang w:eastAsia="zh-CN"/>
          </w:rPr>
          <w:t xml:space="preserve"> should be used to see the details on the bands that have been made available for RLAN use by Administrations.</w:t>
        </w:r>
      </w:ins>
    </w:p>
    <w:p w14:paraId="3E07E781" w14:textId="0D759E77" w:rsidR="009F1C15" w:rsidRDefault="009F1C15" w:rsidP="00313C74">
      <w:pPr>
        <w:rPr>
          <w:ins w:id="488" w:author="5A2-2 BWA Editor" w:date="2022-11-22T01:09:00Z"/>
          <w:szCs w:val="24"/>
          <w:lang w:eastAsia="ko-KR"/>
        </w:rPr>
      </w:pPr>
      <w:ins w:id="489" w:author="5A2-2 BWA Editor" w:date="2022-11-22T01:09:00Z">
        <w:r>
          <w:rPr>
            <w:szCs w:val="24"/>
            <w:lang w:eastAsia="ko-KR"/>
          </w:rPr>
          <w:t xml:space="preserve">Option 2 for Note 3 - </w:t>
        </w:r>
        <w:r w:rsidRPr="00C56559">
          <w:rPr>
            <w:szCs w:val="24"/>
            <w:lang w:eastAsia="ko-KR"/>
          </w:rPr>
          <w:t>Administrations wishing to implement RLANS should ensure that those systems do not cause interference or claim protection from certain other primary services as defined in the Radio Regulations</w:t>
        </w:r>
        <w:r w:rsidRPr="00A63AD4">
          <w:rPr>
            <w:szCs w:val="24"/>
            <w:lang w:eastAsia="ko-KR"/>
          </w:rPr>
          <w:t>.</w:t>
        </w:r>
      </w:ins>
    </w:p>
    <w:p w14:paraId="1E1B8F32" w14:textId="77777777" w:rsidR="009F1C15" w:rsidRPr="007269A8" w:rsidRDefault="009F1C15" w:rsidP="00313C74">
      <w:pPr>
        <w:rPr>
          <w:ins w:id="490" w:author="5A2-2 BWA Editor" w:date="2022-11-22T01:09:00Z"/>
          <w:szCs w:val="24"/>
          <w:lang w:eastAsia="zh-CN"/>
        </w:rPr>
      </w:pPr>
      <w:ins w:id="491" w:author="5A2-2 BWA Editor" w:date="2022-11-22T01:09:00Z">
        <w:r w:rsidRPr="007269A8">
          <w:rPr>
            <w:szCs w:val="24"/>
            <w:lang w:eastAsia="zh-CN"/>
          </w:rPr>
          <w:t xml:space="preserve">NOTE 4 </w:t>
        </w:r>
        <w:r w:rsidRPr="007269A8">
          <w:rPr>
            <w:i/>
            <w:iCs/>
            <w:szCs w:val="24"/>
            <w:lang w:eastAsia="zh-CN"/>
          </w:rPr>
          <w:t>[Editor’s note: develop note to address the concern on possible extensions/additions of the frequency bands in Table 2]</w:t>
        </w:r>
      </w:ins>
    </w:p>
    <w:p w14:paraId="212AB465" w14:textId="77777777" w:rsidR="009F1C15" w:rsidRDefault="009F1C15" w:rsidP="00EA419C">
      <w:pPr>
        <w:rPr>
          <w:i/>
          <w:iCs/>
        </w:rPr>
      </w:pPr>
      <w:ins w:id="492" w:author="5A2-2 BWA Editor" w:date="2022-11-17T02:21:00Z">
        <w:r w:rsidRPr="005E7F36">
          <w:rPr>
            <w:i/>
            <w:iCs/>
          </w:rPr>
          <w:t>Option 3</w:t>
        </w:r>
      </w:ins>
      <w:r>
        <w:rPr>
          <w:i/>
          <w:iCs/>
        </w:rPr>
        <w:t>:</w:t>
      </w:r>
    </w:p>
    <w:p w14:paraId="75845C97" w14:textId="77777777" w:rsidR="009F1C15" w:rsidRDefault="009F1C15" w:rsidP="00EA419C">
      <w:pPr>
        <w:rPr>
          <w:ins w:id="493" w:author="5A2-2 BWA Editor" w:date="2022-11-22T01:13:00Z"/>
        </w:rPr>
      </w:pPr>
      <w:del w:id="494" w:author="5A2-2 BWA Editor" w:date="2022-11-22T01:19:00Z">
        <w:r w:rsidDel="0063466B">
          <w:delText>1</w:delText>
        </w:r>
      </w:del>
      <w:r>
        <w:tab/>
        <w:t xml:space="preserve">that </w:t>
      </w:r>
      <w:r w:rsidRPr="00B44CD5">
        <w:t>the broadband RLAN standards</w:t>
      </w:r>
      <w:r>
        <w:t xml:space="preserve"> </w:t>
      </w:r>
      <w:r w:rsidRPr="00B44CD5">
        <w:t xml:space="preserve">in Table </w:t>
      </w:r>
      <w:ins w:id="495" w:author="5A2-2 BWA Editor" w:date="2022-11-22T01:13:00Z">
        <w:r>
          <w:t>1</w:t>
        </w:r>
      </w:ins>
      <w:del w:id="496" w:author="5A2-2 BWA Editor" w:date="2022-11-22T01:13:00Z">
        <w:r w:rsidDel="001932C2">
          <w:delText>2</w:delText>
        </w:r>
      </w:del>
      <w:r>
        <w:t xml:space="preserve"> should be used</w:t>
      </w:r>
      <w:ins w:id="497" w:author="Canada" w:date="2022-11-16T19:02:00Z">
        <w:r w:rsidRPr="00B44CD5">
          <w:t>.</w:t>
        </w:r>
      </w:ins>
    </w:p>
    <w:p w14:paraId="5EB6AD1D" w14:textId="77777777" w:rsidR="009F1C15" w:rsidRPr="001715B0" w:rsidDel="0063466B" w:rsidRDefault="009F1C15" w:rsidP="007D2820">
      <w:pPr>
        <w:jc w:val="both"/>
        <w:rPr>
          <w:del w:id="498" w:author="5A2-2 BWA Editor" w:date="2022-11-22T01:18:00Z"/>
        </w:rPr>
      </w:pPr>
      <w:del w:id="499" w:author="5A2-2 BWA Editor" w:date="2022-11-22T01:18:00Z">
        <w:r w:rsidRPr="001715B0" w:rsidDel="0063466B">
          <w:delText>2</w:delText>
        </w:r>
        <w:r w:rsidRPr="001715B0" w:rsidDel="0063466B">
          <w:tab/>
          <w:delText>that Annex 2 should be used for general information on RLANs, including their basic characteristics;</w:delText>
        </w:r>
      </w:del>
    </w:p>
    <w:p w14:paraId="211C121F" w14:textId="77777777" w:rsidR="009F1C15" w:rsidRPr="001715B0" w:rsidDel="0063466B" w:rsidRDefault="009F1C15" w:rsidP="007D2820">
      <w:pPr>
        <w:ind w:left="1134" w:hanging="1134"/>
        <w:rPr>
          <w:del w:id="500" w:author="5A2-2 BWA Editor" w:date="2022-11-22T01:18:00Z"/>
          <w:b/>
          <w:bCs/>
        </w:rPr>
      </w:pPr>
      <w:del w:id="501" w:author="5A2-2 BWA Editor" w:date="2022-11-22T01:18:00Z">
        <w:r w:rsidRPr="001715B0" w:rsidDel="0063466B">
          <w:delText>3</w:delText>
        </w:r>
        <w:r w:rsidRPr="001715B0" w:rsidDel="0063466B">
          <w:tab/>
          <w:delText>that the following Notes should be regarded as part of this Recommendation.</w:delText>
        </w:r>
      </w:del>
    </w:p>
    <w:p w14:paraId="4CEFE7E8" w14:textId="77777777" w:rsidR="009F1C15" w:rsidRPr="001715B0" w:rsidRDefault="009F1C15" w:rsidP="007D2820">
      <w:pPr>
        <w:pStyle w:val="Note"/>
      </w:pPr>
      <w:del w:id="502" w:author="5A2-2 BWA Editor" w:date="2022-11-17T12:16:00Z">
        <w:r w:rsidRPr="001715B0" w:rsidDel="00875FB7">
          <w:delText>NOTE 1 – Acronyms and terminology used in this Recommendation are given in Table 1</w:delText>
        </w:r>
      </w:del>
      <w:r w:rsidRPr="001715B0">
        <w:t>.</w:t>
      </w:r>
    </w:p>
    <w:p w14:paraId="2AA09569" w14:textId="77777777" w:rsidR="009F1C15" w:rsidRPr="001715B0" w:rsidDel="0063466B" w:rsidRDefault="009F1C15" w:rsidP="007D2820">
      <w:pPr>
        <w:pStyle w:val="Note"/>
        <w:rPr>
          <w:del w:id="503" w:author="5A2-2 BWA Editor" w:date="2022-11-22T01:18:00Z"/>
        </w:rPr>
      </w:pPr>
      <w:del w:id="504" w:author="5A2-2 BWA Editor" w:date="2022-11-22T01:18:00Z">
        <w:r w:rsidRPr="001715B0" w:rsidDel="0063466B">
          <w:delText>NOTE 2 – Annex 1 provides detailed information on how to obtain complete standards described in Table 2.</w:delText>
        </w:r>
      </w:del>
    </w:p>
    <w:p w14:paraId="6D90A6B9" w14:textId="77777777" w:rsidR="009F1C15" w:rsidRPr="001715B0" w:rsidDel="0063466B" w:rsidRDefault="009F1C15" w:rsidP="007D2820">
      <w:pPr>
        <w:pStyle w:val="Note"/>
        <w:rPr>
          <w:del w:id="505" w:author="5A2-2 BWA Editor" w:date="2022-11-22T01:18:00Z"/>
        </w:rPr>
      </w:pPr>
      <w:del w:id="506" w:author="5A2-2 BWA Editor" w:date="2022-11-22T01:18:00Z">
        <w:r w:rsidRPr="001715B0" w:rsidDel="0063466B">
          <w:delText>NOTE 3 – This Recommendation does not exclude the implementation of other RLAN systems.</w:delText>
        </w:r>
      </w:del>
    </w:p>
    <w:p w14:paraId="5EFC9264" w14:textId="77777777" w:rsidR="009F1C15" w:rsidRPr="005E7F36" w:rsidRDefault="009F1C15" w:rsidP="00907656">
      <w:pPr>
        <w:tabs>
          <w:tab w:val="left" w:pos="284"/>
        </w:tabs>
        <w:spacing w:before="80"/>
        <w:rPr>
          <w:i/>
          <w:iCs/>
          <w:szCs w:val="24"/>
          <w:lang w:eastAsia="ko-KR"/>
        </w:rPr>
      </w:pPr>
      <w:ins w:id="507" w:author="5A2-2 BWA Editor" w:date="2022-11-22T01:20:00Z">
        <w:r w:rsidRPr="005E7F36">
          <w:rPr>
            <w:i/>
            <w:iCs/>
            <w:szCs w:val="24"/>
            <w:lang w:eastAsia="ko-KR"/>
          </w:rPr>
          <w:t>Option 4</w:t>
        </w:r>
      </w:ins>
    </w:p>
    <w:p w14:paraId="129C05CF" w14:textId="77777777" w:rsidR="009F1C15" w:rsidRPr="004D3B3B" w:rsidRDefault="009F1C15" w:rsidP="007D2820">
      <w:pPr>
        <w:pStyle w:val="ListParagraph"/>
        <w:numPr>
          <w:ilvl w:val="0"/>
          <w:numId w:val="8"/>
        </w:numPr>
        <w:ind w:firstLineChars="0"/>
        <w:rPr>
          <w:ins w:id="508" w:author="Stanley, Dorothy" w:date="2022-05-24T16:57:00Z"/>
          <w:lang w:eastAsia="zh-CN"/>
        </w:rPr>
      </w:pPr>
      <w:r w:rsidRPr="004D3B3B">
        <w:rPr>
          <w:lang w:eastAsia="zh-CN"/>
        </w:rPr>
        <w:t xml:space="preserve">that the broadband RLAN standards in Table </w:t>
      </w:r>
      <w:ins w:id="509" w:author="5A2-2 BWA Editor" w:date="2022-11-22T01:24:00Z">
        <w:r>
          <w:rPr>
            <w:lang w:eastAsia="zh-CN"/>
          </w:rPr>
          <w:t>1</w:t>
        </w:r>
      </w:ins>
      <w:del w:id="510" w:author="5A2-2 BWA Editor" w:date="2022-11-22T01:24:00Z">
        <w:r w:rsidRPr="004D3B3B" w:rsidDel="00B16BC3">
          <w:rPr>
            <w:lang w:eastAsia="zh-CN"/>
          </w:rPr>
          <w:delText>2</w:delText>
        </w:r>
      </w:del>
      <w:r w:rsidRPr="004D3B3B">
        <w:rPr>
          <w:lang w:eastAsia="zh-CN"/>
        </w:rPr>
        <w:t xml:space="preserve"> </w:t>
      </w:r>
      <w:del w:id="511" w:author="5A2-2 BWA Editor" w:date="2022-11-22T01:26:00Z">
        <w:r w:rsidDel="00B16BC3">
          <w:delText xml:space="preserve">should be used (see also Notes 1, 2 and 3) </w:delText>
        </w:r>
      </w:del>
      <w:ins w:id="512" w:author="Stanley, Dorothy" w:date="2022-05-24T16:57:00Z">
        <w:r>
          <w:rPr>
            <w:lang w:eastAsia="zh-CN"/>
          </w:rPr>
          <w:t>can be referred by</w:t>
        </w:r>
        <w:r w:rsidRPr="004D3B3B">
          <w:rPr>
            <w:lang w:eastAsia="zh-CN"/>
          </w:rPr>
          <w:t xml:space="preserve"> administrations who wish to implement the RLAN.</w:t>
        </w:r>
      </w:ins>
    </w:p>
    <w:p w14:paraId="06979CB6" w14:textId="77777777" w:rsidR="009F1C15" w:rsidRPr="004D3B3B" w:rsidRDefault="009F1C15" w:rsidP="007D2820">
      <w:pPr>
        <w:pStyle w:val="ListParagraph"/>
        <w:numPr>
          <w:ilvl w:val="0"/>
          <w:numId w:val="8"/>
        </w:numPr>
        <w:ind w:firstLineChars="0"/>
        <w:rPr>
          <w:ins w:id="513" w:author="Stanley, Dorothy" w:date="2022-05-24T16:57:00Z"/>
          <w:lang w:eastAsia="zh-CN"/>
        </w:rPr>
      </w:pPr>
      <w:r w:rsidRPr="001715B0">
        <w:t xml:space="preserve">that Annex 2 </w:t>
      </w:r>
      <w:ins w:id="514" w:author="Stanley, Dorothy" w:date="2022-05-24T16:57:00Z">
        <w:r>
          <w:t xml:space="preserve">and Annex 3 can be referred as </w:t>
        </w:r>
      </w:ins>
      <w:del w:id="515" w:author="5A2-2 BWA Editor" w:date="2022-11-22T01:30:00Z">
        <w:r w:rsidRPr="001715B0" w:rsidDel="0094667E">
          <w:delText xml:space="preserve">should be used for </w:delText>
        </w:r>
      </w:del>
      <w:r w:rsidRPr="001715B0">
        <w:t>general information on RLANs, including their basic characteristics</w:t>
      </w:r>
      <w:ins w:id="516" w:author="Stanley, Dorothy" w:date="2022-05-24T16:57:00Z">
        <w:r>
          <w:t xml:space="preserve">, the </w:t>
        </w:r>
        <w:r>
          <w:rPr>
            <w:lang w:eastAsia="zh-CN"/>
          </w:rPr>
          <w:t>frequency ranges and use conditions in the Radio Regulation and regional/national level</w:t>
        </w:r>
        <w:r w:rsidRPr="001715B0">
          <w:t>;</w:t>
        </w:r>
        <w:r>
          <w:t xml:space="preserve"> </w:t>
        </w:r>
      </w:ins>
    </w:p>
    <w:p w14:paraId="0163A2AD" w14:textId="77777777" w:rsidR="009F1C15" w:rsidRPr="004D3B3B" w:rsidRDefault="009F1C15" w:rsidP="007D2820">
      <w:pPr>
        <w:pStyle w:val="ListParagraph"/>
        <w:numPr>
          <w:ilvl w:val="0"/>
          <w:numId w:val="8"/>
        </w:numPr>
        <w:ind w:firstLineChars="0"/>
        <w:rPr>
          <w:ins w:id="517" w:author="Stanley, Dorothy" w:date="2022-05-24T16:57:00Z"/>
          <w:lang w:eastAsia="zh-CN"/>
        </w:rPr>
      </w:pPr>
      <w:r w:rsidRPr="001715B0">
        <w:t>that the following Notes should be regarded as part of this Recommendation</w:t>
      </w:r>
      <w:ins w:id="518" w:author="Stanley, Dorothy" w:date="2022-05-24T16:57:00Z">
        <w:r w:rsidRPr="001715B0">
          <w:t>.</w:t>
        </w:r>
      </w:ins>
    </w:p>
    <w:p w14:paraId="66646EEF" w14:textId="77777777" w:rsidR="009F1C15" w:rsidDel="00FD5D80" w:rsidRDefault="009F1C15" w:rsidP="00FD5D80">
      <w:pPr>
        <w:spacing w:before="240"/>
        <w:rPr>
          <w:del w:id="519" w:author="5A2-2 BWA Editor" w:date="2022-11-22T01:33:00Z"/>
        </w:rPr>
      </w:pPr>
      <w:bookmarkStart w:id="520" w:name="_Hlk119474881"/>
      <w:del w:id="521" w:author="5A2-2 BWA Editor" w:date="2022-11-22T01:33:00Z">
        <w:r w:rsidDel="00FD5D80">
          <w:delText>NOTE 1 – Acronyms and terminology used in this Recommendation are given in Table 1.</w:delText>
        </w:r>
      </w:del>
    </w:p>
    <w:p w14:paraId="3600A77C" w14:textId="77777777" w:rsidR="009F1C15" w:rsidRDefault="009F1C15" w:rsidP="00C94EA5">
      <w:pPr>
        <w:pStyle w:val="Note"/>
      </w:pPr>
      <w:r>
        <w:t>NOTE </w:t>
      </w:r>
      <w:ins w:id="522" w:author="5A2-2 BWA Editor" w:date="2022-11-22T01:33:00Z">
        <w:r>
          <w:t>1</w:t>
        </w:r>
      </w:ins>
      <w:del w:id="523" w:author="5A2-2 BWA Editor" w:date="2022-11-22T01:33:00Z">
        <w:r w:rsidDel="00FD5D80">
          <w:delText>2</w:delText>
        </w:r>
      </w:del>
      <w:r>
        <w:t> – Annex 1 provides detailed information on how to obtain complete standards described in Table 2.</w:t>
      </w:r>
    </w:p>
    <w:p w14:paraId="52260B20" w14:textId="77777777" w:rsidR="009F1C15" w:rsidRDefault="009F1C15" w:rsidP="00C94EA5">
      <w:pPr>
        <w:pStyle w:val="Note"/>
        <w:rPr>
          <w:lang w:eastAsia="ko-KR"/>
        </w:rPr>
      </w:pPr>
      <w:r>
        <w:rPr>
          <w:lang w:eastAsia="ko-KR"/>
        </w:rPr>
        <w:lastRenderedPageBreak/>
        <w:t>NOTE </w:t>
      </w:r>
      <w:ins w:id="524" w:author="5A2-2 BWA Editor" w:date="2022-11-22T01:33:00Z">
        <w:r>
          <w:rPr>
            <w:lang w:eastAsia="ko-KR"/>
          </w:rPr>
          <w:t>2</w:t>
        </w:r>
      </w:ins>
      <w:del w:id="525" w:author="5A2-2 BWA Editor" w:date="2022-11-22T01:33:00Z">
        <w:r w:rsidDel="00171A11">
          <w:rPr>
            <w:lang w:eastAsia="ko-KR"/>
          </w:rPr>
          <w:delText>3</w:delText>
        </w:r>
      </w:del>
      <w:r>
        <w:rPr>
          <w:lang w:eastAsia="ko-KR"/>
        </w:rPr>
        <w:t> – This Recommendation does not exclude the implementation of other RLAN systems.</w:t>
      </w:r>
    </w:p>
    <w:bookmarkEnd w:id="520"/>
    <w:p w14:paraId="1885A49E" w14:textId="77777777" w:rsidR="009F1C15" w:rsidRPr="00C40AC5" w:rsidRDefault="009F1C15" w:rsidP="00C94EA5">
      <w:pPr>
        <w:pStyle w:val="Note"/>
        <w:rPr>
          <w:ins w:id="526" w:author="5A2-2 BWA Editor" w:date="2022-11-16T07:06:00Z"/>
          <w:lang w:eastAsia="zh-CN"/>
        </w:rPr>
      </w:pPr>
      <w:ins w:id="527" w:author="5A2-2 BWA Editor" w:date="2022-11-16T07:06:00Z">
        <w:r w:rsidRPr="00C40AC5">
          <w:rPr>
            <w:lang w:eastAsia="zh-CN"/>
          </w:rPr>
          <w:t xml:space="preserve">NOTE </w:t>
        </w:r>
      </w:ins>
      <w:ins w:id="528" w:author="5A2-2 BWA Editor" w:date="2022-11-17T12:18:00Z">
        <w:r w:rsidRPr="00C40AC5">
          <w:rPr>
            <w:lang w:eastAsia="zh-CN"/>
          </w:rPr>
          <w:t>3</w:t>
        </w:r>
      </w:ins>
      <w:ins w:id="529" w:author="5A2-2 BWA Editor" w:date="2022-11-16T07:06:00Z">
        <w:r w:rsidRPr="00C40AC5">
          <w:rPr>
            <w:strike/>
            <w:lang w:eastAsia="zh-CN"/>
          </w:rPr>
          <w:t xml:space="preserve"> </w:t>
        </w:r>
        <w:r w:rsidRPr="00C40AC5">
          <w:rPr>
            <w:lang w:eastAsia="zh-CN"/>
          </w:rPr>
          <w:t>– Table 3 should be used to see the details on the bands that have been made available for RLAN use by Administrations.</w:t>
        </w:r>
      </w:ins>
    </w:p>
    <w:p w14:paraId="25845D17" w14:textId="77777777" w:rsidR="009F1C15" w:rsidRPr="00907656" w:rsidRDefault="009F1C15" w:rsidP="00907656">
      <w:pPr>
        <w:tabs>
          <w:tab w:val="left" w:pos="284"/>
        </w:tabs>
        <w:spacing w:before="80"/>
        <w:rPr>
          <w:ins w:id="530" w:author="5A2-2 BWA Editor" w:date="2022-11-16T07:08:00Z"/>
          <w:i/>
          <w:iCs/>
          <w:szCs w:val="24"/>
          <w:lang w:eastAsia="zh-CN"/>
        </w:rPr>
      </w:pPr>
      <w:ins w:id="531" w:author="5A2-2 BWA Editor" w:date="2022-11-16T07:06:00Z">
        <w:r w:rsidRPr="00C40AC5">
          <w:rPr>
            <w:szCs w:val="24"/>
            <w:lang w:eastAsia="zh-CN"/>
          </w:rPr>
          <w:t xml:space="preserve">NOTE </w:t>
        </w:r>
      </w:ins>
      <w:ins w:id="532" w:author="5A2-2 BWA Editor" w:date="2022-11-17T12:19:00Z">
        <w:r w:rsidRPr="00C40AC5">
          <w:rPr>
            <w:szCs w:val="24"/>
            <w:lang w:eastAsia="zh-CN"/>
          </w:rPr>
          <w:t>4</w:t>
        </w:r>
      </w:ins>
      <w:ins w:id="533" w:author="5A2-2 BWA Editor" w:date="2022-11-16T07:06:00Z">
        <w:r w:rsidRPr="00C40AC5">
          <w:rPr>
            <w:szCs w:val="24"/>
            <w:lang w:eastAsia="zh-CN"/>
          </w:rPr>
          <w:t xml:space="preserve"> </w:t>
        </w:r>
        <w:r w:rsidRPr="00907656">
          <w:rPr>
            <w:i/>
            <w:iCs/>
            <w:szCs w:val="24"/>
            <w:lang w:eastAsia="zh-CN"/>
          </w:rPr>
          <w:t>[Editor’s note: develop note to address the concern on possible extensions/additions of the frequency bands in Table 2]</w:t>
        </w:r>
      </w:ins>
    </w:p>
    <w:p w14:paraId="6A3D2396" w14:textId="77777777" w:rsidR="009F1C15" w:rsidRPr="0095744A" w:rsidRDefault="009F1C15" w:rsidP="00866F9A">
      <w:pPr>
        <w:pStyle w:val="EditorsNote"/>
        <w:rPr>
          <w:ins w:id="534" w:author="5A2-2 BWA Editor" w:date="2022-11-17T05:27:00Z"/>
          <w:lang w:eastAsia="zh-CN"/>
        </w:rPr>
      </w:pPr>
      <w:ins w:id="535" w:author="5A2-2 BWA Editor" w:date="2022-11-21T04:05:00Z">
        <w:r>
          <w:rPr>
            <w:lang w:eastAsia="zh-CN"/>
          </w:rPr>
          <w:t>[</w:t>
        </w:r>
      </w:ins>
      <w:ins w:id="536" w:author="5A2-2 BWA Editor" w:date="2022-11-17T12:13:00Z">
        <w:r w:rsidRPr="00C40AC5">
          <w:rPr>
            <w:lang w:eastAsia="zh-CN"/>
          </w:rPr>
          <w:t xml:space="preserve">Editor’s Note </w:t>
        </w:r>
      </w:ins>
      <w:ins w:id="537" w:author="5A2-2 BWA Editor" w:date="2022-11-18T06:57:00Z">
        <w:r w:rsidRPr="00C40AC5">
          <w:rPr>
            <w:lang w:eastAsia="zh-CN"/>
          </w:rPr>
          <w:t>–</w:t>
        </w:r>
      </w:ins>
      <w:ins w:id="538" w:author="5A2-2 BWA Editor" w:date="2022-11-17T12:13:00Z">
        <w:r w:rsidRPr="00C40AC5">
          <w:rPr>
            <w:lang w:eastAsia="zh-CN"/>
          </w:rPr>
          <w:t xml:space="preserve"> </w:t>
        </w:r>
      </w:ins>
      <w:ins w:id="539" w:author="5A2-2 BWA Editor" w:date="2022-11-18T06:57:00Z">
        <w:r w:rsidRPr="00C40AC5">
          <w:rPr>
            <w:lang w:eastAsia="zh-CN"/>
          </w:rPr>
          <w:t xml:space="preserve">Some </w:t>
        </w:r>
      </w:ins>
      <w:ins w:id="540" w:author="5A2-2 BWA Editor" w:date="2022-11-18T07:22:00Z">
        <w:r w:rsidRPr="00C40AC5">
          <w:rPr>
            <w:lang w:eastAsia="zh-CN"/>
          </w:rPr>
          <w:t>participant</w:t>
        </w:r>
      </w:ins>
      <w:ins w:id="541" w:author="5A2-2 BWA Editor" w:date="2022-11-18T06:57:00Z">
        <w:r w:rsidRPr="00C40AC5">
          <w:rPr>
            <w:lang w:eastAsia="zh-CN"/>
          </w:rPr>
          <w:t xml:space="preserve">s are of the option that </w:t>
        </w:r>
      </w:ins>
      <w:ins w:id="542" w:author="5A2-2 BWA Editor" w:date="2022-11-17T05:27:00Z">
        <w:r w:rsidRPr="00C40AC5">
          <w:rPr>
            <w:lang w:eastAsia="zh-CN"/>
          </w:rPr>
          <w:t xml:space="preserve">Note </w:t>
        </w:r>
      </w:ins>
      <w:ins w:id="543" w:author="5A2-2 BWA Editor" w:date="2022-11-17T12:19:00Z">
        <w:r w:rsidRPr="00C40AC5">
          <w:rPr>
            <w:lang w:eastAsia="zh-CN"/>
          </w:rPr>
          <w:t>4</w:t>
        </w:r>
      </w:ins>
      <w:ins w:id="544" w:author="5A2-2 BWA Editor" w:date="2022-11-17T05:27:00Z">
        <w:r w:rsidRPr="00C40AC5">
          <w:rPr>
            <w:lang w:eastAsia="zh-CN"/>
          </w:rPr>
          <w:t xml:space="preserve"> </w:t>
        </w:r>
      </w:ins>
      <w:ins w:id="545" w:author="5A2-2 BWA Editor" w:date="2022-11-18T06:57:00Z">
        <w:r w:rsidRPr="00C40AC5">
          <w:rPr>
            <w:lang w:eastAsia="zh-CN"/>
          </w:rPr>
          <w:t xml:space="preserve">is </w:t>
        </w:r>
      </w:ins>
      <w:ins w:id="546" w:author="5A2-2 BWA Editor" w:date="2022-11-17T05:27:00Z">
        <w:r w:rsidRPr="00C40AC5">
          <w:rPr>
            <w:lang w:eastAsia="zh-CN"/>
          </w:rPr>
          <w:t>not necessary</w:t>
        </w:r>
      </w:ins>
      <w:ins w:id="547" w:author="5A2-2 BWA Editor" w:date="2022-11-18T06:57:00Z">
        <w:r w:rsidRPr="00302854">
          <w:rPr>
            <w:lang w:eastAsia="zh-CN"/>
          </w:rPr>
          <w:t>.</w:t>
        </w:r>
      </w:ins>
      <w:ins w:id="548" w:author="5A2-2 BWA Editor" w:date="2022-11-21T04:06:00Z">
        <w:r>
          <w:rPr>
            <w:lang w:eastAsia="zh-CN"/>
          </w:rPr>
          <w:t>]</w:t>
        </w:r>
      </w:ins>
    </w:p>
    <w:p w14:paraId="627D482C" w14:textId="77777777" w:rsidR="009F1C15" w:rsidRPr="006D6359" w:rsidRDefault="009F1C15" w:rsidP="00866F9A">
      <w:pPr>
        <w:pStyle w:val="EditorsNote"/>
        <w:rPr>
          <w:lang w:eastAsia="ko-KR"/>
        </w:rPr>
      </w:pPr>
      <w:ins w:id="549" w:author="5A2-2 BWA Editor" w:date="2022-11-21T05:28:00Z">
        <w:r>
          <w:rPr>
            <w:lang w:eastAsia="zh-CN"/>
          </w:rPr>
          <w:t>[</w:t>
        </w:r>
      </w:ins>
      <w:ins w:id="550" w:author="5A2-2 BWA Editor" w:date="2022-11-17T12:20:00Z">
        <w:r w:rsidRPr="00C40AC5">
          <w:rPr>
            <w:lang w:eastAsia="zh-CN"/>
          </w:rPr>
          <w:t>Editor’s Note – A</w:t>
        </w:r>
      </w:ins>
      <w:ins w:id="551" w:author="5A2-2 BWA Editor" w:date="2022-11-21T05:29:00Z">
        <w:r w:rsidRPr="00C40AC5">
          <w:rPr>
            <w:lang w:eastAsia="zh-CN"/>
          </w:rPr>
          <w:t>s noted above “A</w:t>
        </w:r>
      </w:ins>
      <w:ins w:id="552" w:author="5A2-2 BWA Editor" w:date="2022-11-17T12:20:00Z">
        <w:r w:rsidRPr="00C40AC5">
          <w:rPr>
            <w:lang w:eastAsia="zh-CN"/>
          </w:rPr>
          <w:t xml:space="preserve">cronyms and terms” </w:t>
        </w:r>
      </w:ins>
      <w:ins w:id="553" w:author="5A2-2 BWA Editor" w:date="2022-11-21T05:29:00Z">
        <w:r w:rsidRPr="00C40AC5">
          <w:rPr>
            <w:lang w:eastAsia="zh-CN"/>
          </w:rPr>
          <w:t xml:space="preserve">proposed above to be </w:t>
        </w:r>
      </w:ins>
      <w:ins w:id="554" w:author="5A2-2 BWA Editor" w:date="2022-11-17T12:20:00Z">
        <w:r w:rsidRPr="00C40AC5">
          <w:rPr>
            <w:lang w:eastAsia="zh-CN"/>
          </w:rPr>
          <w:t>r</w:t>
        </w:r>
      </w:ins>
      <w:ins w:id="555" w:author="5A2-2 BWA Editor" w:date="2022-11-17T12:21:00Z">
        <w:r w:rsidRPr="00C40AC5">
          <w:rPr>
            <w:lang w:eastAsia="zh-CN"/>
          </w:rPr>
          <w:t>eplaced with “Abbreviations/Glossary” and title “Table 1” deleted to comport with mandatory new Recommendation</w:t>
        </w:r>
      </w:ins>
      <w:ins w:id="556" w:author="5A2-2 BWA Editor" w:date="2022-11-17T12:22:00Z">
        <w:r w:rsidRPr="00C40AC5">
          <w:rPr>
            <w:lang w:eastAsia="zh-CN"/>
          </w:rPr>
          <w:t xml:space="preserve"> format</w:t>
        </w:r>
      </w:ins>
      <w:ins w:id="557" w:author="5A2-2 BWA Editor" w:date="2022-11-18T06:58:00Z">
        <w:r>
          <w:rPr>
            <w:lang w:eastAsia="zh-CN"/>
          </w:rPr>
          <w:t>.</w:t>
        </w:r>
      </w:ins>
      <w:ins w:id="558" w:author="5A2-2 BWA Editor" w:date="2022-11-21T05:29:00Z">
        <w:r>
          <w:rPr>
            <w:lang w:eastAsia="zh-CN"/>
          </w:rPr>
          <w:t>]</w:t>
        </w:r>
      </w:ins>
      <w:ins w:id="559" w:author="5A2-2 BWA Editor" w:date="2022-11-17T12:21:00Z">
        <w:r>
          <w:rPr>
            <w:lang w:eastAsia="zh-CN"/>
          </w:rPr>
          <w:t xml:space="preserve"> </w:t>
        </w:r>
      </w:ins>
    </w:p>
    <w:p w14:paraId="7B46BE03" w14:textId="77777777" w:rsidR="009F1C15" w:rsidRPr="001715B0" w:rsidDel="0033192D" w:rsidRDefault="009F1C15" w:rsidP="007D2820">
      <w:pPr>
        <w:pStyle w:val="TableNo"/>
        <w:rPr>
          <w:del w:id="560" w:author="5A2-2 BWA Editor" w:date="2022-11-17T12:13:00Z"/>
        </w:rPr>
      </w:pPr>
      <w:del w:id="561" w:author="5A2-2 BWA Editor" w:date="2022-11-17T12:13:00Z">
        <w:r w:rsidRPr="001715B0" w:rsidDel="0033192D">
          <w:delText>TABLE 1</w:delText>
        </w:r>
      </w:del>
    </w:p>
    <w:p w14:paraId="63F466DC" w14:textId="77777777" w:rsidR="009F1C15" w:rsidRPr="001715B0" w:rsidRDefault="009F1C15" w:rsidP="007D2820">
      <w:pPr>
        <w:pStyle w:val="Tabletitle"/>
      </w:pPr>
      <w:del w:id="562" w:author="5A2-2 BWA Editor" w:date="2022-11-17T06:16:00Z">
        <w:r w:rsidRPr="001715B0" w:rsidDel="00037C46">
          <w:delText>Acronyms and terms</w:delText>
        </w:r>
      </w:del>
      <w:r w:rsidRPr="00AD3F6D">
        <w:rPr>
          <w:strike/>
        </w:rPr>
        <w:t xml:space="preserve">- </w:t>
      </w:r>
      <w:ins w:id="563" w:author="5A2-2 BWA Editor" w:date="2022-11-17T06:15:00Z">
        <w:r w:rsidRPr="00AD3F6D">
          <w:rPr>
            <w:strike/>
          </w:rPr>
          <w:t>A</w:t>
        </w:r>
      </w:ins>
      <w:ins w:id="564" w:author="5A2-2 BWA Editor" w:date="2022-11-17T05:42:00Z">
        <w:r w:rsidRPr="00AD3F6D">
          <w:rPr>
            <w:strike/>
          </w:rPr>
          <w:t>b</w:t>
        </w:r>
      </w:ins>
      <w:ins w:id="565" w:author="5A2-2 BWA Editor" w:date="2022-11-17T05:43:00Z">
        <w:r w:rsidRPr="00AD3F6D">
          <w:rPr>
            <w:strike/>
          </w:rPr>
          <w:t>b</w:t>
        </w:r>
      </w:ins>
      <w:ins w:id="566" w:author="5A2-2 BWA Editor" w:date="2022-11-17T05:42:00Z">
        <w:r w:rsidRPr="00AD3F6D">
          <w:rPr>
            <w:strike/>
          </w:rPr>
          <w:t>reviations/</w:t>
        </w:r>
      </w:ins>
      <w:ins w:id="567" w:author="5A2-2 BWA Editor" w:date="2022-11-17T06:15:00Z">
        <w:r w:rsidRPr="00AD3F6D">
          <w:rPr>
            <w:strike/>
          </w:rPr>
          <w:t>G</w:t>
        </w:r>
      </w:ins>
      <w:ins w:id="568" w:author="5A2-2 BWA Editor" w:date="2022-11-17T05:42:00Z">
        <w:r w:rsidRPr="00AD3F6D">
          <w:rPr>
            <w:strike/>
          </w:rPr>
          <w:t>lossary</w:t>
        </w:r>
        <w:r>
          <w:t xml:space="preserve"> </w:t>
        </w:r>
      </w:ins>
      <w:del w:id="569" w:author="5A2-2 BWA Editor" w:date="2022-11-17T06:16:00Z">
        <w:r w:rsidRPr="001715B0" w:rsidDel="00037C46">
          <w:delText>used in this Recommendation</w:delText>
        </w:r>
      </w:del>
      <w:ins w:id="570" w:author="5A2-2 BWA Editor" w:date="2022-11-17T06:16:00Z">
        <w:r>
          <w:t>-</w:t>
        </w:r>
      </w:ins>
    </w:p>
    <w:p w14:paraId="321AE3CF" w14:textId="77777777" w:rsidR="009F1C15" w:rsidRPr="001715B0" w:rsidDel="00875FB7" w:rsidRDefault="009F1C15" w:rsidP="007D2820">
      <w:pPr>
        <w:pStyle w:val="enumlev1"/>
        <w:tabs>
          <w:tab w:val="clear" w:pos="1134"/>
          <w:tab w:val="clear" w:pos="1871"/>
          <w:tab w:val="left" w:pos="2126"/>
        </w:tabs>
        <w:spacing w:before="50"/>
        <w:ind w:left="2126" w:hanging="2126"/>
        <w:rPr>
          <w:del w:id="571" w:author="5A2-2 BWA Editor" w:date="2022-11-17T12:14:00Z"/>
        </w:rPr>
      </w:pPr>
      <w:del w:id="572" w:author="5A2-2 BWA Editor" w:date="2022-11-17T12:14:00Z">
        <w:r w:rsidRPr="001715B0" w:rsidDel="00875FB7">
          <w:delText>Access method</w:delText>
        </w:r>
        <w:r w:rsidRPr="001715B0" w:rsidDel="00875FB7">
          <w:tab/>
          <w:delText>Scheme used to provide multiple access to a channel</w:delText>
        </w:r>
      </w:del>
    </w:p>
    <w:p w14:paraId="4CA24687" w14:textId="77777777" w:rsidR="009F1C15" w:rsidRPr="001715B0" w:rsidDel="00875FB7" w:rsidRDefault="009F1C15" w:rsidP="007D2820">
      <w:pPr>
        <w:pStyle w:val="enumlev1"/>
        <w:tabs>
          <w:tab w:val="clear" w:pos="1134"/>
          <w:tab w:val="clear" w:pos="1871"/>
          <w:tab w:val="left" w:pos="2126"/>
        </w:tabs>
        <w:ind w:left="2126" w:hanging="2126"/>
        <w:rPr>
          <w:del w:id="573" w:author="5A2-2 BWA Editor" w:date="2022-11-17T12:14:00Z"/>
        </w:rPr>
      </w:pPr>
      <w:del w:id="574" w:author="5A2-2 BWA Editor" w:date="2022-11-17T12:14:00Z">
        <w:r w:rsidRPr="001715B0" w:rsidDel="00875FB7">
          <w:delText>AP</w:delText>
        </w:r>
        <w:r w:rsidRPr="001715B0" w:rsidDel="00875FB7">
          <w:tab/>
          <w:delText>Access point</w:delText>
        </w:r>
      </w:del>
    </w:p>
    <w:p w14:paraId="08788A14" w14:textId="77777777" w:rsidR="009F1C15" w:rsidRPr="001715B0" w:rsidDel="00875FB7" w:rsidRDefault="009F1C15" w:rsidP="007D2820">
      <w:pPr>
        <w:pStyle w:val="enumlev1"/>
        <w:tabs>
          <w:tab w:val="clear" w:pos="1134"/>
          <w:tab w:val="clear" w:pos="1871"/>
          <w:tab w:val="left" w:pos="2126"/>
        </w:tabs>
        <w:ind w:left="2126" w:hanging="2126"/>
        <w:rPr>
          <w:del w:id="575" w:author="5A2-2 BWA Editor" w:date="2022-11-17T12:14:00Z"/>
        </w:rPr>
      </w:pPr>
      <w:del w:id="576" w:author="5A2-2 BWA Editor" w:date="2022-11-17T12:14:00Z">
        <w:r w:rsidRPr="001715B0" w:rsidDel="00875FB7">
          <w:delText>ARIB</w:delText>
        </w:r>
        <w:r w:rsidRPr="001715B0" w:rsidDel="00875FB7">
          <w:tab/>
          <w:delText>Association of Radio Industries and Businesses</w:delText>
        </w:r>
      </w:del>
    </w:p>
    <w:p w14:paraId="1355DD5C" w14:textId="77777777" w:rsidR="009F1C15" w:rsidRPr="001715B0" w:rsidDel="00875FB7" w:rsidRDefault="009F1C15" w:rsidP="007D2820">
      <w:pPr>
        <w:pStyle w:val="enumlev1"/>
        <w:tabs>
          <w:tab w:val="clear" w:pos="1134"/>
          <w:tab w:val="clear" w:pos="1871"/>
          <w:tab w:val="left" w:pos="2126"/>
        </w:tabs>
        <w:ind w:left="2126" w:hanging="2126"/>
        <w:rPr>
          <w:del w:id="577" w:author="5A2-2 BWA Editor" w:date="2022-11-17T12:14:00Z"/>
        </w:rPr>
      </w:pPr>
      <w:del w:id="578" w:author="5A2-2 BWA Editor" w:date="2022-11-17T12:14:00Z">
        <w:r w:rsidRPr="001715B0" w:rsidDel="00875FB7">
          <w:delText>ATM</w:delText>
        </w:r>
        <w:r w:rsidRPr="001715B0" w:rsidDel="00875FB7">
          <w:tab/>
          <w:delText>Asynchronous transfer mode</w:delText>
        </w:r>
      </w:del>
    </w:p>
    <w:p w14:paraId="6019DFD2" w14:textId="77777777" w:rsidR="009F1C15" w:rsidRPr="001715B0" w:rsidDel="00875FB7" w:rsidRDefault="009F1C15" w:rsidP="007D2820">
      <w:pPr>
        <w:pStyle w:val="enumlev1"/>
        <w:tabs>
          <w:tab w:val="clear" w:pos="1134"/>
          <w:tab w:val="clear" w:pos="1871"/>
          <w:tab w:val="left" w:pos="2126"/>
        </w:tabs>
        <w:ind w:left="2126" w:hanging="2126"/>
        <w:rPr>
          <w:del w:id="579" w:author="5A2-2 BWA Editor" w:date="2022-11-17T12:14:00Z"/>
        </w:rPr>
      </w:pPr>
      <w:del w:id="580" w:author="5A2-2 BWA Editor" w:date="2022-11-17T12:14:00Z">
        <w:r w:rsidRPr="001715B0" w:rsidDel="00875FB7">
          <w:delText>Bit rate</w:delText>
        </w:r>
        <w:r w:rsidRPr="001715B0" w:rsidDel="00875FB7">
          <w:tab/>
          <w:delText>The rate of transfer of a bit of information from one network device to another</w:delText>
        </w:r>
      </w:del>
    </w:p>
    <w:p w14:paraId="5BAC6D7A" w14:textId="77777777" w:rsidR="009F1C15" w:rsidRPr="001715B0" w:rsidDel="00875FB7" w:rsidRDefault="009F1C15" w:rsidP="007D2820">
      <w:pPr>
        <w:pStyle w:val="enumlev1"/>
        <w:tabs>
          <w:tab w:val="clear" w:pos="1134"/>
          <w:tab w:val="clear" w:pos="1871"/>
          <w:tab w:val="left" w:pos="2126"/>
        </w:tabs>
        <w:ind w:left="2126" w:hanging="2126"/>
        <w:rPr>
          <w:del w:id="581" w:author="5A2-2 BWA Editor" w:date="2022-11-17T12:14:00Z"/>
        </w:rPr>
      </w:pPr>
      <w:del w:id="582" w:author="5A2-2 BWA Editor" w:date="2022-11-17T12:14:00Z">
        <w:r w:rsidRPr="001715B0" w:rsidDel="00875FB7">
          <w:delText>BPSK</w:delText>
        </w:r>
        <w:r w:rsidRPr="001715B0" w:rsidDel="00875FB7">
          <w:tab/>
          <w:delText>Binary phase-shift keying</w:delText>
        </w:r>
      </w:del>
    </w:p>
    <w:p w14:paraId="00F0DAA2" w14:textId="77777777" w:rsidR="009F1C15" w:rsidRPr="001715B0" w:rsidDel="00875FB7" w:rsidRDefault="009F1C15" w:rsidP="007D2820">
      <w:pPr>
        <w:pStyle w:val="enumlev1"/>
        <w:tabs>
          <w:tab w:val="clear" w:pos="1134"/>
          <w:tab w:val="clear" w:pos="1871"/>
          <w:tab w:val="left" w:pos="2126"/>
        </w:tabs>
        <w:ind w:left="2126" w:hanging="2126"/>
        <w:rPr>
          <w:del w:id="583" w:author="5A2-2 BWA Editor" w:date="2022-11-17T12:14:00Z"/>
        </w:rPr>
      </w:pPr>
      <w:del w:id="584" w:author="5A2-2 BWA Editor" w:date="2022-11-17T12:14:00Z">
        <w:r w:rsidRPr="001715B0" w:rsidDel="00875FB7">
          <w:delText>BRAN</w:delText>
        </w:r>
        <w:r w:rsidRPr="001715B0" w:rsidDel="00875FB7">
          <w:tab/>
          <w:delText>Broadband Radio Access Networks (A technical committee of ETSI)</w:delText>
        </w:r>
      </w:del>
    </w:p>
    <w:p w14:paraId="33002F40" w14:textId="77777777" w:rsidR="009F1C15" w:rsidRPr="001715B0" w:rsidDel="00875FB7" w:rsidRDefault="009F1C15" w:rsidP="007D2820">
      <w:pPr>
        <w:pStyle w:val="enumlev1"/>
        <w:tabs>
          <w:tab w:val="clear" w:pos="1134"/>
          <w:tab w:val="clear" w:pos="1871"/>
          <w:tab w:val="left" w:pos="2126"/>
        </w:tabs>
        <w:ind w:left="1985" w:hanging="1985"/>
        <w:rPr>
          <w:del w:id="585" w:author="5A2-2 BWA Editor" w:date="2022-11-17T12:14:00Z"/>
        </w:rPr>
      </w:pPr>
      <w:del w:id="586" w:author="5A2-2 BWA Editor" w:date="2022-11-17T12:14:00Z">
        <w:r w:rsidRPr="001715B0" w:rsidDel="00875FB7">
          <w:delText>Channelization</w:delText>
        </w:r>
        <w:r w:rsidRPr="001715B0" w:rsidDel="00875FB7">
          <w:tab/>
        </w:r>
        <w:r w:rsidRPr="001715B0" w:rsidDel="00875FB7">
          <w:tab/>
          <w:delText xml:space="preserve">Bandwidth of each channel and number of channels that can be contained in </w:delText>
        </w:r>
        <w:r w:rsidRPr="001715B0" w:rsidDel="00875FB7">
          <w:tab/>
          <w:delText>the RF bandwidth allocation</w:delText>
        </w:r>
      </w:del>
    </w:p>
    <w:p w14:paraId="29217F26" w14:textId="77777777" w:rsidR="009F1C15" w:rsidRPr="001715B0" w:rsidDel="00875FB7" w:rsidRDefault="009F1C15" w:rsidP="007D2820">
      <w:pPr>
        <w:pStyle w:val="enumlev1"/>
        <w:tabs>
          <w:tab w:val="clear" w:pos="1134"/>
          <w:tab w:val="clear" w:pos="1871"/>
          <w:tab w:val="left" w:pos="2126"/>
        </w:tabs>
        <w:ind w:left="2126" w:hanging="2126"/>
        <w:rPr>
          <w:ins w:id="587" w:author="Ericsson" w:date="2021-05-05T10:39:00Z"/>
          <w:del w:id="588" w:author="5A2-2 BWA Editor" w:date="2022-11-17T12:14:00Z"/>
        </w:rPr>
      </w:pPr>
      <w:del w:id="589" w:author="5A2-2 BWA Editor" w:date="2022-11-17T12:14:00Z">
        <w:r w:rsidRPr="001715B0" w:rsidDel="00875FB7">
          <w:delText>Channel Indexing</w:delText>
        </w:r>
        <w:r w:rsidRPr="001715B0" w:rsidDel="00875FB7">
          <w:tab/>
          <w:delText>The frequency difference between adjacent channel centre frequencies</w:delText>
        </w:r>
      </w:del>
    </w:p>
    <w:p w14:paraId="05178C11" w14:textId="77777777" w:rsidR="009F1C15" w:rsidRPr="001715B0" w:rsidDel="00875FB7" w:rsidRDefault="009F1C15" w:rsidP="007D2820">
      <w:pPr>
        <w:pStyle w:val="enumlev1"/>
        <w:tabs>
          <w:tab w:val="clear" w:pos="1134"/>
          <w:tab w:val="clear" w:pos="1871"/>
          <w:tab w:val="clear" w:pos="2608"/>
          <w:tab w:val="clear" w:pos="3345"/>
          <w:tab w:val="left" w:pos="2127"/>
        </w:tabs>
        <w:ind w:left="2127" w:hanging="2127"/>
        <w:rPr>
          <w:ins w:id="590" w:author="Ericsson" w:date="2021-05-05T10:40:00Z"/>
          <w:del w:id="591" w:author="5A2-2 BWA Editor" w:date="2022-11-17T12:14:00Z"/>
        </w:rPr>
      </w:pPr>
      <w:ins w:id="592" w:author="Ericsson" w:date="2021-05-05T10:40:00Z">
        <w:del w:id="593" w:author="5A2-2 BWA Editor" w:date="2022-11-17T12:14:00Z">
          <w:r w:rsidRPr="001715B0" w:rsidDel="00875FB7">
            <w:delText>DFT</w:delText>
          </w:r>
          <w:r w:rsidRPr="001715B0" w:rsidDel="00875FB7">
            <w:tab/>
            <w:delText xml:space="preserve">Discrete Fourier Transform </w:delText>
          </w:r>
        </w:del>
      </w:ins>
    </w:p>
    <w:p w14:paraId="73652D4B" w14:textId="77777777" w:rsidR="009F1C15" w:rsidDel="00875FB7" w:rsidRDefault="009F1C15" w:rsidP="007D2820">
      <w:pPr>
        <w:pStyle w:val="enumlev1"/>
        <w:tabs>
          <w:tab w:val="clear" w:pos="1134"/>
          <w:tab w:val="clear" w:pos="1871"/>
          <w:tab w:val="left" w:pos="2126"/>
        </w:tabs>
        <w:ind w:left="2126" w:hanging="2126"/>
        <w:rPr>
          <w:ins w:id="594" w:author="Fernandez Jimenez, Virginia" w:date="2021-12-02T09:39:00Z"/>
          <w:del w:id="595" w:author="5A2-2 BWA Editor" w:date="2022-11-17T12:14:00Z"/>
        </w:rPr>
      </w:pPr>
      <w:ins w:id="596" w:author="Ericsson" w:date="2021-05-05T10:40:00Z">
        <w:del w:id="597" w:author="5A2-2 BWA Editor" w:date="2022-11-17T12:14:00Z">
          <w:r w:rsidRPr="001715B0" w:rsidDel="00875FB7">
            <w:delText>DFT-S OFDM</w:delText>
          </w:r>
          <w:r w:rsidRPr="001715B0" w:rsidDel="00875FB7">
            <w:tab/>
            <w:delText>DFT-spread OFDM</w:delText>
          </w:r>
        </w:del>
      </w:ins>
    </w:p>
    <w:p w14:paraId="0B8798E3" w14:textId="77777777" w:rsidR="009F1C15" w:rsidRPr="001715B0" w:rsidDel="00875FB7" w:rsidRDefault="009F1C15" w:rsidP="007D2820">
      <w:pPr>
        <w:pStyle w:val="enumlev1"/>
        <w:tabs>
          <w:tab w:val="clear" w:pos="1134"/>
          <w:tab w:val="clear" w:pos="1871"/>
          <w:tab w:val="left" w:pos="2126"/>
        </w:tabs>
        <w:ind w:left="2126" w:hanging="2126"/>
        <w:rPr>
          <w:del w:id="598" w:author="5A2-2 BWA Editor" w:date="2022-11-17T12:14:00Z"/>
        </w:rPr>
      </w:pPr>
      <w:del w:id="599" w:author="5A2-2 BWA Editor" w:date="2022-11-17T12:14:00Z">
        <w:r w:rsidRPr="001715B0" w:rsidDel="00875FB7">
          <w:delText>CSMA/CA</w:delText>
        </w:r>
        <w:r w:rsidRPr="001715B0" w:rsidDel="00875FB7">
          <w:tab/>
          <w:delText>Carrier sensing multiple access with collision avoidance</w:delText>
        </w:r>
      </w:del>
    </w:p>
    <w:p w14:paraId="6C00F748" w14:textId="77777777" w:rsidR="009F1C15" w:rsidRPr="001715B0" w:rsidDel="00875FB7" w:rsidRDefault="009F1C15" w:rsidP="007D2820">
      <w:pPr>
        <w:pStyle w:val="enumlev1"/>
        <w:tabs>
          <w:tab w:val="clear" w:pos="1134"/>
          <w:tab w:val="clear" w:pos="1871"/>
          <w:tab w:val="left" w:pos="2126"/>
        </w:tabs>
        <w:ind w:left="2126" w:hanging="2126"/>
        <w:rPr>
          <w:del w:id="600" w:author="5A2-2 BWA Editor" w:date="2022-11-17T12:14:00Z"/>
        </w:rPr>
      </w:pPr>
      <w:del w:id="601" w:author="5A2-2 BWA Editor" w:date="2022-11-17T12:14:00Z">
        <w:r w:rsidRPr="001715B0" w:rsidDel="00875FB7">
          <w:delText>DAA</w:delText>
        </w:r>
        <w:r w:rsidRPr="001715B0" w:rsidDel="00875FB7">
          <w:tab/>
          <w:delText>Detect and avoid</w:delText>
        </w:r>
      </w:del>
    </w:p>
    <w:p w14:paraId="7C1B758C" w14:textId="77777777" w:rsidR="009F1C15" w:rsidRPr="001715B0" w:rsidDel="00875FB7" w:rsidRDefault="009F1C15" w:rsidP="007D2820">
      <w:pPr>
        <w:pStyle w:val="enumlev1"/>
        <w:tabs>
          <w:tab w:val="clear" w:pos="1134"/>
          <w:tab w:val="clear" w:pos="1871"/>
          <w:tab w:val="left" w:pos="2126"/>
        </w:tabs>
        <w:ind w:left="2126" w:hanging="2126"/>
        <w:rPr>
          <w:del w:id="602" w:author="5A2-2 BWA Editor" w:date="2022-11-17T12:14:00Z"/>
        </w:rPr>
      </w:pPr>
      <w:del w:id="603" w:author="5A2-2 BWA Editor" w:date="2022-11-17T12:14:00Z">
        <w:r w:rsidRPr="001715B0" w:rsidDel="00875FB7">
          <w:delText>DFS</w:delText>
        </w:r>
        <w:r w:rsidRPr="001715B0" w:rsidDel="00875FB7">
          <w:tab/>
          <w:delText>Dynamic frequency selection</w:delText>
        </w:r>
      </w:del>
    </w:p>
    <w:p w14:paraId="44796762" w14:textId="77777777" w:rsidR="009F1C15" w:rsidRPr="001715B0" w:rsidDel="00875FB7" w:rsidRDefault="009F1C15" w:rsidP="007D2820">
      <w:pPr>
        <w:pStyle w:val="enumlev1"/>
        <w:tabs>
          <w:tab w:val="clear" w:pos="1134"/>
          <w:tab w:val="clear" w:pos="1871"/>
          <w:tab w:val="left" w:pos="2126"/>
        </w:tabs>
        <w:ind w:left="2126" w:hanging="2126"/>
        <w:rPr>
          <w:del w:id="604" w:author="5A2-2 BWA Editor" w:date="2022-11-17T12:14:00Z"/>
        </w:rPr>
      </w:pPr>
      <w:del w:id="605" w:author="5A2-2 BWA Editor" w:date="2022-11-17T12:14:00Z">
        <w:r w:rsidRPr="001715B0" w:rsidDel="00875FB7">
          <w:delText>DSSS</w:delText>
        </w:r>
        <w:r w:rsidRPr="001715B0" w:rsidDel="00875FB7">
          <w:tab/>
          <w:delText>Direct sequence spread spectrum</w:delText>
        </w:r>
      </w:del>
    </w:p>
    <w:p w14:paraId="007FE742" w14:textId="77777777" w:rsidR="009F1C15" w:rsidRPr="001715B0" w:rsidDel="00875FB7" w:rsidRDefault="009F1C15" w:rsidP="007D2820">
      <w:pPr>
        <w:pStyle w:val="enumlev1"/>
        <w:tabs>
          <w:tab w:val="clear" w:pos="1134"/>
          <w:tab w:val="clear" w:pos="1871"/>
          <w:tab w:val="left" w:pos="2126"/>
        </w:tabs>
        <w:ind w:left="2126" w:hanging="2126"/>
        <w:rPr>
          <w:del w:id="606" w:author="5A2-2 BWA Editor" w:date="2022-11-17T12:14:00Z"/>
        </w:rPr>
      </w:pPr>
      <w:del w:id="607" w:author="5A2-2 BWA Editor" w:date="2022-11-17T12:14:00Z">
        <w:r w:rsidRPr="001715B0" w:rsidDel="00875FB7">
          <w:delText>e.i.r.p.</w:delText>
        </w:r>
        <w:r w:rsidRPr="001715B0" w:rsidDel="00875FB7">
          <w:tab/>
          <w:delText>Equivalent isotropically radiated power</w:delText>
        </w:r>
      </w:del>
    </w:p>
    <w:p w14:paraId="45D77B7C" w14:textId="77777777" w:rsidR="009F1C15" w:rsidDel="00875FB7" w:rsidRDefault="009F1C15" w:rsidP="007D2820">
      <w:pPr>
        <w:pStyle w:val="enumlev1"/>
        <w:tabs>
          <w:tab w:val="clear" w:pos="1871"/>
          <w:tab w:val="left" w:pos="2126"/>
        </w:tabs>
        <w:ind w:left="2126" w:hanging="2126"/>
        <w:rPr>
          <w:ins w:id="608" w:author="Fernandez Jimenez, Virginia" w:date="2021-12-02T09:39:00Z"/>
          <w:del w:id="609" w:author="5A2-2 BWA Editor" w:date="2022-11-17T12:14:00Z"/>
        </w:rPr>
      </w:pPr>
      <w:ins w:id="610" w:author="Weller, Robert" w:date="2021-10-26T13:19:00Z">
        <w:del w:id="611" w:author="5A2-2 BWA Editor" w:date="2022-11-17T12:14:00Z">
          <w:r w:rsidRPr="001715B0" w:rsidDel="00875FB7">
            <w:rPr>
              <w:rPrChange w:id="612" w:author="Chamova, Alisa" w:date="2021-11-24T08:24:00Z">
                <w:rPr>
                  <w:highlight w:val="green"/>
                </w:rPr>
              </w:rPrChange>
            </w:rPr>
            <w:delText>ENG</w:delText>
          </w:r>
          <w:r w:rsidRPr="001715B0" w:rsidDel="00875FB7">
            <w:rPr>
              <w:rPrChange w:id="613" w:author="Chamova, Alisa" w:date="2021-11-24T08:24:00Z">
                <w:rPr>
                  <w:highlight w:val="green"/>
                </w:rPr>
              </w:rPrChange>
            </w:rPr>
            <w:tab/>
          </w:r>
        </w:del>
      </w:ins>
      <w:ins w:id="614" w:author="Limousin, Catherine" w:date="2021-11-03T12:06:00Z">
        <w:del w:id="615" w:author="5A2-2 BWA Editor" w:date="2022-11-17T12:14:00Z">
          <w:r w:rsidRPr="001715B0" w:rsidDel="00875FB7">
            <w:rPr>
              <w:rPrChange w:id="616" w:author="Chamova, Alisa" w:date="2021-11-24T08:24:00Z">
                <w:rPr>
                  <w:highlight w:val="green"/>
                </w:rPr>
              </w:rPrChange>
            </w:rPr>
            <w:tab/>
          </w:r>
        </w:del>
      </w:ins>
      <w:ins w:id="617" w:author="Weller, Robert" w:date="2021-10-26T13:19:00Z">
        <w:del w:id="618" w:author="5A2-2 BWA Editor" w:date="2022-11-17T12:14:00Z">
          <w:r w:rsidRPr="001715B0" w:rsidDel="00875FB7">
            <w:rPr>
              <w:rPrChange w:id="619" w:author="Chamova, Alisa" w:date="2021-11-24T08:24:00Z">
                <w:rPr>
                  <w:highlight w:val="green"/>
                </w:rPr>
              </w:rPrChange>
            </w:rPr>
            <w:delText>Electronic News Gathering</w:delText>
          </w:r>
        </w:del>
      </w:ins>
    </w:p>
    <w:p w14:paraId="76A919D7" w14:textId="77777777" w:rsidR="009F1C15" w:rsidRPr="001715B0" w:rsidDel="00875FB7" w:rsidRDefault="009F1C15" w:rsidP="007D2820">
      <w:pPr>
        <w:pStyle w:val="enumlev1"/>
        <w:tabs>
          <w:tab w:val="clear" w:pos="1134"/>
          <w:tab w:val="clear" w:pos="1871"/>
          <w:tab w:val="left" w:pos="2126"/>
        </w:tabs>
        <w:ind w:left="2126" w:hanging="2126"/>
        <w:rPr>
          <w:del w:id="620" w:author="5A2-2 BWA Editor" w:date="2022-11-17T12:14:00Z"/>
        </w:rPr>
      </w:pPr>
      <w:del w:id="621" w:author="5A2-2 BWA Editor" w:date="2022-11-17T12:14:00Z">
        <w:r w:rsidRPr="001715B0" w:rsidDel="00875FB7">
          <w:delText>ETSI</w:delText>
        </w:r>
        <w:r w:rsidRPr="001715B0" w:rsidDel="00875FB7">
          <w:tab/>
          <w:delText>European Telecommunications Standards Institute</w:delText>
        </w:r>
      </w:del>
    </w:p>
    <w:p w14:paraId="50513195" w14:textId="77777777" w:rsidR="009F1C15" w:rsidRPr="001715B0" w:rsidDel="00875FB7" w:rsidRDefault="009F1C15" w:rsidP="007D2820">
      <w:pPr>
        <w:pStyle w:val="enumlev1"/>
        <w:tabs>
          <w:tab w:val="clear" w:pos="1134"/>
          <w:tab w:val="clear" w:pos="1871"/>
          <w:tab w:val="left" w:pos="2126"/>
        </w:tabs>
        <w:ind w:left="2126" w:hanging="2126"/>
        <w:rPr>
          <w:del w:id="622" w:author="5A2-2 BWA Editor" w:date="2022-11-17T12:14:00Z"/>
        </w:rPr>
      </w:pPr>
      <w:del w:id="623" w:author="5A2-2 BWA Editor" w:date="2022-11-17T12:14:00Z">
        <w:r w:rsidRPr="001715B0" w:rsidDel="00875FB7">
          <w:delText>Frequency band</w:delText>
        </w:r>
        <w:r w:rsidRPr="001715B0" w:rsidDel="00875FB7">
          <w:tab/>
          <w:delText>Nominal operating spectrum of operation</w:delText>
        </w:r>
      </w:del>
    </w:p>
    <w:p w14:paraId="55E8114C" w14:textId="77777777" w:rsidR="009F1C15" w:rsidRPr="001715B0" w:rsidDel="00875FB7" w:rsidRDefault="009F1C15" w:rsidP="007D2820">
      <w:pPr>
        <w:pStyle w:val="enumlev1"/>
        <w:tabs>
          <w:tab w:val="clear" w:pos="1134"/>
          <w:tab w:val="clear" w:pos="1871"/>
          <w:tab w:val="left" w:pos="2126"/>
        </w:tabs>
        <w:ind w:left="2126" w:hanging="2126"/>
        <w:rPr>
          <w:del w:id="624" w:author="5A2-2 BWA Editor" w:date="2022-11-17T12:14:00Z"/>
        </w:rPr>
      </w:pPr>
      <w:del w:id="625" w:author="5A2-2 BWA Editor" w:date="2022-11-17T12:14:00Z">
        <w:r w:rsidRPr="001715B0" w:rsidDel="00875FB7">
          <w:delText>FHSS</w:delText>
        </w:r>
        <w:r w:rsidRPr="001715B0" w:rsidDel="00875FB7">
          <w:tab/>
          <w:delText>Frequency hopping spread spectrum</w:delText>
        </w:r>
      </w:del>
    </w:p>
    <w:p w14:paraId="42EC673A" w14:textId="77777777" w:rsidR="009F1C15" w:rsidRPr="001715B0" w:rsidDel="00875FB7" w:rsidRDefault="009F1C15" w:rsidP="007D2820">
      <w:pPr>
        <w:pStyle w:val="enumlev1"/>
        <w:tabs>
          <w:tab w:val="clear" w:pos="1134"/>
          <w:tab w:val="clear" w:pos="1871"/>
          <w:tab w:val="left" w:pos="2126"/>
        </w:tabs>
        <w:ind w:left="2126" w:hanging="2126"/>
        <w:rPr>
          <w:del w:id="626" w:author="5A2-2 BWA Editor" w:date="2022-11-17T12:14:00Z"/>
        </w:rPr>
      </w:pPr>
      <w:del w:id="627" w:author="5A2-2 BWA Editor" w:date="2022-11-17T12:14:00Z">
        <w:r w:rsidRPr="001715B0" w:rsidDel="00875FB7">
          <w:delText>HIPERLAN2</w:delText>
        </w:r>
        <w:r w:rsidRPr="001715B0" w:rsidDel="00875FB7">
          <w:tab/>
          <w:delText>High performance radio LAN 2</w:delText>
        </w:r>
      </w:del>
    </w:p>
    <w:p w14:paraId="0240F504" w14:textId="77777777" w:rsidR="009F1C15" w:rsidRPr="001715B0" w:rsidDel="00875FB7" w:rsidRDefault="009F1C15" w:rsidP="007D2820">
      <w:pPr>
        <w:pStyle w:val="enumlev1"/>
        <w:tabs>
          <w:tab w:val="clear" w:pos="1134"/>
          <w:tab w:val="clear" w:pos="1871"/>
          <w:tab w:val="left" w:pos="2126"/>
        </w:tabs>
        <w:ind w:left="2126" w:hanging="2126"/>
        <w:rPr>
          <w:del w:id="628" w:author="5A2-2 BWA Editor" w:date="2022-11-17T12:14:00Z"/>
        </w:rPr>
      </w:pPr>
      <w:del w:id="629" w:author="5A2-2 BWA Editor" w:date="2022-11-17T12:14:00Z">
        <w:r w:rsidRPr="001715B0" w:rsidDel="00875FB7">
          <w:delText>HiSWANa</w:delText>
        </w:r>
        <w:r w:rsidRPr="001715B0" w:rsidDel="00875FB7">
          <w:tab/>
          <w:delText>High speed wireless access network – type a</w:delText>
        </w:r>
      </w:del>
    </w:p>
    <w:p w14:paraId="11043EDF" w14:textId="77777777" w:rsidR="009F1C15" w:rsidRPr="001715B0" w:rsidDel="00875FB7" w:rsidRDefault="009F1C15" w:rsidP="007D2820">
      <w:pPr>
        <w:pStyle w:val="enumlev1"/>
        <w:tabs>
          <w:tab w:val="clear" w:pos="1134"/>
          <w:tab w:val="clear" w:pos="1871"/>
          <w:tab w:val="left" w:pos="2126"/>
        </w:tabs>
        <w:ind w:left="2126" w:hanging="2126"/>
        <w:rPr>
          <w:del w:id="630" w:author="5A2-2 BWA Editor" w:date="2022-11-17T12:14:00Z"/>
        </w:rPr>
      </w:pPr>
      <w:del w:id="631" w:author="5A2-2 BWA Editor" w:date="2022-11-17T12:14:00Z">
        <w:r w:rsidRPr="001715B0" w:rsidDel="00875FB7">
          <w:delText>HSWA</w:delText>
        </w:r>
        <w:r w:rsidRPr="001715B0" w:rsidDel="00875FB7">
          <w:tab/>
          <w:delText>High speed wireless access</w:delText>
        </w:r>
      </w:del>
    </w:p>
    <w:p w14:paraId="6AECAF21" w14:textId="77777777" w:rsidR="009F1C15" w:rsidRPr="001715B0" w:rsidDel="00875FB7" w:rsidRDefault="009F1C15" w:rsidP="007D2820">
      <w:pPr>
        <w:pStyle w:val="enumlev1"/>
        <w:tabs>
          <w:tab w:val="clear" w:pos="1134"/>
          <w:tab w:val="clear" w:pos="1871"/>
          <w:tab w:val="left" w:pos="2126"/>
        </w:tabs>
        <w:ind w:left="2126" w:hanging="2126"/>
        <w:rPr>
          <w:del w:id="632" w:author="5A2-2 BWA Editor" w:date="2022-11-17T12:14:00Z"/>
        </w:rPr>
      </w:pPr>
      <w:del w:id="633" w:author="5A2-2 BWA Editor" w:date="2022-11-17T12:14:00Z">
        <w:r w:rsidRPr="001715B0" w:rsidDel="00875FB7">
          <w:delText xml:space="preserve">IEEE </w:delText>
        </w:r>
        <w:r w:rsidRPr="001715B0" w:rsidDel="00875FB7">
          <w:tab/>
          <w:delText xml:space="preserve">Institute of Electrical and Electronics Engineers </w:delText>
        </w:r>
      </w:del>
    </w:p>
    <w:p w14:paraId="150765B9" w14:textId="77777777" w:rsidR="009F1C15" w:rsidRPr="001715B0" w:rsidDel="00875FB7" w:rsidRDefault="009F1C15" w:rsidP="007D2820">
      <w:pPr>
        <w:pStyle w:val="enumlev1"/>
        <w:tabs>
          <w:tab w:val="clear" w:pos="1134"/>
          <w:tab w:val="clear" w:pos="1871"/>
          <w:tab w:val="left" w:pos="2126"/>
        </w:tabs>
        <w:ind w:left="2126" w:hanging="2126"/>
        <w:rPr>
          <w:del w:id="634" w:author="5A2-2 BWA Editor" w:date="2022-11-17T12:14:00Z"/>
        </w:rPr>
      </w:pPr>
      <w:del w:id="635" w:author="5A2-2 BWA Editor" w:date="2022-11-17T12:14:00Z">
        <w:r w:rsidRPr="001715B0" w:rsidDel="00875FB7">
          <w:delText>IETF</w:delText>
        </w:r>
        <w:r w:rsidRPr="001715B0" w:rsidDel="00875FB7">
          <w:tab/>
          <w:delText>Internet Engineering Task Force</w:delText>
        </w:r>
      </w:del>
    </w:p>
    <w:p w14:paraId="57D630DD" w14:textId="77777777" w:rsidR="009F1C15" w:rsidRPr="001715B0" w:rsidDel="00875FB7" w:rsidRDefault="009F1C15" w:rsidP="007D2820">
      <w:pPr>
        <w:pStyle w:val="enumlev1"/>
        <w:tabs>
          <w:tab w:val="clear" w:pos="1134"/>
          <w:tab w:val="clear" w:pos="1871"/>
          <w:tab w:val="left" w:pos="2126"/>
        </w:tabs>
        <w:ind w:left="2126" w:hanging="2126"/>
        <w:rPr>
          <w:del w:id="636" w:author="5A2-2 BWA Editor" w:date="2022-11-17T12:14:00Z"/>
        </w:rPr>
      </w:pPr>
      <w:del w:id="637" w:author="5A2-2 BWA Editor" w:date="2022-11-17T12:14:00Z">
        <w:r w:rsidRPr="001715B0" w:rsidDel="00875FB7">
          <w:delText>LAN</w:delText>
        </w:r>
        <w:r w:rsidRPr="001715B0" w:rsidDel="00875FB7">
          <w:tab/>
          <w:delText>Local area network</w:delText>
        </w:r>
      </w:del>
    </w:p>
    <w:p w14:paraId="4F1D7323" w14:textId="77777777" w:rsidR="009F1C15" w:rsidRPr="001715B0" w:rsidDel="00875FB7" w:rsidRDefault="009F1C15" w:rsidP="007D2820">
      <w:pPr>
        <w:pStyle w:val="enumlev1"/>
        <w:tabs>
          <w:tab w:val="clear" w:pos="1134"/>
          <w:tab w:val="clear" w:pos="1871"/>
          <w:tab w:val="left" w:pos="2126"/>
        </w:tabs>
        <w:ind w:left="2126" w:hanging="2126"/>
        <w:rPr>
          <w:del w:id="638" w:author="5A2-2 BWA Editor" w:date="2022-11-17T12:14:00Z"/>
        </w:rPr>
      </w:pPr>
      <w:del w:id="639" w:author="5A2-2 BWA Editor" w:date="2022-11-17T12:14:00Z">
        <w:r w:rsidRPr="001715B0" w:rsidDel="00875FB7">
          <w:delText>LBT</w:delText>
        </w:r>
        <w:r w:rsidRPr="001715B0" w:rsidDel="00875FB7">
          <w:tab/>
          <w:delText>Listen before talk</w:delText>
        </w:r>
      </w:del>
    </w:p>
    <w:p w14:paraId="37D6F249" w14:textId="77777777" w:rsidR="009F1C15" w:rsidRPr="001715B0" w:rsidDel="00875FB7" w:rsidRDefault="009F1C15" w:rsidP="007D2820">
      <w:pPr>
        <w:pStyle w:val="enumlev1"/>
        <w:tabs>
          <w:tab w:val="clear" w:pos="1134"/>
          <w:tab w:val="clear" w:pos="1871"/>
          <w:tab w:val="left" w:pos="2126"/>
        </w:tabs>
        <w:ind w:left="2126" w:hanging="2126"/>
        <w:rPr>
          <w:del w:id="640" w:author="5A2-2 BWA Editor" w:date="2022-11-17T12:14:00Z"/>
        </w:rPr>
      </w:pPr>
      <w:del w:id="641" w:author="5A2-2 BWA Editor" w:date="2022-11-17T12:14:00Z">
        <w:r w:rsidRPr="001715B0" w:rsidDel="00875FB7">
          <w:delText>MU</w:delText>
        </w:r>
        <w:r w:rsidRPr="001715B0" w:rsidDel="00875FB7">
          <w:tab/>
          <w:delText xml:space="preserve">Medium utilisation </w:delText>
        </w:r>
      </w:del>
    </w:p>
    <w:p w14:paraId="4C19BBED" w14:textId="77777777" w:rsidR="009F1C15" w:rsidRPr="001715B0" w:rsidDel="00875FB7" w:rsidRDefault="009F1C15" w:rsidP="007D2820">
      <w:pPr>
        <w:pStyle w:val="enumlev1"/>
        <w:tabs>
          <w:tab w:val="clear" w:pos="1134"/>
          <w:tab w:val="clear" w:pos="1871"/>
          <w:tab w:val="left" w:pos="2126"/>
        </w:tabs>
        <w:ind w:left="2126" w:hanging="2126"/>
        <w:rPr>
          <w:del w:id="642" w:author="5A2-2 BWA Editor" w:date="2022-11-17T12:14:00Z"/>
        </w:rPr>
      </w:pPr>
      <w:del w:id="643" w:author="5A2-2 BWA Editor" w:date="2022-11-17T12:14:00Z">
        <w:r w:rsidRPr="001715B0" w:rsidDel="00875FB7">
          <w:delText>MMAC</w:delText>
        </w:r>
        <w:r w:rsidRPr="001715B0" w:rsidDel="00875FB7">
          <w:tab/>
          <w:delText>Multimedia mobile access communication</w:delText>
        </w:r>
      </w:del>
    </w:p>
    <w:p w14:paraId="124B5209" w14:textId="77777777" w:rsidR="009F1C15" w:rsidRPr="001715B0" w:rsidDel="00875FB7" w:rsidRDefault="009F1C15" w:rsidP="007D2820">
      <w:pPr>
        <w:pStyle w:val="enumlev1"/>
        <w:tabs>
          <w:tab w:val="clear" w:pos="1134"/>
          <w:tab w:val="clear" w:pos="1871"/>
          <w:tab w:val="left" w:pos="2126"/>
        </w:tabs>
        <w:ind w:left="2126" w:hanging="2126"/>
        <w:rPr>
          <w:del w:id="644" w:author="5A2-2 BWA Editor" w:date="2022-11-17T12:14:00Z"/>
        </w:rPr>
      </w:pPr>
      <w:del w:id="645" w:author="5A2-2 BWA Editor" w:date="2022-11-17T12:14:00Z">
        <w:r w:rsidRPr="001715B0" w:rsidDel="00875FB7">
          <w:delText>Modulation</w:delText>
        </w:r>
        <w:r w:rsidRPr="001715B0" w:rsidDel="00875FB7">
          <w:tab/>
          <w:delText>The method used to put information onto an RF carrier</w:delText>
        </w:r>
      </w:del>
    </w:p>
    <w:p w14:paraId="6E96DC10" w14:textId="77777777" w:rsidR="009F1C15" w:rsidRPr="001715B0" w:rsidDel="00875FB7" w:rsidRDefault="009F1C15" w:rsidP="007D2820">
      <w:pPr>
        <w:pStyle w:val="enumlev1"/>
        <w:tabs>
          <w:tab w:val="clear" w:pos="1134"/>
          <w:tab w:val="clear" w:pos="1871"/>
          <w:tab w:val="left" w:pos="2126"/>
        </w:tabs>
        <w:ind w:left="2126" w:hanging="2126"/>
        <w:rPr>
          <w:del w:id="646" w:author="5A2-2 BWA Editor" w:date="2022-11-17T12:14:00Z"/>
        </w:rPr>
      </w:pPr>
      <w:del w:id="647" w:author="5A2-2 BWA Editor" w:date="2022-11-17T12:14:00Z">
        <w:r w:rsidRPr="001715B0" w:rsidDel="00875FB7">
          <w:delText>MIMO</w:delText>
        </w:r>
        <w:r w:rsidRPr="001715B0" w:rsidDel="00875FB7">
          <w:tab/>
          <w:delText>Multiple input multiple output</w:delText>
        </w:r>
      </w:del>
    </w:p>
    <w:p w14:paraId="2C8545E1" w14:textId="77777777" w:rsidR="009F1C15" w:rsidRPr="001715B0" w:rsidDel="00875FB7" w:rsidRDefault="009F1C15" w:rsidP="007D2820">
      <w:pPr>
        <w:pStyle w:val="enumlev1"/>
        <w:tabs>
          <w:tab w:val="clear" w:pos="1134"/>
          <w:tab w:val="clear" w:pos="1871"/>
          <w:tab w:val="left" w:pos="2126"/>
        </w:tabs>
        <w:ind w:left="2126" w:hanging="2126"/>
        <w:rPr>
          <w:del w:id="648" w:author="5A2-2 BWA Editor" w:date="2022-11-17T12:14:00Z"/>
        </w:rPr>
      </w:pPr>
      <w:del w:id="649" w:author="5A2-2 BWA Editor" w:date="2022-11-17T12:14:00Z">
        <w:r w:rsidRPr="001715B0" w:rsidDel="00875FB7">
          <w:delText>OFDM</w:delText>
        </w:r>
        <w:r w:rsidRPr="001715B0" w:rsidDel="00875FB7">
          <w:tab/>
          <w:delText>Orthogonal frequency division multiplexing</w:delText>
        </w:r>
      </w:del>
    </w:p>
    <w:p w14:paraId="0FD68A27" w14:textId="77777777" w:rsidR="009F1C15" w:rsidRPr="001715B0" w:rsidDel="00875FB7" w:rsidRDefault="009F1C15" w:rsidP="007D2820">
      <w:pPr>
        <w:pStyle w:val="enumlev1"/>
        <w:tabs>
          <w:tab w:val="clear" w:pos="1134"/>
          <w:tab w:val="clear" w:pos="1871"/>
          <w:tab w:val="left" w:pos="2126"/>
        </w:tabs>
        <w:ind w:left="2126" w:hanging="2126"/>
        <w:rPr>
          <w:ins w:id="650" w:author="Fernandez Jimenez, Virginia" w:date="2021-05-11T09:31:00Z"/>
          <w:del w:id="651" w:author="5A2-2 BWA Editor" w:date="2022-11-17T12:14:00Z"/>
        </w:rPr>
      </w:pPr>
      <w:ins w:id="652" w:author="Author">
        <w:del w:id="653" w:author="5A2-2 BWA Editor" w:date="2022-11-17T12:14:00Z">
          <w:r w:rsidRPr="001715B0" w:rsidDel="00875FB7">
            <w:delText>OFDMA</w:delText>
          </w:r>
          <w:r w:rsidRPr="001715B0" w:rsidDel="00875FB7">
            <w:tab/>
            <w:delText>Orthogonal frequency division multiple access</w:delText>
          </w:r>
        </w:del>
      </w:ins>
    </w:p>
    <w:p w14:paraId="347EC399" w14:textId="77777777" w:rsidR="009F1C15" w:rsidRPr="001715B0" w:rsidDel="00875FB7" w:rsidRDefault="009F1C15" w:rsidP="007D2820">
      <w:pPr>
        <w:pStyle w:val="enumlev1"/>
        <w:tabs>
          <w:tab w:val="clear" w:pos="1134"/>
          <w:tab w:val="clear" w:pos="1871"/>
          <w:tab w:val="left" w:pos="2126"/>
        </w:tabs>
        <w:ind w:left="2126" w:hanging="2126"/>
        <w:rPr>
          <w:del w:id="654" w:author="5A2-2 BWA Editor" w:date="2022-11-17T12:14:00Z"/>
        </w:rPr>
      </w:pPr>
      <w:del w:id="655" w:author="5A2-2 BWA Editor" w:date="2022-11-17T12:14:00Z">
        <w:r w:rsidRPr="001715B0" w:rsidDel="00875FB7">
          <w:delText>PSD</w:delText>
        </w:r>
        <w:r w:rsidRPr="001715B0" w:rsidDel="00875FB7">
          <w:tab/>
          <w:delText>Power spectral density</w:delText>
        </w:r>
      </w:del>
    </w:p>
    <w:p w14:paraId="7E229EB8" w14:textId="77777777" w:rsidR="009F1C15" w:rsidRPr="001715B0" w:rsidDel="00875FB7" w:rsidRDefault="009F1C15" w:rsidP="007D2820">
      <w:pPr>
        <w:pStyle w:val="enumlev1"/>
        <w:tabs>
          <w:tab w:val="clear" w:pos="1134"/>
          <w:tab w:val="clear" w:pos="1871"/>
          <w:tab w:val="left" w:pos="2126"/>
        </w:tabs>
        <w:ind w:left="2126" w:hanging="2126"/>
        <w:rPr>
          <w:del w:id="656" w:author="5A2-2 BWA Editor" w:date="2022-11-17T12:14:00Z"/>
        </w:rPr>
      </w:pPr>
      <w:del w:id="657" w:author="5A2-2 BWA Editor" w:date="2022-11-17T12:14:00Z">
        <w:r w:rsidRPr="001715B0" w:rsidDel="00875FB7">
          <w:delText xml:space="preserve">PSTN </w:delText>
        </w:r>
        <w:r w:rsidRPr="001715B0" w:rsidDel="00875FB7">
          <w:tab/>
          <w:delText>Public switched telephone network</w:delText>
        </w:r>
      </w:del>
    </w:p>
    <w:p w14:paraId="112FE664" w14:textId="77777777" w:rsidR="009F1C15" w:rsidRPr="001715B0" w:rsidDel="00875FB7" w:rsidRDefault="009F1C15" w:rsidP="007D2820">
      <w:pPr>
        <w:pStyle w:val="enumlev1"/>
        <w:tabs>
          <w:tab w:val="clear" w:pos="1134"/>
          <w:tab w:val="clear" w:pos="1871"/>
          <w:tab w:val="left" w:pos="2126"/>
        </w:tabs>
        <w:ind w:left="2126" w:hanging="2126"/>
        <w:rPr>
          <w:del w:id="658" w:author="5A2-2 BWA Editor" w:date="2022-11-17T12:14:00Z"/>
        </w:rPr>
      </w:pPr>
      <w:del w:id="659" w:author="5A2-2 BWA Editor" w:date="2022-11-17T12:14:00Z">
        <w:r w:rsidRPr="001715B0" w:rsidDel="00875FB7">
          <w:delText xml:space="preserve">QAM </w:delText>
        </w:r>
        <w:r w:rsidRPr="001715B0" w:rsidDel="00875FB7">
          <w:tab/>
          <w:delText>Quadrature amplitude modulation</w:delText>
        </w:r>
      </w:del>
    </w:p>
    <w:p w14:paraId="75A65361" w14:textId="77777777" w:rsidR="009F1C15" w:rsidRPr="001715B0" w:rsidDel="00875FB7" w:rsidRDefault="009F1C15" w:rsidP="007D2820">
      <w:pPr>
        <w:pStyle w:val="enumlev1"/>
        <w:tabs>
          <w:tab w:val="clear" w:pos="1134"/>
          <w:tab w:val="clear" w:pos="1871"/>
          <w:tab w:val="left" w:pos="2126"/>
        </w:tabs>
        <w:ind w:left="2126" w:hanging="2126"/>
        <w:rPr>
          <w:del w:id="660" w:author="5A2-2 BWA Editor" w:date="2022-11-17T12:14:00Z"/>
        </w:rPr>
      </w:pPr>
      <w:del w:id="661" w:author="5A2-2 BWA Editor" w:date="2022-11-17T12:14:00Z">
        <w:r w:rsidRPr="001715B0" w:rsidDel="00875FB7">
          <w:delText>QoS</w:delText>
        </w:r>
        <w:r w:rsidRPr="001715B0" w:rsidDel="00875FB7">
          <w:tab/>
          <w:delText>Quality of Service</w:delText>
        </w:r>
      </w:del>
    </w:p>
    <w:p w14:paraId="08D9B444" w14:textId="77777777" w:rsidR="009F1C15" w:rsidRPr="001715B0" w:rsidDel="00875FB7" w:rsidRDefault="009F1C15" w:rsidP="007D2820">
      <w:pPr>
        <w:pStyle w:val="enumlev1"/>
        <w:tabs>
          <w:tab w:val="clear" w:pos="1134"/>
          <w:tab w:val="clear" w:pos="1871"/>
          <w:tab w:val="left" w:pos="2126"/>
        </w:tabs>
        <w:ind w:left="2126" w:hanging="2126"/>
        <w:rPr>
          <w:del w:id="662" w:author="5A2-2 BWA Editor" w:date="2022-11-17T12:14:00Z"/>
        </w:rPr>
      </w:pPr>
      <w:del w:id="663" w:author="5A2-2 BWA Editor" w:date="2022-11-17T12:14:00Z">
        <w:r w:rsidRPr="001715B0" w:rsidDel="00875FB7">
          <w:delText>QPSK</w:delText>
        </w:r>
        <w:r w:rsidRPr="001715B0" w:rsidDel="00875FB7">
          <w:tab/>
          <w:delText>Quaternary phase-shift keying</w:delText>
        </w:r>
      </w:del>
    </w:p>
    <w:p w14:paraId="22E54A47" w14:textId="77777777" w:rsidR="009F1C15" w:rsidRPr="001715B0" w:rsidDel="00875FB7" w:rsidRDefault="009F1C15" w:rsidP="007D2820">
      <w:pPr>
        <w:pStyle w:val="enumlev1"/>
        <w:tabs>
          <w:tab w:val="clear" w:pos="1134"/>
          <w:tab w:val="clear" w:pos="1871"/>
          <w:tab w:val="left" w:pos="2126"/>
        </w:tabs>
        <w:ind w:left="2126" w:hanging="2126"/>
        <w:rPr>
          <w:del w:id="664" w:author="5A2-2 BWA Editor" w:date="2022-11-17T12:14:00Z"/>
        </w:rPr>
      </w:pPr>
      <w:del w:id="665" w:author="5A2-2 BWA Editor" w:date="2022-11-17T12:14:00Z">
        <w:r w:rsidRPr="001715B0" w:rsidDel="00875FB7">
          <w:delText>RF</w:delText>
        </w:r>
        <w:r w:rsidRPr="001715B0" w:rsidDel="00875FB7">
          <w:tab/>
          <w:delText>Radio frequency</w:delText>
        </w:r>
      </w:del>
    </w:p>
    <w:p w14:paraId="515F5AC3" w14:textId="77777777" w:rsidR="009F1C15" w:rsidRPr="001715B0" w:rsidDel="00875FB7" w:rsidRDefault="009F1C15" w:rsidP="007D2820">
      <w:pPr>
        <w:pStyle w:val="enumlev1"/>
        <w:tabs>
          <w:tab w:val="clear" w:pos="1134"/>
          <w:tab w:val="clear" w:pos="1871"/>
          <w:tab w:val="left" w:pos="2126"/>
        </w:tabs>
        <w:ind w:left="2126" w:hanging="2126"/>
        <w:rPr>
          <w:del w:id="666" w:author="5A2-2 BWA Editor" w:date="2022-11-17T12:14:00Z"/>
        </w:rPr>
      </w:pPr>
      <w:del w:id="667" w:author="5A2-2 BWA Editor" w:date="2022-11-17T12:14:00Z">
        <w:r w:rsidRPr="001715B0" w:rsidDel="00875FB7">
          <w:delText>RLAN</w:delText>
        </w:r>
        <w:r w:rsidRPr="001715B0" w:rsidDel="00875FB7">
          <w:tab/>
          <w:delText>Radio local area network</w:delText>
        </w:r>
      </w:del>
    </w:p>
    <w:p w14:paraId="5229C3EE" w14:textId="77777777" w:rsidR="009F1C15" w:rsidRPr="001715B0" w:rsidDel="00875FB7" w:rsidRDefault="009F1C15" w:rsidP="007D2820">
      <w:pPr>
        <w:pStyle w:val="enumlev1"/>
        <w:tabs>
          <w:tab w:val="clear" w:pos="1134"/>
          <w:tab w:val="clear" w:pos="1871"/>
          <w:tab w:val="left" w:pos="2126"/>
        </w:tabs>
        <w:ind w:left="2126" w:hanging="2126"/>
        <w:rPr>
          <w:ins w:id="668" w:author="Fernandez Jimenez, Virginia" w:date="2021-05-11T09:31:00Z"/>
          <w:del w:id="669" w:author="5A2-2 BWA Editor" w:date="2022-11-17T12:14:00Z"/>
        </w:rPr>
      </w:pPr>
      <w:ins w:id="670" w:author="Author">
        <w:del w:id="671" w:author="5A2-2 BWA Editor" w:date="2022-11-17T12:14:00Z">
          <w:r w:rsidRPr="001715B0" w:rsidDel="00875FB7">
            <w:delText>RU</w:delText>
          </w:r>
          <w:r w:rsidRPr="001715B0" w:rsidDel="00875FB7">
            <w:tab/>
            <w:delText>Resource unit</w:delText>
          </w:r>
        </w:del>
      </w:ins>
    </w:p>
    <w:p w14:paraId="274E5A2E" w14:textId="77777777" w:rsidR="009F1C15" w:rsidRPr="001715B0" w:rsidDel="00875FB7" w:rsidRDefault="009F1C15" w:rsidP="007D2820">
      <w:pPr>
        <w:pStyle w:val="enumlev1"/>
        <w:tabs>
          <w:tab w:val="clear" w:pos="1134"/>
          <w:tab w:val="clear" w:pos="1871"/>
          <w:tab w:val="left" w:pos="2126"/>
        </w:tabs>
        <w:ind w:left="2126" w:hanging="2126"/>
        <w:rPr>
          <w:del w:id="672" w:author="5A2-2 BWA Editor" w:date="2022-11-17T12:14:00Z"/>
        </w:rPr>
      </w:pPr>
      <w:del w:id="673" w:author="5A2-2 BWA Editor" w:date="2022-11-17T12:14:00Z">
        <w:r w:rsidRPr="001715B0" w:rsidDel="00875FB7">
          <w:delText>SSMA</w:delText>
        </w:r>
        <w:r w:rsidRPr="001715B0" w:rsidDel="00875FB7">
          <w:tab/>
          <w:delText>Spread spectrum multiple access</w:delText>
        </w:r>
      </w:del>
    </w:p>
    <w:p w14:paraId="03E64C97" w14:textId="77777777" w:rsidR="009F1C15" w:rsidRPr="001715B0" w:rsidDel="00875FB7" w:rsidRDefault="009F1C15" w:rsidP="007D2820">
      <w:pPr>
        <w:pStyle w:val="enumlev1"/>
        <w:tabs>
          <w:tab w:val="clear" w:pos="1134"/>
          <w:tab w:val="clear" w:pos="1871"/>
          <w:tab w:val="left" w:pos="2126"/>
        </w:tabs>
        <w:ind w:left="2126" w:hanging="2126"/>
        <w:rPr>
          <w:del w:id="674" w:author="5A2-2 BWA Editor" w:date="2022-11-17T12:14:00Z"/>
        </w:rPr>
      </w:pPr>
      <w:del w:id="675" w:author="5A2-2 BWA Editor" w:date="2022-11-17T12:14:00Z">
        <w:r w:rsidRPr="001715B0" w:rsidDel="00875FB7">
          <w:delText>Tx power</w:delText>
        </w:r>
        <w:r w:rsidRPr="001715B0" w:rsidDel="00875FB7">
          <w:tab/>
          <w:delText>Transmitter power – RF power in Watts produced by the transmitter</w:delText>
        </w:r>
      </w:del>
    </w:p>
    <w:p w14:paraId="3514E0F9" w14:textId="77777777" w:rsidR="009F1C15" w:rsidRPr="001715B0" w:rsidDel="00875FB7" w:rsidRDefault="009F1C15" w:rsidP="007D2820">
      <w:pPr>
        <w:pStyle w:val="enumlev1"/>
        <w:tabs>
          <w:tab w:val="clear" w:pos="1134"/>
          <w:tab w:val="clear" w:pos="1871"/>
          <w:tab w:val="left" w:pos="2126"/>
        </w:tabs>
        <w:ind w:left="2126" w:hanging="2126"/>
        <w:rPr>
          <w:del w:id="676" w:author="5A2-2 BWA Editor" w:date="2022-11-17T12:14:00Z"/>
        </w:rPr>
      </w:pPr>
      <w:del w:id="677" w:author="5A2-2 BWA Editor" w:date="2022-11-17T12:14:00Z">
        <w:r w:rsidRPr="001715B0" w:rsidDel="00875FB7">
          <w:delText>TCP</w:delText>
        </w:r>
        <w:r w:rsidRPr="001715B0" w:rsidDel="00875FB7">
          <w:tab/>
          <w:delText>Transmission control protocol</w:delText>
        </w:r>
      </w:del>
    </w:p>
    <w:p w14:paraId="7D07790F" w14:textId="77777777" w:rsidR="009F1C15" w:rsidRPr="001715B0" w:rsidDel="00875FB7" w:rsidRDefault="009F1C15" w:rsidP="007D2820">
      <w:pPr>
        <w:pStyle w:val="enumlev1"/>
        <w:tabs>
          <w:tab w:val="clear" w:pos="1134"/>
          <w:tab w:val="clear" w:pos="1871"/>
          <w:tab w:val="left" w:pos="2126"/>
        </w:tabs>
        <w:ind w:left="2126" w:hanging="2126"/>
        <w:rPr>
          <w:del w:id="678" w:author="5A2-2 BWA Editor" w:date="2022-11-17T12:14:00Z"/>
        </w:rPr>
      </w:pPr>
      <w:del w:id="679" w:author="5A2-2 BWA Editor" w:date="2022-11-17T12:14:00Z">
        <w:r w:rsidRPr="001715B0" w:rsidDel="00875FB7">
          <w:delText xml:space="preserve">TDD </w:delText>
        </w:r>
        <w:r w:rsidRPr="001715B0" w:rsidDel="00875FB7">
          <w:tab/>
          <w:delText>Time division duplex</w:delText>
        </w:r>
      </w:del>
    </w:p>
    <w:p w14:paraId="22BC3507" w14:textId="77777777" w:rsidR="009F1C15" w:rsidRPr="001715B0" w:rsidDel="00875FB7" w:rsidRDefault="009F1C15" w:rsidP="007D2820">
      <w:pPr>
        <w:pStyle w:val="enumlev1"/>
        <w:tabs>
          <w:tab w:val="clear" w:pos="1134"/>
          <w:tab w:val="clear" w:pos="1871"/>
          <w:tab w:val="left" w:pos="2126"/>
        </w:tabs>
        <w:ind w:left="2126" w:hanging="2126"/>
        <w:rPr>
          <w:del w:id="680" w:author="5A2-2 BWA Editor" w:date="2022-11-17T12:14:00Z"/>
        </w:rPr>
      </w:pPr>
      <w:del w:id="681" w:author="5A2-2 BWA Editor" w:date="2022-11-17T12:14:00Z">
        <w:r w:rsidRPr="001715B0" w:rsidDel="00875FB7">
          <w:delText xml:space="preserve">TDMA </w:delText>
        </w:r>
        <w:r w:rsidRPr="001715B0" w:rsidDel="00875FB7">
          <w:tab/>
          <w:delText>Time-division multiple access</w:delText>
        </w:r>
      </w:del>
    </w:p>
    <w:p w14:paraId="294B1BB2" w14:textId="77777777" w:rsidR="009F1C15" w:rsidDel="00875FB7" w:rsidRDefault="009F1C15" w:rsidP="007D2820">
      <w:pPr>
        <w:pStyle w:val="enumlev1"/>
        <w:tabs>
          <w:tab w:val="clear" w:pos="1134"/>
          <w:tab w:val="clear" w:pos="1871"/>
          <w:tab w:val="left" w:pos="2126"/>
        </w:tabs>
        <w:ind w:left="2126" w:hanging="2126"/>
        <w:rPr>
          <w:ins w:id="682" w:author="Stanley, Dorothy" w:date="2022-05-24T14:49:00Z"/>
          <w:del w:id="683" w:author="5A2-2 BWA Editor" w:date="2022-11-17T12:14:00Z"/>
        </w:rPr>
      </w:pPr>
      <w:del w:id="684" w:author="5A2-2 BWA Editor" w:date="2022-11-17T12:14:00Z">
        <w:r w:rsidRPr="001715B0" w:rsidDel="00875FB7">
          <w:delText xml:space="preserve">TPC </w:delText>
        </w:r>
        <w:r w:rsidRPr="001715B0" w:rsidDel="00875FB7">
          <w:tab/>
          <w:delText>Transmit power control</w:delText>
        </w:r>
      </w:del>
    </w:p>
    <w:p w14:paraId="41724073" w14:textId="77777777" w:rsidR="009F1C15" w:rsidRDefault="009F1C15" w:rsidP="007D2820">
      <w:pPr>
        <w:pStyle w:val="enumlev1"/>
        <w:tabs>
          <w:tab w:val="clear" w:pos="1134"/>
          <w:tab w:val="clear" w:pos="1871"/>
          <w:tab w:val="left" w:pos="2126"/>
        </w:tabs>
        <w:ind w:left="2126" w:hanging="2126"/>
        <w:rPr>
          <w:ins w:id="685" w:author="5A2-2 BWA Editor" w:date="2022-11-21T05:30:00Z"/>
        </w:rPr>
      </w:pPr>
      <w:ins w:id="686" w:author="Stanley, Dorothy" w:date="2022-05-24T14:49:00Z">
        <w:del w:id="687" w:author="5A2-2 BWA Editor" w:date="2022-11-17T12:14:00Z">
          <w:r w:rsidDel="00875FB7">
            <w:delText>TTA</w:delText>
          </w:r>
          <w:r w:rsidDel="00875FB7">
            <w:tab/>
            <w:delText>Telecommunications Technology Association (A standards developing organization in the Republic of Korea</w:delText>
          </w:r>
        </w:del>
      </w:ins>
      <w:ins w:id="688" w:author="Stanley, Dorothy" w:date="2022-05-24T14:50:00Z">
        <w:del w:id="689" w:author="5A2-2 BWA Editor" w:date="2022-11-17T12:14:00Z">
          <w:r w:rsidDel="00875FB7">
            <w:delText xml:space="preserve">) </w:delText>
          </w:r>
        </w:del>
      </w:ins>
    </w:p>
    <w:p w14:paraId="571F4BE0" w14:textId="77777777" w:rsidR="009F1C15" w:rsidRPr="001715B0" w:rsidDel="00875FB7" w:rsidRDefault="009F1C15" w:rsidP="007D2820">
      <w:pPr>
        <w:pStyle w:val="enumlev1"/>
        <w:tabs>
          <w:tab w:val="clear" w:pos="1134"/>
          <w:tab w:val="clear" w:pos="1871"/>
          <w:tab w:val="left" w:pos="2126"/>
        </w:tabs>
        <w:ind w:left="2126" w:hanging="2126"/>
        <w:rPr>
          <w:del w:id="690" w:author="5A2-2 BWA Editor" w:date="2022-11-17T12:14:00Z"/>
        </w:rPr>
      </w:pPr>
      <w:del w:id="691" w:author="5A2-2 BWA Editor" w:date="2022-11-17T12:14:00Z">
        <w:r w:rsidRPr="001715B0" w:rsidDel="00875FB7">
          <w:delText>WATM</w:delText>
        </w:r>
        <w:r w:rsidRPr="001715B0" w:rsidDel="00875FB7">
          <w:tab/>
          <w:delText>Wireless asynchronous transfer mode</w:delText>
        </w:r>
      </w:del>
    </w:p>
    <w:p w14:paraId="66AEB0E1" w14:textId="77777777" w:rsidR="009F1C15" w:rsidRPr="001715B0" w:rsidRDefault="009F1C15">
      <w:pPr>
        <w:pStyle w:val="enumlev1"/>
        <w:tabs>
          <w:tab w:val="clear" w:pos="1134"/>
          <w:tab w:val="clear" w:pos="1871"/>
          <w:tab w:val="left" w:pos="2126"/>
        </w:tabs>
        <w:spacing w:before="120"/>
        <w:ind w:left="0" w:firstLine="0"/>
        <w:rPr>
          <w:szCs w:val="24"/>
        </w:rPr>
        <w:pPrChange w:id="692" w:author="WP 5A" w:date="2020-07-15T15:14:00Z">
          <w:pPr>
            <w:pStyle w:val="enumlev1"/>
            <w:tabs>
              <w:tab w:val="clear" w:pos="1134"/>
              <w:tab w:val="clear" w:pos="1871"/>
              <w:tab w:val="left" w:pos="2126"/>
            </w:tabs>
            <w:ind w:left="2126" w:hanging="2126"/>
          </w:pPr>
        </w:pPrChange>
      </w:pPr>
    </w:p>
    <w:p w14:paraId="56C4A624" w14:textId="77777777" w:rsidR="009F1C15" w:rsidRPr="001715B0" w:rsidRDefault="009F1C15" w:rsidP="007D2820">
      <w:pPr>
        <w:pStyle w:val="enumlev1"/>
        <w:tabs>
          <w:tab w:val="left" w:pos="2126"/>
        </w:tabs>
        <w:spacing w:before="50"/>
        <w:ind w:left="2126" w:hanging="2126"/>
      </w:pPr>
    </w:p>
    <w:p w14:paraId="51269D53" w14:textId="77777777" w:rsidR="009F1C15" w:rsidRPr="001715B0" w:rsidRDefault="009F1C15" w:rsidP="007D2820">
      <w:pPr>
        <w:sectPr w:rsidR="009F1C15" w:rsidRPr="001715B0" w:rsidSect="00F40037">
          <w:headerReference w:type="default" r:id="rId21"/>
          <w:footerReference w:type="default" r:id="rId22"/>
          <w:footerReference w:type="first" r:id="rId23"/>
          <w:pgSz w:w="11907" w:h="16834" w:code="9"/>
          <w:pgMar w:top="1418" w:right="1134" w:bottom="1418" w:left="1134" w:header="720" w:footer="720" w:gutter="0"/>
          <w:paperSrc w:first="15" w:other="15"/>
          <w:cols w:space="720"/>
          <w:titlePg/>
          <w:docGrid w:linePitch="326"/>
        </w:sectPr>
      </w:pPr>
    </w:p>
    <w:p w14:paraId="516E68B8" w14:textId="77777777" w:rsidR="009F1C15" w:rsidRPr="001715B0" w:rsidRDefault="009F1C15" w:rsidP="007D2820">
      <w:pPr>
        <w:pStyle w:val="TableNo"/>
        <w:spacing w:before="0"/>
      </w:pPr>
      <w:r w:rsidRPr="001715B0">
        <w:t xml:space="preserve">TABLE </w:t>
      </w:r>
      <w:ins w:id="701" w:author="5A2-2 BWA Editor" w:date="2022-11-21T04:04:00Z">
        <w:r>
          <w:t>1</w:t>
        </w:r>
      </w:ins>
      <w:del w:id="702" w:author="5A2-2 BWA Editor" w:date="2022-11-21T04:04:00Z">
        <w:r w:rsidRPr="001715B0" w:rsidDel="00302854">
          <w:delText>2</w:delText>
        </w:r>
      </w:del>
      <w:ins w:id="703" w:author="Author">
        <w:r w:rsidRPr="001715B0">
          <w:t>-1</w:t>
        </w:r>
      </w:ins>
    </w:p>
    <w:p w14:paraId="13B44672" w14:textId="77777777" w:rsidR="009F1C15" w:rsidRPr="001715B0" w:rsidRDefault="009F1C15" w:rsidP="007D2820">
      <w:pPr>
        <w:pStyle w:val="Tabletitle"/>
      </w:pPr>
      <w:r w:rsidRPr="001715B0">
        <w:t>Characteristics including technical parameters associated with broadband RLAN standards</w:t>
      </w:r>
      <w:ins w:id="704" w:author="Author">
        <w:r w:rsidRPr="001715B0">
          <w:t>: IEEE</w:t>
        </w:r>
      </w:ins>
      <w:ins w:id="705" w:author="Stanley, Dorothy" w:date="2022-05-24T16:36:00Z">
        <w:r>
          <w:t xml:space="preserve"> </w:t>
        </w:r>
        <w:commentRangeStart w:id="706"/>
        <w:r>
          <w:t>and ATIS</w:t>
        </w:r>
      </w:ins>
      <w:commentRangeEnd w:id="706"/>
      <w:ins w:id="707" w:author="Stanley, Dorothy" w:date="2022-05-24T16:37:00Z">
        <w:r>
          <w:rPr>
            <w:rStyle w:val="CommentReference"/>
            <w:rFonts w:ascii="Times New Roman" w:eastAsiaTheme="minorEastAsia" w:hAnsi="Times New Roman"/>
            <w:b w:val="0"/>
          </w:rPr>
          <w:commentReference w:id="706"/>
        </w:r>
      </w:ins>
      <w:ins w:id="708"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9F1C15" w:rsidRPr="001715B0" w14:paraId="4C216DBB" w14:textId="77777777" w:rsidTr="007D2820">
        <w:trPr>
          <w:cantSplit/>
          <w:trHeight w:val="20"/>
          <w:tblHeader/>
          <w:jc w:val="center"/>
        </w:trPr>
        <w:tc>
          <w:tcPr>
            <w:tcW w:w="404" w:type="pct"/>
            <w:tcMar>
              <w:left w:w="115" w:type="dxa"/>
            </w:tcMar>
          </w:tcPr>
          <w:p w14:paraId="05FF309A"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29F8255D"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09" w:author="Stanley, Dorothy" w:date="2021-05-04T11:37:00Z">
              <w:r w:rsidRPr="001715B0">
                <w:rPr>
                  <w:spacing w:val="-6"/>
                  <w:sz w:val="16"/>
                  <w:szCs w:val="16"/>
                </w:rPr>
                <w:t>20</w:t>
              </w:r>
            </w:ins>
            <w:del w:id="710" w:author="Stanley, Dorothy" w:date="2021-05-04T11:37:00Z">
              <w:r w:rsidRPr="001715B0" w:rsidDel="00CC0C95">
                <w:rPr>
                  <w:spacing w:val="-6"/>
                  <w:sz w:val="16"/>
                  <w:szCs w:val="16"/>
                </w:rPr>
                <w:delText>1</w:delText>
              </w:r>
            </w:del>
            <w:del w:id="711" w:author="Author">
              <w:r w:rsidRPr="001715B0" w:rsidDel="00670AC9">
                <w:rPr>
                  <w:spacing w:val="-6"/>
                  <w:sz w:val="16"/>
                  <w:szCs w:val="16"/>
                </w:rPr>
                <w:delText>2</w:delText>
              </w:r>
            </w:del>
            <w:r w:rsidRPr="001715B0">
              <w:rPr>
                <w:spacing w:val="-6"/>
                <w:sz w:val="16"/>
                <w:szCs w:val="16"/>
              </w:rPr>
              <w:br/>
              <w:t>(Clause 1</w:t>
            </w:r>
            <w:ins w:id="712" w:author="Author">
              <w:r w:rsidRPr="001715B0">
                <w:rPr>
                  <w:spacing w:val="-6"/>
                  <w:sz w:val="16"/>
                  <w:szCs w:val="16"/>
                </w:rPr>
                <w:t>6</w:t>
              </w:r>
            </w:ins>
            <w:del w:id="713"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2FBE3B13"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14" w:author="Stanley, Dorothy" w:date="2021-05-04T11:37:00Z">
              <w:r w:rsidRPr="001715B0">
                <w:rPr>
                  <w:spacing w:val="-6"/>
                  <w:sz w:val="16"/>
                  <w:szCs w:val="16"/>
                </w:rPr>
                <w:t>20</w:t>
              </w:r>
            </w:ins>
            <w:del w:id="715" w:author="Stanley, Dorothy" w:date="2021-05-04T11:37:00Z">
              <w:r w:rsidRPr="001715B0" w:rsidDel="00CC0C95">
                <w:rPr>
                  <w:spacing w:val="-6"/>
                  <w:sz w:val="16"/>
                  <w:szCs w:val="16"/>
                </w:rPr>
                <w:delText>1</w:delText>
              </w:r>
            </w:del>
            <w:del w:id="716" w:author="Author">
              <w:r w:rsidRPr="001715B0" w:rsidDel="00670AC9">
                <w:rPr>
                  <w:spacing w:val="-6"/>
                  <w:sz w:val="16"/>
                  <w:szCs w:val="16"/>
                </w:rPr>
                <w:delText>2</w:delText>
              </w:r>
            </w:del>
            <w:r w:rsidRPr="001715B0">
              <w:rPr>
                <w:spacing w:val="-6"/>
                <w:sz w:val="16"/>
                <w:szCs w:val="16"/>
              </w:rPr>
              <w:br/>
              <w:t>(Clause 1</w:t>
            </w:r>
            <w:ins w:id="717" w:author="Author">
              <w:r w:rsidRPr="001715B0">
                <w:rPr>
                  <w:spacing w:val="-6"/>
                  <w:sz w:val="16"/>
                  <w:szCs w:val="16"/>
                </w:rPr>
                <w:t>7</w:t>
              </w:r>
            </w:ins>
            <w:del w:id="718"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2FED1D06"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19" w:author="Stanley, Dorothy" w:date="2021-05-04T11:37:00Z">
              <w:r w:rsidRPr="001715B0">
                <w:rPr>
                  <w:spacing w:val="-6"/>
                  <w:sz w:val="16"/>
                  <w:szCs w:val="16"/>
                </w:rPr>
                <w:t>20</w:t>
              </w:r>
            </w:ins>
            <w:del w:id="720" w:author="Stanley, Dorothy" w:date="2021-05-04T11:37:00Z">
              <w:r w:rsidRPr="001715B0" w:rsidDel="00CC0C95">
                <w:rPr>
                  <w:spacing w:val="-6"/>
                  <w:sz w:val="16"/>
                  <w:szCs w:val="16"/>
                </w:rPr>
                <w:delText>1</w:delText>
              </w:r>
            </w:del>
            <w:del w:id="721" w:author="Author">
              <w:r w:rsidRPr="001715B0" w:rsidDel="00670AC9">
                <w:rPr>
                  <w:spacing w:val="-6"/>
                  <w:sz w:val="16"/>
                  <w:szCs w:val="16"/>
                </w:rPr>
                <w:delText>2</w:delText>
              </w:r>
            </w:del>
            <w:r w:rsidRPr="001715B0">
              <w:rPr>
                <w:spacing w:val="-6"/>
                <w:sz w:val="16"/>
                <w:szCs w:val="16"/>
              </w:rPr>
              <w:br/>
              <w:t>(Clause 1</w:t>
            </w:r>
            <w:ins w:id="722" w:author="Author">
              <w:r w:rsidRPr="001715B0">
                <w:rPr>
                  <w:spacing w:val="-6"/>
                  <w:sz w:val="16"/>
                  <w:szCs w:val="16"/>
                </w:rPr>
                <w:t>8</w:t>
              </w:r>
            </w:ins>
            <w:del w:id="723"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367F2FD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24" w:author="Stanley, Dorothy" w:date="2021-05-04T11:38:00Z">
              <w:r w:rsidRPr="001715B0">
                <w:rPr>
                  <w:spacing w:val="-6"/>
                  <w:sz w:val="16"/>
                  <w:szCs w:val="16"/>
                </w:rPr>
                <w:t>20</w:t>
              </w:r>
            </w:ins>
            <w:del w:id="725" w:author="Stanley, Dorothy" w:date="2021-05-04T11:38:00Z">
              <w:r w:rsidRPr="001715B0" w:rsidDel="00CC0C95">
                <w:rPr>
                  <w:spacing w:val="-6"/>
                  <w:sz w:val="16"/>
                  <w:szCs w:val="16"/>
                </w:rPr>
                <w:delText>1</w:delText>
              </w:r>
            </w:del>
            <w:del w:id="726" w:author="Author">
              <w:r w:rsidRPr="001715B0" w:rsidDel="00670AC9">
                <w:rPr>
                  <w:spacing w:val="-6"/>
                  <w:sz w:val="16"/>
                  <w:szCs w:val="16"/>
                </w:rPr>
                <w:delText>2</w:delText>
              </w:r>
            </w:del>
            <w:r w:rsidRPr="001715B0">
              <w:rPr>
                <w:spacing w:val="-6"/>
                <w:sz w:val="16"/>
                <w:szCs w:val="16"/>
              </w:rPr>
              <w:br/>
              <w:t>(Clause 1</w:t>
            </w:r>
            <w:ins w:id="727" w:author="Author">
              <w:r w:rsidRPr="001715B0">
                <w:rPr>
                  <w:spacing w:val="-6"/>
                  <w:sz w:val="16"/>
                  <w:szCs w:val="16"/>
                </w:rPr>
                <w:t>7</w:t>
              </w:r>
            </w:ins>
            <w:del w:id="728"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85B41F1"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729" w:author="Stanley, Dorothy" w:date="2021-05-04T11:39:00Z">
              <w:r w:rsidRPr="001715B0">
                <w:rPr>
                  <w:spacing w:val="-6"/>
                  <w:sz w:val="16"/>
                  <w:szCs w:val="16"/>
                </w:rPr>
                <w:t>20</w:t>
              </w:r>
            </w:ins>
            <w:del w:id="730" w:author="Stanley, Dorothy" w:date="2021-05-04T11:39:00Z">
              <w:r w:rsidRPr="001715B0" w:rsidDel="00CC0C95">
                <w:rPr>
                  <w:spacing w:val="-6"/>
                  <w:sz w:val="16"/>
                  <w:szCs w:val="16"/>
                </w:rPr>
                <w:delText>1</w:delText>
              </w:r>
            </w:del>
            <w:del w:id="731"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732" w:author="Author">
              <w:r w:rsidRPr="001715B0">
                <w:rPr>
                  <w:bCs/>
                  <w:spacing w:val="-6"/>
                  <w:sz w:val="16"/>
                  <w:szCs w:val="16"/>
                </w:rPr>
                <w:t>19</w:t>
              </w:r>
            </w:ins>
            <w:del w:id="733"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6FFD9789"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w:t>
            </w:r>
            <w:ins w:id="734" w:author="Stanley, Dorothy" w:date="2021-05-04T11:40:00Z">
              <w:r w:rsidRPr="001715B0">
                <w:rPr>
                  <w:spacing w:val="-6"/>
                  <w:sz w:val="16"/>
                  <w:szCs w:val="16"/>
                </w:rPr>
                <w:t>-2020</w:t>
              </w:r>
            </w:ins>
            <w:del w:id="735" w:author="Author">
              <w:r w:rsidRPr="001715B0" w:rsidDel="00670AC9">
                <w:rPr>
                  <w:spacing w:val="-6"/>
                  <w:sz w:val="16"/>
                  <w:szCs w:val="16"/>
                </w:rPr>
                <w:delText>ad</w:delText>
              </w:r>
            </w:del>
            <w:r w:rsidRPr="001715B0">
              <w:rPr>
                <w:spacing w:val="-6"/>
                <w:sz w:val="16"/>
                <w:szCs w:val="16"/>
              </w:rPr>
              <w:t>-</w:t>
            </w:r>
            <w:del w:id="736" w:author="Stanley, Dorothy" w:date="2021-05-04T11:40:00Z">
              <w:r w:rsidRPr="001715B0" w:rsidDel="00CC0C95">
                <w:rPr>
                  <w:spacing w:val="-6"/>
                  <w:sz w:val="16"/>
                  <w:szCs w:val="16"/>
                </w:rPr>
                <w:delText>201</w:delText>
              </w:r>
            </w:del>
            <w:del w:id="737" w:author="Author">
              <w:r w:rsidRPr="001715B0" w:rsidDel="00670AC9">
                <w:rPr>
                  <w:spacing w:val="-6"/>
                  <w:sz w:val="16"/>
                  <w:szCs w:val="16"/>
                </w:rPr>
                <w:delText>2</w:delText>
              </w:r>
            </w:del>
            <w:ins w:id="738"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EAB4C91" w14:textId="77777777" w:rsidR="009F1C15" w:rsidRPr="001715B0" w:rsidRDefault="009F1C15" w:rsidP="007D2820">
            <w:pPr>
              <w:pStyle w:val="Tablehead"/>
              <w:spacing w:before="40" w:after="40"/>
              <w:ind w:left="-57" w:right="-57"/>
              <w:rPr>
                <w:spacing w:val="-6"/>
                <w:sz w:val="16"/>
                <w:szCs w:val="16"/>
              </w:rPr>
            </w:pPr>
            <w:ins w:id="739" w:author="Author">
              <w:r w:rsidRPr="001715B0">
                <w:rPr>
                  <w:spacing w:val="-6"/>
                  <w:sz w:val="16"/>
                  <w:szCs w:val="16"/>
                </w:rPr>
                <w:t>IEEE Std 802.11-20</w:t>
              </w:r>
            </w:ins>
            <w:ins w:id="740" w:author="Stanley, Dorothy" w:date="2021-05-04T11:41:00Z">
              <w:r w:rsidRPr="001715B0">
                <w:rPr>
                  <w:spacing w:val="-6"/>
                  <w:sz w:val="16"/>
                  <w:szCs w:val="16"/>
                </w:rPr>
                <w:t>20</w:t>
              </w:r>
            </w:ins>
            <w:ins w:id="741" w:author="Author">
              <w:r w:rsidRPr="001715B0">
                <w:rPr>
                  <w:spacing w:val="-6"/>
                  <w:sz w:val="16"/>
                  <w:szCs w:val="16"/>
                </w:rPr>
                <w:br/>
                <w:t>(Clause 21, commonly known</w:t>
              </w:r>
              <w:r w:rsidRPr="001715B0">
                <w:rPr>
                  <w:spacing w:val="-6"/>
                  <w:sz w:val="16"/>
                  <w:szCs w:val="16"/>
                </w:rPr>
                <w:br/>
                <w:t>as 802.11ac)</w:t>
              </w:r>
            </w:ins>
            <w:del w:id="742"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CA542CC" w14:textId="77777777" w:rsidR="009F1C15" w:rsidRPr="001715B0" w:rsidRDefault="009F1C15" w:rsidP="007D2820">
            <w:pPr>
              <w:pStyle w:val="Tablehead"/>
              <w:spacing w:before="40" w:after="40"/>
              <w:ind w:left="-57" w:right="-57"/>
              <w:rPr>
                <w:spacing w:val="-6"/>
                <w:sz w:val="16"/>
                <w:szCs w:val="16"/>
              </w:rPr>
            </w:pPr>
            <w:ins w:id="743" w:author="Author">
              <w:r w:rsidRPr="001715B0">
                <w:rPr>
                  <w:spacing w:val="-6"/>
                  <w:sz w:val="16"/>
                  <w:szCs w:val="16"/>
                </w:rPr>
                <w:t>IEEE Std 802.11</w:t>
              </w:r>
            </w:ins>
            <w:ins w:id="744" w:author="Stanley, Dorothy" w:date="2021-05-04T11:43:00Z">
              <w:r w:rsidRPr="001715B0">
                <w:rPr>
                  <w:spacing w:val="-6"/>
                  <w:sz w:val="16"/>
                  <w:szCs w:val="16"/>
                </w:rPr>
                <w:t xml:space="preserve">-2020 </w:t>
              </w:r>
            </w:ins>
            <w:del w:id="745" w:author="Author">
              <w:r w:rsidRPr="001715B0" w:rsidDel="0040190F">
                <w:rPr>
                  <w:spacing w:val="-6"/>
                  <w:sz w:val="16"/>
                  <w:szCs w:val="16"/>
                </w:rPr>
                <w:delText xml:space="preserve">ETSI </w:delText>
              </w:r>
              <w:r w:rsidRPr="001715B0" w:rsidDel="0040190F">
                <w:rPr>
                  <w:spacing w:val="-6"/>
                  <w:sz w:val="16"/>
                  <w:szCs w:val="16"/>
                </w:rPr>
                <w:br/>
                <w:delText>EN 301 893</w:delText>
              </w:r>
            </w:del>
            <w:ins w:id="746"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B006A25" w14:textId="77777777" w:rsidR="009F1C15" w:rsidRPr="001715B0" w:rsidRDefault="009F1C15" w:rsidP="007D2820">
            <w:pPr>
              <w:pStyle w:val="Tablehead"/>
              <w:spacing w:before="40" w:after="40"/>
              <w:ind w:left="-57" w:right="-57"/>
              <w:rPr>
                <w:spacing w:val="-6"/>
                <w:sz w:val="16"/>
                <w:szCs w:val="16"/>
              </w:rPr>
            </w:pPr>
            <w:ins w:id="747" w:author="Editor" w:date="2021-05-04T15:20:00Z">
              <w:r w:rsidRPr="001715B0">
                <w:rPr>
                  <w:b w:val="0"/>
                  <w:sz w:val="18"/>
                  <w:szCs w:val="18"/>
                </w:rPr>
                <w:t>IEEE Std 802.11ax-2021</w:t>
              </w:r>
            </w:ins>
            <w:del w:id="748"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749" w:author="Author">
              <w:r w:rsidRPr="001715B0" w:rsidDel="0040190F">
                <w:rPr>
                  <w:spacing w:val="-6"/>
                  <w:sz w:val="16"/>
                  <w:szCs w:val="16"/>
                </w:rPr>
                <w:delText>(1)</w:delText>
              </w:r>
            </w:del>
          </w:p>
        </w:tc>
        <w:tc>
          <w:tcPr>
            <w:tcW w:w="407" w:type="pct"/>
          </w:tcPr>
          <w:p w14:paraId="49F4E5B5" w14:textId="77777777" w:rsidR="009F1C15" w:rsidRPr="001715B0" w:rsidRDefault="009F1C15" w:rsidP="007D2820">
            <w:pPr>
              <w:pStyle w:val="Tablehead"/>
              <w:spacing w:before="40" w:after="40"/>
              <w:ind w:left="-57" w:right="-57"/>
              <w:rPr>
                <w:spacing w:val="-6"/>
                <w:sz w:val="16"/>
                <w:szCs w:val="16"/>
              </w:rPr>
            </w:pPr>
            <w:ins w:id="750" w:author="Author">
              <w:r w:rsidRPr="001715B0">
                <w:rPr>
                  <w:spacing w:val="-6"/>
                  <w:sz w:val="18"/>
                  <w:szCs w:val="18"/>
                  <w:rPrChange w:id="751" w:author="Chamova, Alisa" w:date="2021-11-24T08:24:00Z">
                    <w:rPr>
                      <w:spacing w:val="-6"/>
                      <w:sz w:val="18"/>
                      <w:szCs w:val="18"/>
                      <w:highlight w:val="green"/>
                    </w:rPr>
                  </w:rPrChange>
                </w:rPr>
                <w:t>IEEE Std 802.11ay-2021</w:t>
              </w:r>
              <w:r w:rsidRPr="001715B0">
                <w:rPr>
                  <w:spacing w:val="-6"/>
                  <w:sz w:val="18"/>
                  <w:szCs w:val="18"/>
                </w:rPr>
                <w:t xml:space="preserve"> </w:t>
              </w:r>
            </w:ins>
            <w:del w:id="752" w:author="Author">
              <w:r w:rsidRPr="001715B0" w:rsidDel="0040190F">
                <w:rPr>
                  <w:spacing w:val="-6"/>
                  <w:sz w:val="16"/>
                  <w:szCs w:val="16"/>
                </w:rPr>
                <w:delText>ETSI EN 302 567</w:delText>
              </w:r>
            </w:del>
          </w:p>
        </w:tc>
        <w:tc>
          <w:tcPr>
            <w:tcW w:w="410" w:type="pct"/>
          </w:tcPr>
          <w:p w14:paraId="531D298B" w14:textId="77777777" w:rsidR="009F1C15" w:rsidRPr="001715B0" w:rsidRDefault="009F1C15" w:rsidP="007D2820">
            <w:pPr>
              <w:pStyle w:val="Tablehead"/>
              <w:spacing w:before="40" w:after="40"/>
              <w:ind w:left="-57" w:right="-57"/>
              <w:rPr>
                <w:ins w:id="753" w:author="Ericsson" w:date="2021-05-05T10:42:00Z"/>
                <w:spacing w:val="-6"/>
                <w:sz w:val="18"/>
                <w:szCs w:val="18"/>
                <w:lang w:eastAsia="ja-JP"/>
              </w:rPr>
            </w:pPr>
            <w:ins w:id="754" w:author="Ericsson" w:date="2021-05-05T10:42:00Z">
              <w:r w:rsidRPr="001715B0">
                <w:rPr>
                  <w:spacing w:val="-6"/>
                  <w:sz w:val="18"/>
                  <w:szCs w:val="18"/>
                  <w:lang w:eastAsia="ja-JP"/>
                </w:rPr>
                <w:t xml:space="preserve">ATIS </w:t>
              </w:r>
            </w:ins>
          </w:p>
          <w:p w14:paraId="20CF9CB4" w14:textId="77777777" w:rsidR="009F1C15" w:rsidRPr="001715B0" w:rsidRDefault="009F1C15" w:rsidP="007D2820">
            <w:pPr>
              <w:pStyle w:val="Tablehead"/>
              <w:spacing w:before="40" w:after="40"/>
              <w:ind w:left="-57" w:right="-57"/>
              <w:rPr>
                <w:ins w:id="755" w:author="Ericsson" w:date="2021-05-05T10:42:00Z"/>
                <w:spacing w:val="-6"/>
                <w:sz w:val="18"/>
                <w:szCs w:val="18"/>
                <w:lang w:eastAsia="ja-JP"/>
              </w:rPr>
            </w:pPr>
            <w:ins w:id="756" w:author="Ericsson" w:date="2021-05-05T10:42:00Z">
              <w:r w:rsidRPr="001715B0">
                <w:rPr>
                  <w:spacing w:val="-6"/>
                  <w:sz w:val="18"/>
                  <w:szCs w:val="18"/>
                  <w:lang w:eastAsia="ja-JP"/>
                </w:rPr>
                <w:t>RLAN</w:t>
              </w:r>
            </w:ins>
          </w:p>
          <w:p w14:paraId="57BB6BBF" w14:textId="77777777" w:rsidR="009F1C15" w:rsidRPr="001715B0" w:rsidRDefault="009F1C15" w:rsidP="007D2820">
            <w:pPr>
              <w:pStyle w:val="Tablehead"/>
              <w:spacing w:before="40" w:after="40"/>
              <w:ind w:left="-57" w:right="-57"/>
              <w:rPr>
                <w:spacing w:val="-6"/>
                <w:sz w:val="18"/>
                <w:szCs w:val="18"/>
              </w:rPr>
            </w:pPr>
            <w:ins w:id="757" w:author="Ericsson" w:date="2021-05-05T10:42:00Z">
              <w:r w:rsidRPr="001715B0">
                <w:rPr>
                  <w:spacing w:val="-6"/>
                  <w:sz w:val="18"/>
                  <w:szCs w:val="18"/>
                  <w:vertAlign w:val="superscript"/>
                </w:rPr>
                <w:t>(*)</w:t>
              </w:r>
            </w:ins>
          </w:p>
        </w:tc>
      </w:tr>
      <w:tr w:rsidR="009F1C15" w:rsidRPr="001715B0" w14:paraId="35F7D1F5" w14:textId="77777777" w:rsidTr="007D2820">
        <w:trPr>
          <w:cantSplit/>
          <w:trHeight w:val="20"/>
          <w:jc w:val="center"/>
        </w:trPr>
        <w:tc>
          <w:tcPr>
            <w:tcW w:w="404" w:type="pct"/>
            <w:tcMar>
              <w:left w:w="115" w:type="dxa"/>
            </w:tcMar>
            <w:vAlign w:val="center"/>
          </w:tcPr>
          <w:p w14:paraId="397B75A0" w14:textId="77777777" w:rsidR="009F1C15" w:rsidRPr="001715B0" w:rsidRDefault="009F1C15"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505C5B08" w14:textId="77777777" w:rsidR="009F1C15" w:rsidRPr="001715B0" w:rsidRDefault="009F1C15"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021D2EEE" w14:textId="77777777" w:rsidR="009F1C15" w:rsidRPr="001715B0" w:rsidRDefault="009F1C15"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49E1EF4" w14:textId="77777777" w:rsidR="009F1C15" w:rsidRPr="001715B0" w:rsidRDefault="009F1C15"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1163CDA" w14:textId="77777777" w:rsidR="009F1C15" w:rsidRPr="001715B0" w:rsidRDefault="009F1C15" w:rsidP="007D2820">
            <w:pPr>
              <w:pStyle w:val="Tabletext"/>
              <w:jc w:val="center"/>
              <w:rPr>
                <w:b/>
                <w:bCs/>
                <w:spacing w:val="-6"/>
                <w:sz w:val="16"/>
                <w:szCs w:val="16"/>
              </w:rPr>
            </w:pPr>
            <w:ins w:id="758" w:author="Author">
              <w:r w:rsidRPr="001715B0">
                <w:rPr>
                  <w:b/>
                  <w:bCs/>
                  <w:spacing w:val="-6"/>
                  <w:sz w:val="16"/>
                  <w:szCs w:val="16"/>
                </w:rPr>
                <w:t>CSMA/CA</w:t>
              </w:r>
            </w:ins>
          </w:p>
        </w:tc>
        <w:tc>
          <w:tcPr>
            <w:tcW w:w="406" w:type="pct"/>
            <w:tcMar>
              <w:left w:w="115" w:type="dxa"/>
            </w:tcMar>
            <w:vAlign w:val="center"/>
          </w:tcPr>
          <w:p w14:paraId="3D29493E" w14:textId="77777777" w:rsidR="009F1C15" w:rsidRPr="001715B0" w:rsidRDefault="009F1C15" w:rsidP="007D2820">
            <w:pPr>
              <w:pStyle w:val="Tabletext"/>
              <w:jc w:val="center"/>
              <w:rPr>
                <w:b/>
                <w:bCs/>
                <w:spacing w:val="-6"/>
                <w:sz w:val="16"/>
                <w:szCs w:val="16"/>
                <w:lang w:eastAsia="ja-JP"/>
              </w:rPr>
            </w:pPr>
            <w:ins w:id="759" w:author="Author">
              <w:r w:rsidRPr="001715B0">
                <w:rPr>
                  <w:b/>
                  <w:bCs/>
                  <w:spacing w:val="-6"/>
                  <w:sz w:val="16"/>
                  <w:szCs w:val="16"/>
                </w:rPr>
                <w:t>CSMA/CA</w:t>
              </w:r>
              <w:r w:rsidRPr="001715B0" w:rsidDel="0040190F">
                <w:rPr>
                  <w:b/>
                  <w:bCs/>
                  <w:spacing w:val="-6"/>
                  <w:sz w:val="16"/>
                  <w:szCs w:val="16"/>
                </w:rPr>
                <w:t xml:space="preserve"> </w:t>
              </w:r>
            </w:ins>
            <w:del w:id="760" w:author="Author">
              <w:r w:rsidRPr="001715B0" w:rsidDel="0040190F">
                <w:rPr>
                  <w:b/>
                  <w:bCs/>
                  <w:spacing w:val="-6"/>
                  <w:sz w:val="16"/>
                  <w:szCs w:val="16"/>
                </w:rPr>
                <w:delText>TDMA/TDD</w:delText>
              </w:r>
            </w:del>
          </w:p>
        </w:tc>
        <w:tc>
          <w:tcPr>
            <w:tcW w:w="528" w:type="pct"/>
            <w:vAlign w:val="center"/>
          </w:tcPr>
          <w:p w14:paraId="73EBA563" w14:textId="77777777" w:rsidR="009F1C15" w:rsidRPr="001715B0" w:rsidRDefault="009F1C15" w:rsidP="007D2820">
            <w:pPr>
              <w:pStyle w:val="Tabletext"/>
              <w:jc w:val="center"/>
              <w:rPr>
                <w:ins w:id="761" w:author="Author"/>
                <w:b/>
                <w:bCs/>
                <w:spacing w:val="-6"/>
                <w:sz w:val="16"/>
                <w:szCs w:val="16"/>
              </w:rPr>
            </w:pPr>
            <w:ins w:id="762" w:author="Author">
              <w:r w:rsidRPr="001715B0">
                <w:rPr>
                  <w:b/>
                  <w:bCs/>
                  <w:spacing w:val="-6"/>
                  <w:sz w:val="16"/>
                  <w:szCs w:val="16"/>
                </w:rPr>
                <w:t>CSMA/CA,</w:t>
              </w:r>
            </w:ins>
          </w:p>
          <w:p w14:paraId="3234CD50" w14:textId="77777777" w:rsidR="009F1C15" w:rsidRPr="001715B0" w:rsidRDefault="009F1C15" w:rsidP="007D2820">
            <w:pPr>
              <w:pStyle w:val="Tabletext"/>
              <w:jc w:val="center"/>
              <w:rPr>
                <w:b/>
                <w:bCs/>
                <w:spacing w:val="-6"/>
                <w:sz w:val="16"/>
                <w:szCs w:val="16"/>
                <w:lang w:eastAsia="ja-JP"/>
              </w:rPr>
            </w:pPr>
            <w:ins w:id="763" w:author="Author">
              <w:r w:rsidRPr="001715B0">
                <w:rPr>
                  <w:b/>
                  <w:bCs/>
                  <w:spacing w:val="-6"/>
                  <w:sz w:val="16"/>
                  <w:szCs w:val="16"/>
                  <w:lang w:eastAsia="ja-JP"/>
                </w:rPr>
                <w:t>Trigger-based access and OFDMA</w:t>
              </w:r>
            </w:ins>
          </w:p>
        </w:tc>
        <w:tc>
          <w:tcPr>
            <w:tcW w:w="407" w:type="pct"/>
            <w:vAlign w:val="center"/>
          </w:tcPr>
          <w:p w14:paraId="2EB543C4" w14:textId="77777777" w:rsidR="009F1C15" w:rsidRPr="001715B0" w:rsidRDefault="009F1C15" w:rsidP="007D2820">
            <w:pPr>
              <w:pStyle w:val="Tabletext"/>
              <w:jc w:val="center"/>
              <w:rPr>
                <w:b/>
                <w:bCs/>
                <w:spacing w:val="-6"/>
                <w:sz w:val="16"/>
                <w:szCs w:val="16"/>
              </w:rPr>
            </w:pPr>
            <w:ins w:id="764" w:author="Author">
              <w:r w:rsidRPr="001715B0">
                <w:rPr>
                  <w:b/>
                  <w:bCs/>
                  <w:spacing w:val="-6"/>
                  <w:sz w:val="16"/>
                  <w:szCs w:val="16"/>
                </w:rPr>
                <w:t>Scheduled, CSMA/CA</w:t>
              </w:r>
            </w:ins>
          </w:p>
        </w:tc>
        <w:tc>
          <w:tcPr>
            <w:tcW w:w="410" w:type="pct"/>
            <w:vAlign w:val="center"/>
          </w:tcPr>
          <w:p w14:paraId="7AF5778A" w14:textId="77777777" w:rsidR="009F1C15" w:rsidRPr="001715B0" w:rsidRDefault="009F1C15" w:rsidP="007D2820">
            <w:pPr>
              <w:pStyle w:val="Tabletext"/>
              <w:jc w:val="center"/>
              <w:rPr>
                <w:b/>
                <w:bCs/>
                <w:spacing w:val="-6"/>
                <w:sz w:val="16"/>
                <w:szCs w:val="16"/>
              </w:rPr>
            </w:pPr>
            <w:ins w:id="765" w:author="Ericsson" w:date="2021-05-05T10:42:00Z">
              <w:r w:rsidRPr="001715B0">
                <w:rPr>
                  <w:b/>
                  <w:bCs/>
                  <w:spacing w:val="-6"/>
                  <w:sz w:val="18"/>
                  <w:szCs w:val="18"/>
                </w:rPr>
                <w:t>Scheduled, CSMA, TDMA/TDD</w:t>
              </w:r>
            </w:ins>
          </w:p>
        </w:tc>
      </w:tr>
      <w:tr w:rsidR="009F1C15" w:rsidRPr="001715B0" w14:paraId="04037ABE" w14:textId="77777777" w:rsidTr="007D2820">
        <w:trPr>
          <w:cantSplit/>
          <w:trHeight w:val="20"/>
          <w:jc w:val="center"/>
        </w:trPr>
        <w:tc>
          <w:tcPr>
            <w:tcW w:w="404" w:type="pct"/>
            <w:tcMar>
              <w:left w:w="115" w:type="dxa"/>
            </w:tcMar>
          </w:tcPr>
          <w:p w14:paraId="7F3E8256" w14:textId="77777777" w:rsidR="009F1C15" w:rsidRPr="001715B0" w:rsidRDefault="009F1C15"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1C1B1162" w14:textId="77777777" w:rsidR="009F1C15" w:rsidRPr="001715B0" w:rsidRDefault="009F1C15"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5576A50E" w14:textId="77777777" w:rsidR="009F1C15" w:rsidRPr="001715B0" w:rsidRDefault="009F1C15"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3A6FCBA" w14:textId="77777777" w:rsidR="009F1C15" w:rsidRPr="001715B0" w:rsidRDefault="009F1C15"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83A41F6" w14:textId="77777777" w:rsidR="009F1C15" w:rsidRPr="001715B0" w:rsidRDefault="009F1C15"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6E0164C3" w14:textId="77777777" w:rsidR="009F1C15" w:rsidRPr="001715B0" w:rsidRDefault="009F1C15"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6838A58" w14:textId="77777777" w:rsidR="009F1C15" w:rsidRPr="001715B0" w:rsidRDefault="009F1C15"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3F5F3566" w14:textId="77777777" w:rsidR="009F1C15" w:rsidRPr="001715B0" w:rsidRDefault="009F1C15"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2906551" w14:textId="77777777" w:rsidR="009F1C15" w:rsidRPr="001715B0" w:rsidRDefault="009F1C15"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388BB768" w14:textId="77777777" w:rsidR="009F1C15" w:rsidRPr="001715B0" w:rsidRDefault="009F1C15" w:rsidP="007D2820">
            <w:pPr>
              <w:pStyle w:val="Tabletext"/>
              <w:jc w:val="center"/>
              <w:rPr>
                <w:spacing w:val="-6"/>
                <w:sz w:val="16"/>
                <w:szCs w:val="16"/>
              </w:rPr>
            </w:pPr>
            <w:r w:rsidRPr="001715B0">
              <w:rPr>
                <w:spacing w:val="-6"/>
                <w:sz w:val="16"/>
                <w:szCs w:val="16"/>
              </w:rPr>
              <w:t>MIMO, 1-4 spatial streams</w:t>
            </w:r>
          </w:p>
          <w:p w14:paraId="6307E898" w14:textId="77777777" w:rsidR="009F1C15" w:rsidRPr="001715B0" w:rsidDel="00B80EB1" w:rsidRDefault="009F1C15" w:rsidP="007D2820">
            <w:pPr>
              <w:pStyle w:val="Tabletext"/>
              <w:jc w:val="center"/>
              <w:rPr>
                <w:del w:id="766" w:author="Author"/>
                <w:spacing w:val="-6"/>
                <w:sz w:val="16"/>
                <w:szCs w:val="16"/>
                <w:lang w:eastAsia="ja-JP"/>
              </w:rPr>
            </w:pPr>
            <w:del w:id="767"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1730AED" w14:textId="77777777" w:rsidR="009F1C15" w:rsidRPr="001715B0" w:rsidDel="00B80EB1" w:rsidRDefault="009F1C15" w:rsidP="007D2820">
            <w:pPr>
              <w:pStyle w:val="Tabletext"/>
              <w:jc w:val="center"/>
              <w:rPr>
                <w:del w:id="768" w:author="Author"/>
                <w:spacing w:val="-6"/>
                <w:sz w:val="16"/>
                <w:szCs w:val="16"/>
              </w:rPr>
            </w:pPr>
            <w:del w:id="769" w:author="Author">
              <w:r w:rsidRPr="001715B0" w:rsidDel="00B80EB1">
                <w:rPr>
                  <w:spacing w:val="-6"/>
                  <w:sz w:val="16"/>
                  <w:szCs w:val="16"/>
                </w:rPr>
                <w:delText>56 subcarriers in 20</w:delText>
              </w:r>
            </w:del>
            <w:r w:rsidRPr="001715B0">
              <w:rPr>
                <w:spacing w:val="-6"/>
                <w:sz w:val="16"/>
                <w:szCs w:val="16"/>
              </w:rPr>
              <w:t xml:space="preserve"> </w:t>
            </w:r>
            <w:del w:id="770"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771" w:author="Author">
              <w:r w:rsidRPr="001715B0" w:rsidDel="00B80EB1">
                <w:rPr>
                  <w:spacing w:val="-6"/>
                  <w:sz w:val="16"/>
                  <w:szCs w:val="16"/>
                </w:rPr>
                <w:delText>MHz</w:delText>
              </w:r>
            </w:del>
          </w:p>
          <w:p w14:paraId="7576FBAA" w14:textId="77777777" w:rsidR="009F1C15" w:rsidRPr="001715B0" w:rsidDel="00B80EB1" w:rsidRDefault="009F1C15" w:rsidP="007D2820">
            <w:pPr>
              <w:pStyle w:val="Tabletext"/>
              <w:jc w:val="center"/>
              <w:rPr>
                <w:del w:id="772" w:author="Author"/>
                <w:spacing w:val="-6"/>
                <w:sz w:val="16"/>
                <w:szCs w:val="16"/>
              </w:rPr>
            </w:pPr>
            <w:del w:id="773" w:author="Author">
              <w:r w:rsidRPr="001715B0" w:rsidDel="00B80EB1">
                <w:rPr>
                  <w:spacing w:val="-6"/>
                  <w:sz w:val="16"/>
                  <w:szCs w:val="16"/>
                </w:rPr>
                <w:delText>242 subcarriers in 80 MHz</w:delText>
              </w:r>
            </w:del>
          </w:p>
          <w:p w14:paraId="70A1933A" w14:textId="77777777" w:rsidR="009F1C15" w:rsidRPr="001715B0" w:rsidDel="00B80EB1" w:rsidRDefault="009F1C15" w:rsidP="007D2820">
            <w:pPr>
              <w:pStyle w:val="Tabletext"/>
              <w:jc w:val="center"/>
              <w:rPr>
                <w:del w:id="774" w:author="Author"/>
                <w:spacing w:val="-6"/>
                <w:sz w:val="16"/>
                <w:szCs w:val="16"/>
              </w:rPr>
            </w:pPr>
            <w:del w:id="775" w:author="Author">
              <w:r w:rsidRPr="001715B0" w:rsidDel="00B80EB1">
                <w:rPr>
                  <w:spacing w:val="-6"/>
                  <w:sz w:val="16"/>
                  <w:szCs w:val="16"/>
                </w:rPr>
                <w:delText>484 subcarriers in 160 MHz and 80+80 MHz</w:delText>
              </w:r>
            </w:del>
          </w:p>
          <w:p w14:paraId="019A1C9F" w14:textId="77777777" w:rsidR="009F1C15" w:rsidRPr="001715B0" w:rsidRDefault="009F1C15" w:rsidP="007D2820">
            <w:pPr>
              <w:pStyle w:val="Tabletext"/>
              <w:jc w:val="center"/>
              <w:rPr>
                <w:spacing w:val="-6"/>
                <w:sz w:val="16"/>
                <w:szCs w:val="16"/>
              </w:rPr>
            </w:pPr>
            <w:del w:id="776" w:author="Author">
              <w:r w:rsidRPr="001715B0" w:rsidDel="00B80EB1">
                <w:rPr>
                  <w:spacing w:val="-6"/>
                  <w:sz w:val="16"/>
                  <w:szCs w:val="16"/>
                </w:rPr>
                <w:delText>MIMO, 1-8 spatial streams</w:delText>
              </w:r>
            </w:del>
          </w:p>
        </w:tc>
        <w:tc>
          <w:tcPr>
            <w:tcW w:w="406" w:type="pct"/>
          </w:tcPr>
          <w:p w14:paraId="1048BFAE" w14:textId="77777777" w:rsidR="009F1C15" w:rsidRPr="001715B0" w:rsidRDefault="009F1C15"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51EE275D" w14:textId="77777777" w:rsidR="009F1C15" w:rsidRPr="001715B0" w:rsidRDefault="009F1C15"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3869061F" w14:textId="77777777" w:rsidR="009F1C15" w:rsidRPr="001715B0" w:rsidRDefault="009F1C15" w:rsidP="007D2820">
            <w:pPr>
              <w:pStyle w:val="Tabletext"/>
              <w:jc w:val="center"/>
              <w:rPr>
                <w:spacing w:val="-6"/>
                <w:sz w:val="16"/>
                <w:szCs w:val="16"/>
              </w:rPr>
            </w:pPr>
            <w:r w:rsidRPr="001715B0">
              <w:rPr>
                <w:spacing w:val="-6"/>
                <w:sz w:val="16"/>
                <w:szCs w:val="16"/>
              </w:rPr>
              <w:t>352 subcarriers</w:t>
            </w:r>
          </w:p>
        </w:tc>
        <w:tc>
          <w:tcPr>
            <w:tcW w:w="413" w:type="pct"/>
          </w:tcPr>
          <w:p w14:paraId="301CA1A3" w14:textId="77777777" w:rsidR="009F1C15" w:rsidRPr="001715B0" w:rsidRDefault="009F1C15" w:rsidP="007D2820">
            <w:pPr>
              <w:pStyle w:val="Tabletext"/>
              <w:jc w:val="center"/>
              <w:rPr>
                <w:ins w:id="777" w:author="Author"/>
                <w:spacing w:val="-6"/>
                <w:sz w:val="16"/>
                <w:szCs w:val="16"/>
                <w:lang w:eastAsia="ja-JP"/>
              </w:rPr>
            </w:pPr>
            <w:del w:id="778" w:author="Author">
              <w:r w:rsidRPr="001715B0" w:rsidDel="0040190F">
                <w:rPr>
                  <w:spacing w:val="-6"/>
                  <w:sz w:val="16"/>
                  <w:szCs w:val="16"/>
                  <w:lang w:eastAsia="ja-JP"/>
                </w:rPr>
                <w:delText>No restriction on the type of modulation</w:delText>
              </w:r>
            </w:del>
            <w:ins w:id="779"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571C3E7" w14:textId="77777777" w:rsidR="009F1C15" w:rsidRPr="001715B0" w:rsidRDefault="009F1C15" w:rsidP="007D2820">
            <w:pPr>
              <w:pStyle w:val="Tabletext"/>
              <w:jc w:val="center"/>
              <w:rPr>
                <w:ins w:id="780" w:author="Author"/>
                <w:spacing w:val="-6"/>
                <w:sz w:val="16"/>
                <w:szCs w:val="16"/>
              </w:rPr>
            </w:pPr>
            <w:ins w:id="781" w:author="Author">
              <w:r w:rsidRPr="001715B0">
                <w:rPr>
                  <w:spacing w:val="-6"/>
                  <w:sz w:val="16"/>
                  <w:szCs w:val="16"/>
                </w:rPr>
                <w:t>56 subcarriers in 20</w:t>
              </w:r>
            </w:ins>
            <w:r w:rsidRPr="001715B0">
              <w:rPr>
                <w:spacing w:val="-6"/>
                <w:sz w:val="16"/>
                <w:szCs w:val="16"/>
              </w:rPr>
              <w:t xml:space="preserve"> </w:t>
            </w:r>
            <w:ins w:id="782"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783" w:author="Author">
              <w:r w:rsidRPr="001715B0">
                <w:rPr>
                  <w:spacing w:val="-6"/>
                  <w:sz w:val="16"/>
                  <w:szCs w:val="16"/>
                </w:rPr>
                <w:t>MHz</w:t>
              </w:r>
            </w:ins>
          </w:p>
          <w:p w14:paraId="08755F05" w14:textId="77777777" w:rsidR="009F1C15" w:rsidRPr="001715B0" w:rsidRDefault="009F1C15" w:rsidP="007D2820">
            <w:pPr>
              <w:pStyle w:val="Tabletext"/>
              <w:jc w:val="center"/>
              <w:rPr>
                <w:ins w:id="784" w:author="Author"/>
                <w:spacing w:val="-6"/>
                <w:sz w:val="16"/>
                <w:szCs w:val="16"/>
              </w:rPr>
            </w:pPr>
            <w:ins w:id="785" w:author="Author">
              <w:r w:rsidRPr="001715B0">
                <w:rPr>
                  <w:spacing w:val="-6"/>
                  <w:sz w:val="16"/>
                  <w:szCs w:val="16"/>
                </w:rPr>
                <w:t>242 subcarriers in 80 MHz</w:t>
              </w:r>
            </w:ins>
          </w:p>
          <w:p w14:paraId="19CAFE16" w14:textId="77777777" w:rsidR="009F1C15" w:rsidRPr="001715B0" w:rsidRDefault="009F1C15" w:rsidP="007D2820">
            <w:pPr>
              <w:pStyle w:val="Tabletext"/>
              <w:jc w:val="center"/>
              <w:rPr>
                <w:ins w:id="786" w:author="Author"/>
                <w:spacing w:val="-6"/>
                <w:sz w:val="16"/>
                <w:szCs w:val="16"/>
              </w:rPr>
            </w:pPr>
            <w:ins w:id="787" w:author="Author">
              <w:r w:rsidRPr="001715B0">
                <w:rPr>
                  <w:spacing w:val="-6"/>
                  <w:sz w:val="16"/>
                  <w:szCs w:val="16"/>
                </w:rPr>
                <w:t>484 subcarriers in 160 MHz and 80+80 MHz</w:t>
              </w:r>
            </w:ins>
          </w:p>
          <w:p w14:paraId="1B825F78" w14:textId="77777777" w:rsidR="009F1C15" w:rsidRPr="001715B0" w:rsidRDefault="009F1C15" w:rsidP="007D2820">
            <w:pPr>
              <w:pStyle w:val="Tabletext"/>
              <w:jc w:val="center"/>
              <w:rPr>
                <w:spacing w:val="-6"/>
                <w:sz w:val="16"/>
                <w:szCs w:val="16"/>
              </w:rPr>
            </w:pPr>
            <w:ins w:id="788" w:author="Author">
              <w:r w:rsidRPr="001715B0">
                <w:rPr>
                  <w:spacing w:val="-6"/>
                  <w:sz w:val="16"/>
                  <w:szCs w:val="16"/>
                </w:rPr>
                <w:t xml:space="preserve">MIMO, 1-8 spatial streams </w:t>
              </w:r>
            </w:ins>
          </w:p>
        </w:tc>
        <w:tc>
          <w:tcPr>
            <w:tcW w:w="406" w:type="pct"/>
            <w:tcMar>
              <w:left w:w="115" w:type="dxa"/>
            </w:tcMar>
          </w:tcPr>
          <w:p w14:paraId="73955163" w14:textId="77777777" w:rsidR="009F1C15" w:rsidRPr="001715B0" w:rsidRDefault="009F1C15" w:rsidP="007D2820">
            <w:pPr>
              <w:pStyle w:val="Tabletext"/>
              <w:jc w:val="center"/>
              <w:rPr>
                <w:ins w:id="789" w:author="Author"/>
                <w:spacing w:val="-6"/>
                <w:sz w:val="16"/>
                <w:szCs w:val="16"/>
              </w:rPr>
            </w:pPr>
            <w:del w:id="790"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791" w:author="ITU - LRT" w:date="2021-05-12T15:53:00Z">
              <w:r w:rsidRPr="001715B0" w:rsidDel="00D632EF">
                <w:rPr>
                  <w:spacing w:val="-6"/>
                  <w:sz w:val="16"/>
                  <w:szCs w:val="16"/>
                </w:rPr>
                <w:delText xml:space="preserve"> </w:delText>
              </w:r>
            </w:del>
            <w:del w:id="792" w:author="Author">
              <w:r w:rsidRPr="001715B0" w:rsidDel="0040190F">
                <w:rPr>
                  <w:spacing w:val="-6"/>
                  <w:sz w:val="16"/>
                  <w:szCs w:val="16"/>
                </w:rPr>
                <w:delText>52 subcarriers</w:delText>
              </w:r>
              <w:r w:rsidRPr="001715B0" w:rsidDel="0040190F">
                <w:rPr>
                  <w:spacing w:val="-6"/>
                  <w:sz w:val="16"/>
                  <w:szCs w:val="16"/>
                </w:rPr>
                <w:br/>
                <w:delText>(see Fig. 1)</w:delText>
              </w:r>
            </w:del>
            <w:ins w:id="793"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42603827" w14:textId="77777777" w:rsidR="009F1C15" w:rsidRPr="001715B0" w:rsidRDefault="009F1C15" w:rsidP="007D2820">
            <w:pPr>
              <w:pStyle w:val="Tabletext"/>
              <w:jc w:val="center"/>
              <w:rPr>
                <w:ins w:id="794" w:author="Author"/>
                <w:spacing w:val="-6"/>
                <w:sz w:val="16"/>
                <w:szCs w:val="16"/>
              </w:rPr>
            </w:pPr>
            <w:ins w:id="795" w:author="Author">
              <w:r w:rsidRPr="001715B0">
                <w:rPr>
                  <w:spacing w:val="-6"/>
                  <w:sz w:val="16"/>
                  <w:szCs w:val="16"/>
                </w:rPr>
                <w:t>26 subcarriers in 1</w:t>
              </w:r>
            </w:ins>
            <w:r w:rsidRPr="001715B0">
              <w:rPr>
                <w:spacing w:val="-6"/>
                <w:sz w:val="16"/>
                <w:szCs w:val="16"/>
              </w:rPr>
              <w:t xml:space="preserve"> </w:t>
            </w:r>
            <w:ins w:id="796"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797"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798" w:author="Author">
              <w:r w:rsidRPr="001715B0">
                <w:rPr>
                  <w:spacing w:val="-6"/>
                  <w:sz w:val="16"/>
                  <w:szCs w:val="16"/>
                </w:rPr>
                <w:t>MHz</w:t>
              </w:r>
            </w:ins>
          </w:p>
          <w:p w14:paraId="00570D4F" w14:textId="77777777" w:rsidR="009F1C15" w:rsidRPr="001715B0" w:rsidRDefault="009F1C15" w:rsidP="007D2820">
            <w:pPr>
              <w:pStyle w:val="Tabletext"/>
              <w:jc w:val="center"/>
              <w:rPr>
                <w:ins w:id="799" w:author="Author"/>
                <w:spacing w:val="-6"/>
                <w:sz w:val="16"/>
                <w:szCs w:val="16"/>
              </w:rPr>
            </w:pPr>
            <w:ins w:id="800" w:author="Author">
              <w:r w:rsidRPr="001715B0">
                <w:rPr>
                  <w:spacing w:val="-6"/>
                  <w:sz w:val="16"/>
                  <w:szCs w:val="16"/>
                </w:rPr>
                <w:t>242 subcarriers in 8 MHz</w:t>
              </w:r>
            </w:ins>
          </w:p>
          <w:p w14:paraId="26A63AB6" w14:textId="77777777" w:rsidR="009F1C15" w:rsidRPr="001715B0" w:rsidRDefault="009F1C15" w:rsidP="007D2820">
            <w:pPr>
              <w:pStyle w:val="Tabletext"/>
              <w:jc w:val="center"/>
              <w:rPr>
                <w:ins w:id="801" w:author="Author"/>
                <w:spacing w:val="-6"/>
                <w:sz w:val="16"/>
                <w:szCs w:val="16"/>
              </w:rPr>
            </w:pPr>
            <w:ins w:id="802" w:author="Author">
              <w:r w:rsidRPr="001715B0">
                <w:rPr>
                  <w:spacing w:val="-6"/>
                  <w:sz w:val="16"/>
                  <w:szCs w:val="16"/>
                </w:rPr>
                <w:t xml:space="preserve">484 subcarriers in 16 MHz </w:t>
              </w:r>
            </w:ins>
          </w:p>
          <w:p w14:paraId="522715A2" w14:textId="77777777" w:rsidR="009F1C15" w:rsidRPr="001715B0" w:rsidDel="0040190F" w:rsidRDefault="009F1C15" w:rsidP="007D2820">
            <w:pPr>
              <w:pStyle w:val="Tabletext"/>
              <w:jc w:val="center"/>
              <w:rPr>
                <w:spacing w:val="-6"/>
                <w:sz w:val="16"/>
                <w:szCs w:val="16"/>
                <w:lang w:eastAsia="ja-JP"/>
              </w:rPr>
            </w:pPr>
            <w:ins w:id="803" w:author="Author">
              <w:r w:rsidRPr="001715B0">
                <w:rPr>
                  <w:spacing w:val="-6"/>
                  <w:sz w:val="16"/>
                  <w:szCs w:val="16"/>
                </w:rPr>
                <w:t>MIMO, 1-4 spatial streams</w:t>
              </w:r>
            </w:ins>
          </w:p>
        </w:tc>
        <w:tc>
          <w:tcPr>
            <w:tcW w:w="528" w:type="pct"/>
          </w:tcPr>
          <w:p w14:paraId="4075D4F3" w14:textId="77777777" w:rsidR="009F1C15" w:rsidRPr="001715B0" w:rsidRDefault="009F1C15" w:rsidP="007D2820">
            <w:pPr>
              <w:pStyle w:val="Tabletext"/>
              <w:jc w:val="center"/>
              <w:rPr>
                <w:ins w:id="804" w:author="Author"/>
                <w:spacing w:val="-6"/>
                <w:sz w:val="16"/>
                <w:szCs w:val="16"/>
              </w:rPr>
            </w:pPr>
            <w:ins w:id="805" w:author="Author">
              <w:r w:rsidRPr="001715B0">
                <w:rPr>
                  <w:spacing w:val="-6"/>
                  <w:sz w:val="16"/>
                  <w:szCs w:val="16"/>
                </w:rPr>
                <w:t>1024-QAM</w:t>
              </w:r>
            </w:ins>
          </w:p>
          <w:p w14:paraId="037733BD" w14:textId="77777777" w:rsidR="009F1C15" w:rsidRPr="001715B0" w:rsidRDefault="009F1C15" w:rsidP="007D2820">
            <w:pPr>
              <w:pStyle w:val="Tabletext"/>
              <w:jc w:val="center"/>
              <w:rPr>
                <w:ins w:id="806" w:author="Author"/>
                <w:spacing w:val="-6"/>
                <w:sz w:val="16"/>
                <w:szCs w:val="16"/>
              </w:rPr>
            </w:pPr>
            <w:ins w:id="807"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F089BC0" w14:textId="77777777" w:rsidR="009F1C15" w:rsidRPr="001715B0" w:rsidRDefault="009F1C15" w:rsidP="007D2820">
            <w:pPr>
              <w:pStyle w:val="Tabletext"/>
              <w:jc w:val="center"/>
              <w:rPr>
                <w:ins w:id="808" w:author="Author"/>
                <w:spacing w:val="-6"/>
                <w:sz w:val="16"/>
                <w:szCs w:val="16"/>
              </w:rPr>
            </w:pPr>
            <w:ins w:id="809" w:author="Author">
              <w:r w:rsidRPr="001715B0">
                <w:rPr>
                  <w:spacing w:val="-6"/>
                  <w:sz w:val="16"/>
                  <w:szCs w:val="16"/>
                </w:rPr>
                <w:t>Non-OFDMA:</w:t>
              </w:r>
            </w:ins>
          </w:p>
          <w:p w14:paraId="584BD02B" w14:textId="77777777" w:rsidR="009F1C15" w:rsidRPr="001715B0" w:rsidRDefault="009F1C15" w:rsidP="007D2820">
            <w:pPr>
              <w:pStyle w:val="Tabletext"/>
              <w:jc w:val="center"/>
              <w:rPr>
                <w:ins w:id="810" w:author="Author"/>
                <w:spacing w:val="-6"/>
                <w:sz w:val="16"/>
                <w:szCs w:val="16"/>
              </w:rPr>
            </w:pPr>
            <w:ins w:id="811"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812"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813" w:author="Author">
              <w:r w:rsidRPr="001715B0">
                <w:rPr>
                  <w:spacing w:val="-6"/>
                  <w:sz w:val="16"/>
                  <w:szCs w:val="16"/>
                </w:rPr>
                <w:t>MHz</w:t>
              </w:r>
            </w:ins>
          </w:p>
          <w:p w14:paraId="6F7DDD08" w14:textId="77777777" w:rsidR="009F1C15" w:rsidRPr="001715B0" w:rsidRDefault="009F1C15" w:rsidP="007D2820">
            <w:pPr>
              <w:pStyle w:val="Tabletext"/>
              <w:jc w:val="center"/>
              <w:rPr>
                <w:ins w:id="814" w:author="Author"/>
                <w:spacing w:val="-6"/>
                <w:sz w:val="16"/>
                <w:szCs w:val="16"/>
              </w:rPr>
            </w:pPr>
            <w:ins w:id="815" w:author="Author">
              <w:r w:rsidRPr="001715B0">
                <w:rPr>
                  <w:spacing w:val="-6"/>
                  <w:sz w:val="16"/>
                  <w:szCs w:val="16"/>
                </w:rPr>
                <w:t>996 subcarriers/frequency segment in 80 and 80+80 MHz</w:t>
              </w:r>
            </w:ins>
          </w:p>
          <w:p w14:paraId="4A956CD3" w14:textId="77777777" w:rsidR="009F1C15" w:rsidRPr="001715B0" w:rsidRDefault="009F1C15" w:rsidP="007D2820">
            <w:pPr>
              <w:pStyle w:val="Tabletext"/>
              <w:jc w:val="center"/>
              <w:rPr>
                <w:ins w:id="816" w:author="Author"/>
                <w:sz w:val="16"/>
                <w:szCs w:val="16"/>
              </w:rPr>
            </w:pPr>
            <w:ins w:id="817" w:author="Author">
              <w:r w:rsidRPr="001715B0">
                <w:rPr>
                  <w:spacing w:val="-6"/>
                  <w:sz w:val="16"/>
                  <w:szCs w:val="16"/>
                </w:rPr>
                <w:t>1992 subcarriers/frequency segment in 160 MHz</w:t>
              </w:r>
              <w:r w:rsidRPr="001715B0">
                <w:rPr>
                  <w:sz w:val="16"/>
                  <w:szCs w:val="16"/>
                </w:rPr>
                <w:t xml:space="preserve"> </w:t>
              </w:r>
            </w:ins>
          </w:p>
          <w:p w14:paraId="617CAA4D" w14:textId="77777777" w:rsidR="009F1C15" w:rsidRPr="001715B0" w:rsidRDefault="009F1C15" w:rsidP="007D2820">
            <w:pPr>
              <w:pStyle w:val="Tabletext"/>
              <w:jc w:val="center"/>
              <w:rPr>
                <w:ins w:id="818" w:author="Author"/>
                <w:spacing w:val="-6"/>
                <w:sz w:val="16"/>
                <w:szCs w:val="16"/>
              </w:rPr>
            </w:pPr>
            <w:ins w:id="819" w:author="Author">
              <w:r w:rsidRPr="001715B0">
                <w:rPr>
                  <w:spacing w:val="-6"/>
                  <w:sz w:val="16"/>
                  <w:szCs w:val="16"/>
                </w:rPr>
                <w:t>OFDMA RU Size:</w:t>
              </w:r>
            </w:ins>
          </w:p>
          <w:p w14:paraId="069E290A" w14:textId="77777777" w:rsidR="009F1C15" w:rsidRPr="001715B0" w:rsidRDefault="009F1C15" w:rsidP="007D2820">
            <w:pPr>
              <w:pStyle w:val="Tabletext"/>
              <w:jc w:val="center"/>
              <w:rPr>
                <w:ins w:id="820" w:author="Author"/>
                <w:spacing w:val="-6"/>
                <w:sz w:val="16"/>
                <w:szCs w:val="16"/>
              </w:rPr>
            </w:pPr>
            <w:ins w:id="821" w:author="Author">
              <w:r w:rsidRPr="001715B0">
                <w:rPr>
                  <w:sz w:val="16"/>
                  <w:szCs w:val="16"/>
                </w:rPr>
                <w:t xml:space="preserve">26, </w:t>
              </w:r>
              <w:r w:rsidRPr="001715B0">
                <w:rPr>
                  <w:spacing w:val="-6"/>
                  <w:sz w:val="16"/>
                  <w:szCs w:val="16"/>
                </w:rPr>
                <w:t xml:space="preserve">52, 106, </w:t>
              </w:r>
            </w:ins>
          </w:p>
          <w:p w14:paraId="7C9908AC" w14:textId="77777777" w:rsidR="009F1C15" w:rsidRPr="001715B0" w:rsidRDefault="009F1C15" w:rsidP="007D2820">
            <w:pPr>
              <w:pStyle w:val="Tabletext"/>
              <w:jc w:val="center"/>
              <w:rPr>
                <w:ins w:id="822" w:author="Author"/>
                <w:spacing w:val="-6"/>
                <w:sz w:val="16"/>
                <w:szCs w:val="16"/>
              </w:rPr>
            </w:pPr>
            <w:ins w:id="823" w:author="Author">
              <w:r w:rsidRPr="001715B0">
                <w:rPr>
                  <w:spacing w:val="-6"/>
                  <w:sz w:val="16"/>
                  <w:szCs w:val="16"/>
                </w:rPr>
                <w:t>242, 484, 996, 1992 subcarriers/RU</w:t>
              </w:r>
            </w:ins>
          </w:p>
          <w:p w14:paraId="15EE967D" w14:textId="77777777" w:rsidR="009F1C15" w:rsidRPr="001715B0" w:rsidRDefault="009F1C15" w:rsidP="007D2820">
            <w:pPr>
              <w:pStyle w:val="Tabletext"/>
              <w:jc w:val="center"/>
              <w:rPr>
                <w:spacing w:val="-6"/>
                <w:sz w:val="16"/>
                <w:szCs w:val="16"/>
                <w:lang w:eastAsia="ja-JP"/>
              </w:rPr>
            </w:pPr>
            <w:ins w:id="824" w:author="Author">
              <w:r w:rsidRPr="001715B0">
                <w:rPr>
                  <w:spacing w:val="-6"/>
                  <w:sz w:val="16"/>
                  <w:szCs w:val="16"/>
                </w:rPr>
                <w:t xml:space="preserve">MIMO, 1-8 spatial streams </w:t>
              </w:r>
            </w:ins>
          </w:p>
        </w:tc>
        <w:tc>
          <w:tcPr>
            <w:tcW w:w="407" w:type="pct"/>
          </w:tcPr>
          <w:p w14:paraId="7D0FF161" w14:textId="77777777" w:rsidR="009F1C15" w:rsidRPr="001715B0" w:rsidRDefault="009F1C15" w:rsidP="007D2820">
            <w:pPr>
              <w:pStyle w:val="Tabletext"/>
              <w:jc w:val="center"/>
              <w:rPr>
                <w:ins w:id="825" w:author="Author"/>
                <w:spacing w:val="-6"/>
                <w:sz w:val="16"/>
                <w:szCs w:val="16"/>
              </w:rPr>
            </w:pPr>
            <w:ins w:id="826"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67AC0A60" w14:textId="77777777" w:rsidR="009F1C15" w:rsidRPr="001715B0" w:rsidRDefault="009F1C15" w:rsidP="007D2820">
            <w:pPr>
              <w:pStyle w:val="Tabletext"/>
              <w:jc w:val="center"/>
              <w:rPr>
                <w:ins w:id="827" w:author="Author"/>
                <w:spacing w:val="-6"/>
                <w:sz w:val="16"/>
                <w:szCs w:val="16"/>
              </w:rPr>
            </w:pPr>
            <w:ins w:id="828" w:author="Author">
              <w:r w:rsidRPr="001715B0">
                <w:rPr>
                  <w:spacing w:val="-6"/>
                  <w:sz w:val="16"/>
                  <w:szCs w:val="16"/>
                </w:rPr>
                <w:t xml:space="preserve">OFDM: </w:t>
              </w:r>
              <w:r w:rsidRPr="001715B0">
                <w:rPr>
                  <w:spacing w:val="-6"/>
                  <w:sz w:val="16"/>
                  <w:szCs w:val="16"/>
                </w:rPr>
                <w:br/>
                <w:t>DCM BPSK,</w:t>
              </w:r>
            </w:ins>
          </w:p>
          <w:p w14:paraId="4E16F3B2" w14:textId="77777777" w:rsidR="009F1C15" w:rsidRPr="001715B0" w:rsidRDefault="009F1C15" w:rsidP="007D2820">
            <w:pPr>
              <w:pStyle w:val="Tabletext"/>
              <w:jc w:val="center"/>
              <w:rPr>
                <w:ins w:id="829" w:author="Author"/>
                <w:spacing w:val="-6"/>
                <w:sz w:val="16"/>
                <w:szCs w:val="16"/>
              </w:rPr>
            </w:pPr>
            <w:ins w:id="830" w:author="Author">
              <w:r w:rsidRPr="001715B0">
                <w:rPr>
                  <w:spacing w:val="-6"/>
                  <w:sz w:val="16"/>
                  <w:szCs w:val="16"/>
                </w:rPr>
                <w:t>DCM QPSK,</w:t>
              </w:r>
            </w:ins>
          </w:p>
          <w:p w14:paraId="618FBFF0" w14:textId="77777777" w:rsidR="009F1C15" w:rsidRPr="001715B0" w:rsidRDefault="009F1C15" w:rsidP="007D2820">
            <w:pPr>
              <w:pStyle w:val="Tabletext"/>
              <w:jc w:val="center"/>
              <w:rPr>
                <w:ins w:id="831" w:author="Author"/>
                <w:spacing w:val="-6"/>
                <w:sz w:val="16"/>
                <w:szCs w:val="16"/>
              </w:rPr>
            </w:pPr>
            <w:ins w:id="832" w:author="Author">
              <w:r w:rsidRPr="001715B0">
                <w:rPr>
                  <w:spacing w:val="-6"/>
                  <w:sz w:val="16"/>
                  <w:szCs w:val="16"/>
                </w:rPr>
                <w:t>16-QAM,</w:t>
              </w:r>
            </w:ins>
          </w:p>
          <w:p w14:paraId="62C356F1" w14:textId="77777777" w:rsidR="009F1C15" w:rsidRPr="001715B0" w:rsidRDefault="009F1C15" w:rsidP="007D2820">
            <w:pPr>
              <w:pStyle w:val="Tabletext"/>
              <w:jc w:val="center"/>
              <w:rPr>
                <w:ins w:id="833" w:author="Author"/>
                <w:spacing w:val="-6"/>
                <w:sz w:val="16"/>
                <w:szCs w:val="16"/>
                <w:lang w:eastAsia="ja-JP"/>
              </w:rPr>
            </w:pPr>
            <w:ins w:id="834" w:author="Author">
              <w:r w:rsidRPr="001715B0">
                <w:rPr>
                  <w:spacing w:val="-6"/>
                  <w:sz w:val="16"/>
                  <w:szCs w:val="16"/>
                </w:rPr>
                <w:t>64-QAM</w:t>
              </w:r>
            </w:ins>
          </w:p>
          <w:p w14:paraId="7AEB45F2" w14:textId="77777777" w:rsidR="009F1C15" w:rsidRPr="001715B0" w:rsidRDefault="009F1C15" w:rsidP="007D2820">
            <w:pPr>
              <w:pStyle w:val="Tabletext"/>
              <w:jc w:val="center"/>
              <w:rPr>
                <w:ins w:id="835" w:author="Author"/>
                <w:spacing w:val="-6"/>
                <w:sz w:val="16"/>
                <w:szCs w:val="16"/>
              </w:rPr>
            </w:pPr>
            <w:ins w:id="836" w:author="Author">
              <w:r w:rsidRPr="001715B0">
                <w:rPr>
                  <w:spacing w:val="-6"/>
                  <w:sz w:val="16"/>
                  <w:szCs w:val="16"/>
                </w:rPr>
                <w:t>355 subcarrriers in 2.16 GHz</w:t>
              </w:r>
            </w:ins>
          </w:p>
          <w:p w14:paraId="2EE7526C" w14:textId="77777777" w:rsidR="009F1C15" w:rsidRPr="001715B0" w:rsidRDefault="009F1C15" w:rsidP="007D2820">
            <w:pPr>
              <w:pStyle w:val="Tabletext"/>
              <w:jc w:val="center"/>
              <w:rPr>
                <w:ins w:id="837" w:author="Author"/>
                <w:spacing w:val="-6"/>
                <w:sz w:val="16"/>
                <w:szCs w:val="16"/>
              </w:rPr>
            </w:pPr>
            <w:ins w:id="838" w:author="Author">
              <w:r w:rsidRPr="001715B0">
                <w:rPr>
                  <w:spacing w:val="-6"/>
                  <w:sz w:val="16"/>
                  <w:szCs w:val="16"/>
                </w:rPr>
                <w:t>773 subcarrriers in 4.32 GHz</w:t>
              </w:r>
            </w:ins>
          </w:p>
          <w:p w14:paraId="7B51B64C" w14:textId="77777777" w:rsidR="009F1C15" w:rsidRPr="001715B0" w:rsidRDefault="009F1C15" w:rsidP="007D2820">
            <w:pPr>
              <w:pStyle w:val="Tabletext"/>
              <w:jc w:val="center"/>
              <w:rPr>
                <w:ins w:id="839" w:author="Author"/>
                <w:spacing w:val="-6"/>
                <w:sz w:val="16"/>
                <w:szCs w:val="16"/>
              </w:rPr>
            </w:pPr>
            <w:ins w:id="840" w:author="Author">
              <w:r w:rsidRPr="001715B0">
                <w:rPr>
                  <w:spacing w:val="-6"/>
                  <w:sz w:val="16"/>
                  <w:szCs w:val="16"/>
                </w:rPr>
                <w:t>1193 subcarrriers in 6.48 GHz</w:t>
              </w:r>
            </w:ins>
          </w:p>
          <w:p w14:paraId="08CB833D" w14:textId="77777777" w:rsidR="009F1C15" w:rsidRPr="001715B0" w:rsidRDefault="009F1C15" w:rsidP="007D2820">
            <w:pPr>
              <w:pStyle w:val="Tabletext"/>
              <w:jc w:val="center"/>
              <w:rPr>
                <w:spacing w:val="-6"/>
                <w:sz w:val="16"/>
                <w:szCs w:val="16"/>
              </w:rPr>
            </w:pPr>
            <w:ins w:id="841" w:author="Author">
              <w:r w:rsidRPr="001715B0">
                <w:rPr>
                  <w:spacing w:val="-6"/>
                  <w:sz w:val="16"/>
                  <w:szCs w:val="16"/>
                </w:rPr>
                <w:t>1611 subcarrriers in 8.64 GHz</w:t>
              </w:r>
            </w:ins>
          </w:p>
        </w:tc>
        <w:tc>
          <w:tcPr>
            <w:tcW w:w="410" w:type="pct"/>
          </w:tcPr>
          <w:p w14:paraId="027677EE" w14:textId="77777777" w:rsidR="009F1C15" w:rsidRPr="001715B0" w:rsidRDefault="009F1C15" w:rsidP="007D2820">
            <w:pPr>
              <w:pStyle w:val="Tabletext"/>
              <w:jc w:val="center"/>
              <w:rPr>
                <w:ins w:id="842" w:author="Ericsson" w:date="2021-05-05T10:44:00Z"/>
                <w:spacing w:val="-6"/>
                <w:sz w:val="18"/>
                <w:szCs w:val="18"/>
              </w:rPr>
            </w:pPr>
            <w:ins w:id="843" w:author="Ericsson" w:date="2021-05-05T10:44:00Z">
              <w:r w:rsidRPr="001715B0">
                <w:rPr>
                  <w:spacing w:val="-6"/>
                  <w:sz w:val="18"/>
                  <w:szCs w:val="18"/>
                </w:rPr>
                <w:t>OFDM:</w:t>
              </w:r>
            </w:ins>
          </w:p>
          <w:p w14:paraId="15E3A4DA" w14:textId="77777777" w:rsidR="009F1C15" w:rsidRPr="001715B0" w:rsidRDefault="009F1C15" w:rsidP="007D2820">
            <w:pPr>
              <w:pStyle w:val="Tabletext"/>
              <w:jc w:val="center"/>
              <w:rPr>
                <w:ins w:id="844" w:author="Ericsson" w:date="2021-05-05T10:44:00Z"/>
                <w:spacing w:val="-6"/>
                <w:sz w:val="18"/>
                <w:szCs w:val="18"/>
              </w:rPr>
            </w:pPr>
            <w:ins w:id="845" w:author="Ericsson" w:date="2021-05-05T10:44:00Z">
              <w:r w:rsidRPr="001715B0">
                <w:rPr>
                  <w:spacing w:val="-6"/>
                  <w:sz w:val="18"/>
                  <w:szCs w:val="18"/>
                </w:rPr>
                <w:t>256-QAM, 64-QAM, 16-QAM, QPSK</w:t>
              </w:r>
            </w:ins>
          </w:p>
          <w:p w14:paraId="59380C4C" w14:textId="77777777" w:rsidR="009F1C15" w:rsidRPr="001715B0" w:rsidRDefault="009F1C15" w:rsidP="007D2820">
            <w:pPr>
              <w:pStyle w:val="Tabletext"/>
              <w:jc w:val="center"/>
              <w:rPr>
                <w:ins w:id="846" w:author="Ericsson" w:date="2021-05-05T10:44:00Z"/>
                <w:spacing w:val="-6"/>
                <w:sz w:val="18"/>
                <w:szCs w:val="18"/>
              </w:rPr>
            </w:pPr>
            <w:ins w:id="847" w:author="Ericsson" w:date="2021-05-05T10:44:00Z">
              <w:r w:rsidRPr="001715B0">
                <w:rPr>
                  <w:spacing w:val="-6"/>
                  <w:sz w:val="18"/>
                  <w:szCs w:val="18"/>
                </w:rPr>
                <w:t>MIMO 1-4 spatial streams</w:t>
              </w:r>
            </w:ins>
          </w:p>
          <w:p w14:paraId="563CACEE" w14:textId="77777777" w:rsidR="009F1C15" w:rsidRPr="001715B0" w:rsidRDefault="009F1C15" w:rsidP="007D2820">
            <w:pPr>
              <w:pStyle w:val="Tabletext"/>
              <w:jc w:val="center"/>
              <w:rPr>
                <w:ins w:id="848" w:author="Ericsson" w:date="2021-05-05T10:44:00Z"/>
                <w:spacing w:val="-6"/>
                <w:sz w:val="18"/>
                <w:szCs w:val="18"/>
              </w:rPr>
            </w:pPr>
            <w:ins w:id="849" w:author="Ericsson" w:date="2021-05-05T10:44:00Z">
              <w:r w:rsidRPr="001715B0">
                <w:rPr>
                  <w:spacing w:val="-6"/>
                  <w:sz w:val="18"/>
                  <w:szCs w:val="18"/>
                </w:rPr>
                <w:t>DFT-S-OFDM:</w:t>
              </w:r>
            </w:ins>
          </w:p>
          <w:p w14:paraId="70C300D2" w14:textId="77777777" w:rsidR="009F1C15" w:rsidRPr="001715B0" w:rsidRDefault="009F1C15" w:rsidP="007D2820">
            <w:pPr>
              <w:pStyle w:val="Tabletext"/>
              <w:jc w:val="center"/>
              <w:rPr>
                <w:spacing w:val="-6"/>
                <w:sz w:val="16"/>
                <w:szCs w:val="16"/>
              </w:rPr>
            </w:pPr>
            <w:ins w:id="850" w:author="Ericsson" w:date="2021-05-05T10:44:00Z">
              <w:r w:rsidRPr="001715B0">
                <w:rPr>
                  <w:spacing w:val="-6"/>
                  <w:sz w:val="18"/>
                  <w:szCs w:val="18"/>
                </w:rPr>
                <w:t>256-QAM, 64-QAM, 16-QAM, QPSK, π/2-BPSK</w:t>
              </w:r>
            </w:ins>
          </w:p>
        </w:tc>
      </w:tr>
    </w:tbl>
    <w:p w14:paraId="148887A5" w14:textId="77777777" w:rsidR="009F1C15" w:rsidRPr="001715B0" w:rsidRDefault="009F1C15" w:rsidP="007D2820">
      <w:pPr>
        <w:pStyle w:val="TableNo"/>
        <w:spacing w:before="0"/>
      </w:pPr>
      <w:r w:rsidRPr="001715B0">
        <w:t xml:space="preserve">TABLE </w:t>
      </w:r>
      <w:ins w:id="851" w:author="5A2-2 BWA Editor" w:date="2022-11-21T05:32:00Z">
        <w:r>
          <w:t>1</w:t>
        </w:r>
      </w:ins>
      <w:del w:id="852" w:author="5A2-2 BWA Editor" w:date="2022-11-21T05:32:00Z">
        <w:r w:rsidRPr="001715B0" w:rsidDel="006E5E95">
          <w:delText>2</w:delText>
        </w:r>
      </w:del>
      <w:ins w:id="853"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9F1C15" w:rsidRPr="001715B0" w14:paraId="5F821961" w14:textId="77777777" w:rsidTr="007D2820">
        <w:trPr>
          <w:cantSplit/>
          <w:trHeight w:val="20"/>
        </w:trPr>
        <w:tc>
          <w:tcPr>
            <w:tcW w:w="416" w:type="pct"/>
            <w:tcMar>
              <w:left w:w="115" w:type="dxa"/>
            </w:tcMar>
          </w:tcPr>
          <w:p w14:paraId="54C87665" w14:textId="77777777" w:rsidR="009F1C15" w:rsidRPr="001715B0" w:rsidRDefault="009F1C15" w:rsidP="007D2820">
            <w:pPr>
              <w:pStyle w:val="Tablehead"/>
              <w:spacing w:before="40" w:after="40"/>
              <w:ind w:left="-57" w:right="-57"/>
              <w:rPr>
                <w:rFonts w:ascii="Times New Roman" w:hAnsi="Times New Roman" w:cs="Times New Roman"/>
                <w:b w:val="0"/>
                <w:bCs/>
                <w:spacing w:val="-6"/>
                <w:sz w:val="16"/>
                <w:szCs w:val="16"/>
                <w:rPrChange w:id="854"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2972D609"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55" w:author="Stanley, Dorothy" w:date="2021-05-04T11:49:00Z">
              <w:r w:rsidRPr="001715B0">
                <w:rPr>
                  <w:spacing w:val="-6"/>
                  <w:sz w:val="16"/>
                  <w:szCs w:val="16"/>
                </w:rPr>
                <w:t>20</w:t>
              </w:r>
            </w:ins>
            <w:del w:id="856" w:author="Stanley, Dorothy" w:date="2021-05-04T11:49:00Z">
              <w:r w:rsidRPr="001715B0" w:rsidDel="00FF4DCC">
                <w:rPr>
                  <w:spacing w:val="-6"/>
                  <w:sz w:val="16"/>
                  <w:szCs w:val="16"/>
                </w:rPr>
                <w:delText>1</w:delText>
              </w:r>
            </w:del>
            <w:del w:id="857" w:author="Author">
              <w:r w:rsidRPr="001715B0" w:rsidDel="00670AC9">
                <w:rPr>
                  <w:spacing w:val="-6"/>
                  <w:sz w:val="16"/>
                  <w:szCs w:val="16"/>
                </w:rPr>
                <w:delText>2</w:delText>
              </w:r>
            </w:del>
            <w:r w:rsidRPr="001715B0">
              <w:rPr>
                <w:spacing w:val="-6"/>
                <w:sz w:val="16"/>
                <w:szCs w:val="16"/>
              </w:rPr>
              <w:br/>
              <w:t>(Clause 1</w:t>
            </w:r>
            <w:ins w:id="858" w:author="Author">
              <w:r w:rsidRPr="001715B0">
                <w:rPr>
                  <w:spacing w:val="-6"/>
                  <w:sz w:val="16"/>
                  <w:szCs w:val="16"/>
                </w:rPr>
                <w:t>6</w:t>
              </w:r>
            </w:ins>
            <w:del w:id="85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3589ECD7"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20</w:t>
            </w:r>
            <w:del w:id="860" w:author="Stanley, Dorothy" w:date="2021-05-04T11:50:00Z">
              <w:r w:rsidRPr="001715B0" w:rsidDel="00FF4DCC">
                <w:rPr>
                  <w:spacing w:val="-6"/>
                  <w:sz w:val="16"/>
                  <w:szCs w:val="16"/>
                </w:rPr>
                <w:delText>1</w:delText>
              </w:r>
            </w:del>
            <w:del w:id="861" w:author="Author">
              <w:r w:rsidRPr="001715B0" w:rsidDel="00670AC9">
                <w:rPr>
                  <w:spacing w:val="-6"/>
                  <w:sz w:val="16"/>
                  <w:szCs w:val="16"/>
                </w:rPr>
                <w:delText>2</w:delText>
              </w:r>
            </w:del>
            <w:r w:rsidRPr="001715B0">
              <w:rPr>
                <w:spacing w:val="-6"/>
                <w:sz w:val="16"/>
                <w:szCs w:val="16"/>
              </w:rPr>
              <w:br/>
              <w:t>(Clause 1</w:t>
            </w:r>
            <w:ins w:id="862" w:author="Author">
              <w:r w:rsidRPr="001715B0">
                <w:rPr>
                  <w:spacing w:val="-6"/>
                  <w:sz w:val="16"/>
                  <w:szCs w:val="16"/>
                </w:rPr>
                <w:t>7</w:t>
              </w:r>
            </w:ins>
            <w:del w:id="863"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074FB83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64" w:author="Stanley, Dorothy" w:date="2021-05-04T11:50:00Z">
              <w:r w:rsidRPr="001715B0">
                <w:rPr>
                  <w:spacing w:val="-6"/>
                  <w:sz w:val="16"/>
                  <w:szCs w:val="16"/>
                </w:rPr>
                <w:t>20</w:t>
              </w:r>
            </w:ins>
            <w:del w:id="865" w:author="Stanley, Dorothy" w:date="2021-05-04T11:50:00Z">
              <w:r w:rsidRPr="001715B0" w:rsidDel="00FF4DCC">
                <w:rPr>
                  <w:spacing w:val="-6"/>
                  <w:sz w:val="16"/>
                  <w:szCs w:val="16"/>
                </w:rPr>
                <w:delText>1</w:delText>
              </w:r>
            </w:del>
            <w:del w:id="866" w:author="Author">
              <w:r w:rsidRPr="001715B0" w:rsidDel="00670AC9">
                <w:rPr>
                  <w:spacing w:val="-6"/>
                  <w:sz w:val="16"/>
                  <w:szCs w:val="16"/>
                </w:rPr>
                <w:delText>2</w:delText>
              </w:r>
            </w:del>
            <w:r w:rsidRPr="001715B0">
              <w:rPr>
                <w:spacing w:val="-6"/>
                <w:sz w:val="16"/>
                <w:szCs w:val="16"/>
              </w:rPr>
              <w:br/>
              <w:t>(Clause 1</w:t>
            </w:r>
            <w:ins w:id="867" w:author="Author">
              <w:r w:rsidRPr="001715B0">
                <w:rPr>
                  <w:spacing w:val="-6"/>
                  <w:sz w:val="16"/>
                  <w:szCs w:val="16"/>
                </w:rPr>
                <w:t>8</w:t>
              </w:r>
            </w:ins>
            <w:del w:id="868"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85AF41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69" w:author="Stanley, Dorothy" w:date="2021-05-04T11:50:00Z">
              <w:r w:rsidRPr="001715B0">
                <w:rPr>
                  <w:spacing w:val="-6"/>
                  <w:sz w:val="16"/>
                  <w:szCs w:val="16"/>
                </w:rPr>
                <w:t>20</w:t>
              </w:r>
            </w:ins>
            <w:del w:id="870" w:author="Stanley, Dorothy" w:date="2021-05-04T11:50:00Z">
              <w:r w:rsidRPr="001715B0" w:rsidDel="00FF4DCC">
                <w:rPr>
                  <w:spacing w:val="-6"/>
                  <w:sz w:val="16"/>
                  <w:szCs w:val="16"/>
                </w:rPr>
                <w:delText>1</w:delText>
              </w:r>
            </w:del>
            <w:del w:id="871" w:author="Author">
              <w:r w:rsidRPr="001715B0" w:rsidDel="00670AC9">
                <w:rPr>
                  <w:spacing w:val="-6"/>
                  <w:sz w:val="16"/>
                  <w:szCs w:val="16"/>
                </w:rPr>
                <w:delText>2</w:delText>
              </w:r>
            </w:del>
            <w:r w:rsidRPr="001715B0">
              <w:rPr>
                <w:spacing w:val="-6"/>
                <w:sz w:val="16"/>
                <w:szCs w:val="16"/>
              </w:rPr>
              <w:br/>
              <w:t>(Clause 1</w:t>
            </w:r>
            <w:ins w:id="872" w:author="Author">
              <w:r w:rsidRPr="001715B0">
                <w:rPr>
                  <w:spacing w:val="-6"/>
                  <w:sz w:val="16"/>
                  <w:szCs w:val="16"/>
                </w:rPr>
                <w:t>7</w:t>
              </w:r>
            </w:ins>
            <w:del w:id="873"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452F596"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874" w:author="Stanley, Dorothy" w:date="2021-05-04T11:50:00Z">
              <w:r w:rsidRPr="001715B0">
                <w:rPr>
                  <w:spacing w:val="-6"/>
                  <w:sz w:val="16"/>
                  <w:szCs w:val="16"/>
                </w:rPr>
                <w:t>20</w:t>
              </w:r>
            </w:ins>
            <w:del w:id="875" w:author="Stanley, Dorothy" w:date="2021-05-04T11:51:00Z">
              <w:r w:rsidRPr="001715B0" w:rsidDel="00FF4DCC">
                <w:rPr>
                  <w:spacing w:val="-6"/>
                  <w:sz w:val="16"/>
                  <w:szCs w:val="16"/>
                </w:rPr>
                <w:delText>1</w:delText>
              </w:r>
            </w:del>
            <w:del w:id="876"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877" w:author="Author">
              <w:r w:rsidRPr="001715B0">
                <w:rPr>
                  <w:bCs/>
                  <w:spacing w:val="-6"/>
                  <w:sz w:val="16"/>
                  <w:szCs w:val="16"/>
                </w:rPr>
                <w:t>19</w:t>
              </w:r>
            </w:ins>
            <w:del w:id="878"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2DA47687" w14:textId="77777777" w:rsidR="009F1C15" w:rsidRPr="001715B0" w:rsidRDefault="009F1C15" w:rsidP="007D2820">
            <w:pPr>
              <w:pStyle w:val="Tablehead"/>
              <w:spacing w:before="40" w:after="40"/>
              <w:ind w:left="-57" w:right="-57"/>
              <w:rPr>
                <w:bCs/>
                <w:spacing w:val="-6"/>
                <w:sz w:val="16"/>
                <w:szCs w:val="16"/>
              </w:rPr>
            </w:pPr>
            <w:r w:rsidRPr="001715B0">
              <w:rPr>
                <w:spacing w:val="-6"/>
                <w:sz w:val="16"/>
                <w:szCs w:val="16"/>
              </w:rPr>
              <w:t>IEEE Std 802.11</w:t>
            </w:r>
            <w:del w:id="879" w:author="Author">
              <w:r w:rsidRPr="001715B0" w:rsidDel="00670AC9">
                <w:rPr>
                  <w:spacing w:val="-6"/>
                  <w:sz w:val="16"/>
                  <w:szCs w:val="16"/>
                </w:rPr>
                <w:delText>ad</w:delText>
              </w:r>
            </w:del>
            <w:r w:rsidRPr="001715B0">
              <w:rPr>
                <w:spacing w:val="-6"/>
                <w:sz w:val="16"/>
                <w:szCs w:val="16"/>
              </w:rPr>
              <w:t>-20</w:t>
            </w:r>
            <w:ins w:id="880" w:author="Stanley, Dorothy" w:date="2021-05-04T11:52:00Z">
              <w:r w:rsidRPr="001715B0">
                <w:rPr>
                  <w:spacing w:val="-6"/>
                  <w:sz w:val="16"/>
                  <w:szCs w:val="16"/>
                </w:rPr>
                <w:t>20</w:t>
              </w:r>
            </w:ins>
            <w:del w:id="881" w:author="Stanley, Dorothy" w:date="2021-05-04T11:52:00Z">
              <w:r w:rsidRPr="001715B0" w:rsidDel="001A57B9">
                <w:rPr>
                  <w:spacing w:val="-6"/>
                  <w:sz w:val="16"/>
                  <w:szCs w:val="16"/>
                </w:rPr>
                <w:delText>1</w:delText>
              </w:r>
            </w:del>
            <w:del w:id="882" w:author="Author">
              <w:r w:rsidRPr="001715B0" w:rsidDel="00670AC9">
                <w:rPr>
                  <w:spacing w:val="-6"/>
                  <w:sz w:val="16"/>
                  <w:szCs w:val="16"/>
                </w:rPr>
                <w:delText>2</w:delText>
              </w:r>
            </w:del>
            <w:ins w:id="883"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1963D669" w14:textId="77777777" w:rsidR="009F1C15" w:rsidRPr="001715B0" w:rsidRDefault="009F1C15" w:rsidP="007D2820">
            <w:pPr>
              <w:pStyle w:val="Tablehead"/>
              <w:spacing w:before="40" w:after="40"/>
              <w:ind w:left="-57" w:right="-57"/>
              <w:rPr>
                <w:spacing w:val="-6"/>
                <w:sz w:val="16"/>
                <w:szCs w:val="16"/>
              </w:rPr>
            </w:pPr>
            <w:ins w:id="884" w:author="Author">
              <w:r w:rsidRPr="001715B0">
                <w:rPr>
                  <w:spacing w:val="-6"/>
                  <w:sz w:val="16"/>
                  <w:szCs w:val="16"/>
                </w:rPr>
                <w:t>IEEE Std 802.11-20</w:t>
              </w:r>
            </w:ins>
            <w:ins w:id="885" w:author="Stanley, Dorothy" w:date="2021-05-04T11:54:00Z">
              <w:r w:rsidRPr="001715B0">
                <w:rPr>
                  <w:spacing w:val="-6"/>
                  <w:sz w:val="16"/>
                  <w:szCs w:val="16"/>
                </w:rPr>
                <w:t>20</w:t>
              </w:r>
            </w:ins>
            <w:ins w:id="886" w:author="Author">
              <w:r w:rsidRPr="001715B0">
                <w:rPr>
                  <w:spacing w:val="-6"/>
                  <w:sz w:val="16"/>
                  <w:szCs w:val="16"/>
                </w:rPr>
                <w:br/>
                <w:t>(Clause 21, commonly known</w:t>
              </w:r>
              <w:r w:rsidRPr="001715B0">
                <w:rPr>
                  <w:spacing w:val="-6"/>
                  <w:sz w:val="16"/>
                  <w:szCs w:val="16"/>
                </w:rPr>
                <w:br/>
                <w:t>as 802.11ac)</w:t>
              </w:r>
            </w:ins>
            <w:del w:id="887"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26254AEB" w14:textId="77777777" w:rsidR="009F1C15" w:rsidRPr="001715B0" w:rsidRDefault="009F1C15" w:rsidP="007D2820">
            <w:pPr>
              <w:pStyle w:val="Tablehead"/>
              <w:spacing w:before="40" w:after="40"/>
              <w:ind w:left="-57" w:right="-57"/>
              <w:rPr>
                <w:spacing w:val="-6"/>
                <w:sz w:val="16"/>
                <w:szCs w:val="16"/>
              </w:rPr>
            </w:pPr>
            <w:ins w:id="888" w:author="Author">
              <w:r w:rsidRPr="001715B0">
                <w:rPr>
                  <w:spacing w:val="-6"/>
                  <w:sz w:val="16"/>
                  <w:szCs w:val="16"/>
                </w:rPr>
                <w:t>IEEE Std 802.11</w:t>
              </w:r>
            </w:ins>
            <w:ins w:id="889" w:author="Stanley, Dorothy" w:date="2021-05-04T11:55:00Z">
              <w:r w:rsidRPr="001715B0">
                <w:rPr>
                  <w:spacing w:val="-6"/>
                  <w:sz w:val="16"/>
                  <w:szCs w:val="16"/>
                </w:rPr>
                <w:t>-2020</w:t>
              </w:r>
            </w:ins>
            <w:ins w:id="890" w:author="Editor" w:date="2021-05-04T15:27:00Z">
              <w:r w:rsidRPr="001715B0">
                <w:rPr>
                  <w:spacing w:val="-6"/>
                  <w:sz w:val="16"/>
                  <w:szCs w:val="16"/>
                </w:rPr>
                <w:t xml:space="preserve"> (Clause 23, commonly known</w:t>
              </w:r>
              <w:r w:rsidRPr="001715B0">
                <w:rPr>
                  <w:spacing w:val="-6"/>
                  <w:sz w:val="16"/>
                  <w:szCs w:val="16"/>
                </w:rPr>
                <w:br/>
                <w:t>as 802.11ah)</w:t>
              </w:r>
            </w:ins>
            <w:ins w:id="891" w:author="Author">
              <w:r w:rsidRPr="001715B0">
                <w:rPr>
                  <w:spacing w:val="-6"/>
                  <w:sz w:val="16"/>
                  <w:szCs w:val="16"/>
                </w:rPr>
                <w:br/>
              </w:r>
            </w:ins>
            <w:del w:id="892"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FB7EBDD" w14:textId="77777777" w:rsidR="009F1C15" w:rsidRPr="001715B0" w:rsidRDefault="009F1C15" w:rsidP="007D2820">
            <w:pPr>
              <w:pStyle w:val="Tablehead"/>
              <w:spacing w:before="40" w:after="40"/>
              <w:ind w:left="-57" w:right="-57"/>
              <w:rPr>
                <w:sz w:val="16"/>
                <w:szCs w:val="18"/>
              </w:rPr>
            </w:pPr>
            <w:ins w:id="893" w:author="Stanley, Dorothy" w:date="2021-05-04T11:56:00Z">
              <w:r w:rsidRPr="001715B0">
                <w:rPr>
                  <w:b w:val="0"/>
                  <w:sz w:val="16"/>
                  <w:szCs w:val="18"/>
                </w:rPr>
                <w:t>IEEE Std 802.11ax-2021</w:t>
              </w:r>
            </w:ins>
          </w:p>
          <w:p w14:paraId="4DE07CF6" w14:textId="77777777" w:rsidR="009F1C15" w:rsidRPr="001715B0" w:rsidRDefault="009F1C15" w:rsidP="007D2820">
            <w:pPr>
              <w:pStyle w:val="Tablehead"/>
              <w:spacing w:before="40" w:after="40"/>
              <w:ind w:left="-57" w:right="-57"/>
              <w:rPr>
                <w:spacing w:val="-6"/>
                <w:sz w:val="16"/>
                <w:szCs w:val="16"/>
                <w:lang w:eastAsia="ja-JP"/>
              </w:rPr>
            </w:pPr>
            <w:del w:id="894"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826D6FD" w14:textId="77777777" w:rsidR="009F1C15" w:rsidRPr="001715B0" w:rsidRDefault="009F1C15" w:rsidP="007D2820">
            <w:pPr>
              <w:pStyle w:val="Tablehead"/>
              <w:spacing w:before="40" w:after="40"/>
              <w:ind w:left="-57" w:right="-57"/>
              <w:rPr>
                <w:spacing w:val="-6"/>
                <w:sz w:val="16"/>
                <w:szCs w:val="16"/>
                <w:lang w:eastAsia="ja-JP"/>
              </w:rPr>
            </w:pPr>
            <w:ins w:id="895" w:author="Author">
              <w:r w:rsidRPr="001715B0">
                <w:rPr>
                  <w:spacing w:val="-6"/>
                  <w:sz w:val="18"/>
                  <w:szCs w:val="18"/>
                </w:rPr>
                <w:t xml:space="preserve">IEEE Std 802.11ay-2021  </w:t>
              </w:r>
            </w:ins>
            <w:del w:id="896" w:author="Author">
              <w:r w:rsidRPr="001715B0" w:rsidDel="008B421C">
                <w:rPr>
                  <w:spacing w:val="-6"/>
                  <w:sz w:val="18"/>
                  <w:szCs w:val="18"/>
                  <w:lang w:eastAsia="ja-JP"/>
                </w:rPr>
                <w:delText>ETSI</w:delText>
              </w:r>
            </w:del>
            <w:ins w:id="897" w:author="Stanley, Dorothy" w:date="2021-05-04T12:00:00Z">
              <w:r w:rsidRPr="001715B0">
                <w:rPr>
                  <w:spacing w:val="-6"/>
                  <w:sz w:val="16"/>
                  <w:szCs w:val="18"/>
                </w:rPr>
                <w:t xml:space="preserve"> </w:t>
              </w:r>
            </w:ins>
            <w:r w:rsidRPr="001715B0">
              <w:rPr>
                <w:spacing w:val="-6"/>
                <w:sz w:val="14"/>
                <w:szCs w:val="16"/>
              </w:rPr>
              <w:t xml:space="preserve"> </w:t>
            </w:r>
            <w:del w:id="898" w:author="Author">
              <w:r w:rsidRPr="001715B0" w:rsidDel="008B421C">
                <w:rPr>
                  <w:spacing w:val="-6"/>
                  <w:sz w:val="16"/>
                  <w:szCs w:val="16"/>
                  <w:lang w:eastAsia="ja-JP"/>
                </w:rPr>
                <w:delText>ETSI EN 302 567</w:delText>
              </w:r>
            </w:del>
          </w:p>
        </w:tc>
        <w:tc>
          <w:tcPr>
            <w:tcW w:w="417" w:type="pct"/>
          </w:tcPr>
          <w:p w14:paraId="451277C9" w14:textId="77777777" w:rsidR="009F1C15" w:rsidRPr="001715B0" w:rsidRDefault="009F1C15" w:rsidP="007D2820">
            <w:pPr>
              <w:pStyle w:val="Tablehead"/>
              <w:spacing w:before="40" w:after="40"/>
              <w:ind w:left="-57" w:right="-57"/>
              <w:rPr>
                <w:ins w:id="899" w:author="Ericsson" w:date="2021-05-05T10:45:00Z"/>
                <w:spacing w:val="-6"/>
                <w:sz w:val="18"/>
                <w:szCs w:val="18"/>
                <w:lang w:eastAsia="ja-JP"/>
              </w:rPr>
            </w:pPr>
            <w:ins w:id="900" w:author="Ericsson" w:date="2021-05-05T10:45:00Z">
              <w:r w:rsidRPr="001715B0">
                <w:rPr>
                  <w:spacing w:val="-6"/>
                  <w:sz w:val="18"/>
                  <w:szCs w:val="18"/>
                  <w:lang w:eastAsia="ja-JP"/>
                </w:rPr>
                <w:t xml:space="preserve">ATIS </w:t>
              </w:r>
            </w:ins>
          </w:p>
          <w:p w14:paraId="708A259F" w14:textId="77777777" w:rsidR="009F1C15" w:rsidRPr="001715B0" w:rsidRDefault="009F1C15" w:rsidP="007D2820">
            <w:pPr>
              <w:pStyle w:val="Tablehead"/>
              <w:spacing w:before="40" w:after="40"/>
              <w:ind w:left="-57" w:right="-57"/>
              <w:rPr>
                <w:ins w:id="901" w:author="Ericsson" w:date="2021-05-05T10:45:00Z"/>
                <w:spacing w:val="-6"/>
                <w:sz w:val="18"/>
                <w:szCs w:val="18"/>
                <w:lang w:eastAsia="ja-JP"/>
              </w:rPr>
            </w:pPr>
            <w:ins w:id="902" w:author="Ericsson" w:date="2021-05-05T10:45:00Z">
              <w:r w:rsidRPr="001715B0">
                <w:rPr>
                  <w:spacing w:val="-6"/>
                  <w:sz w:val="18"/>
                  <w:szCs w:val="18"/>
                  <w:lang w:eastAsia="ja-JP"/>
                </w:rPr>
                <w:t>RLAN</w:t>
              </w:r>
            </w:ins>
          </w:p>
          <w:p w14:paraId="7ED2292A" w14:textId="77777777" w:rsidR="009F1C15" w:rsidRPr="001715B0" w:rsidRDefault="009F1C15" w:rsidP="007D2820">
            <w:pPr>
              <w:pStyle w:val="Tablehead"/>
              <w:spacing w:before="40" w:after="40"/>
              <w:ind w:left="-57" w:right="-57"/>
              <w:rPr>
                <w:spacing w:val="-6"/>
                <w:sz w:val="16"/>
                <w:szCs w:val="16"/>
              </w:rPr>
            </w:pPr>
            <w:ins w:id="903" w:author="Ericsson" w:date="2021-05-05T10:45:00Z">
              <w:r w:rsidRPr="001715B0">
                <w:rPr>
                  <w:spacing w:val="-6"/>
                  <w:sz w:val="18"/>
                  <w:szCs w:val="18"/>
                  <w:vertAlign w:val="superscript"/>
                </w:rPr>
                <w:t>(*)</w:t>
              </w:r>
            </w:ins>
          </w:p>
        </w:tc>
      </w:tr>
      <w:tr w:rsidR="009F1C15" w:rsidRPr="001715B0" w14:paraId="5F9D8E03" w14:textId="77777777" w:rsidTr="007D2820">
        <w:trPr>
          <w:cantSplit/>
          <w:trHeight w:val="20"/>
        </w:trPr>
        <w:tc>
          <w:tcPr>
            <w:tcW w:w="416" w:type="pct"/>
            <w:tcMar>
              <w:left w:w="115" w:type="dxa"/>
            </w:tcMar>
          </w:tcPr>
          <w:p w14:paraId="1D149873" w14:textId="77777777" w:rsidR="009F1C15" w:rsidRPr="001715B0" w:rsidRDefault="009F1C15"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3A293112" w14:textId="77777777" w:rsidR="009F1C15" w:rsidRPr="001715B0" w:rsidRDefault="009F1C15"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94C4958" w14:textId="77777777" w:rsidR="009F1C15" w:rsidRPr="001715B0" w:rsidRDefault="009F1C15"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5EA68B96" w14:textId="77777777" w:rsidR="009F1C15" w:rsidRPr="001715B0" w:rsidRDefault="009F1C15"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3645D26F" w14:textId="77777777" w:rsidR="009F1C15" w:rsidRPr="001715B0" w:rsidRDefault="009F1C15"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2FA6B71B" w14:textId="77777777" w:rsidR="009F1C15" w:rsidRPr="001715B0" w:rsidRDefault="009F1C15"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29CB44ED" w14:textId="77777777" w:rsidR="009F1C15" w:rsidRPr="001715B0" w:rsidRDefault="009F1C15" w:rsidP="007D2820">
            <w:pPr>
              <w:pStyle w:val="Tabletext"/>
              <w:jc w:val="center"/>
              <w:rPr>
                <w:spacing w:val="-6"/>
                <w:sz w:val="16"/>
                <w:szCs w:val="16"/>
              </w:rPr>
            </w:pPr>
            <w:r w:rsidRPr="001715B0">
              <w:rPr>
                <w:spacing w:val="-6"/>
                <w:sz w:val="16"/>
                <w:szCs w:val="16"/>
              </w:rPr>
              <w:t>From 6 to 600 Mbit/s for 40 MHz channel spacing</w:t>
            </w:r>
          </w:p>
          <w:p w14:paraId="762001D3" w14:textId="77777777" w:rsidR="009F1C15" w:rsidRPr="001715B0" w:rsidDel="008C6D52" w:rsidRDefault="009F1C15" w:rsidP="007D2820">
            <w:pPr>
              <w:pStyle w:val="Tabletext"/>
              <w:jc w:val="center"/>
              <w:rPr>
                <w:del w:id="904" w:author="Author"/>
                <w:spacing w:val="-6"/>
                <w:sz w:val="16"/>
                <w:szCs w:val="16"/>
              </w:rPr>
            </w:pPr>
            <w:del w:id="905"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44F2F1AA" w14:textId="77777777" w:rsidR="009F1C15" w:rsidRPr="001715B0" w:rsidDel="008C6D52" w:rsidRDefault="009F1C15" w:rsidP="007D2820">
            <w:pPr>
              <w:pStyle w:val="Tabletext"/>
              <w:jc w:val="center"/>
              <w:rPr>
                <w:del w:id="906" w:author="Author"/>
                <w:spacing w:val="-6"/>
                <w:sz w:val="16"/>
                <w:szCs w:val="16"/>
              </w:rPr>
            </w:pPr>
            <w:del w:id="907" w:author="Author">
              <w:r w:rsidRPr="001715B0" w:rsidDel="008C6D52">
                <w:rPr>
                  <w:spacing w:val="-6"/>
                  <w:sz w:val="16"/>
                  <w:szCs w:val="16"/>
                </w:rPr>
                <w:delText>From 13.5 to 1</w:delText>
              </w:r>
            </w:del>
            <w:r w:rsidRPr="001715B0">
              <w:rPr>
                <w:spacing w:val="-6"/>
                <w:sz w:val="16"/>
                <w:szCs w:val="16"/>
              </w:rPr>
              <w:t xml:space="preserve"> </w:t>
            </w:r>
            <w:del w:id="908" w:author="Author">
              <w:r w:rsidRPr="001715B0" w:rsidDel="008C6D52">
                <w:rPr>
                  <w:spacing w:val="-6"/>
                  <w:sz w:val="16"/>
                  <w:szCs w:val="16"/>
                </w:rPr>
                <w:delText xml:space="preserve">600 Mbit/s for 40 MHz channel spacing </w:delText>
              </w:r>
            </w:del>
          </w:p>
          <w:p w14:paraId="372DE3E5" w14:textId="77777777" w:rsidR="009F1C15" w:rsidRPr="001715B0" w:rsidDel="008C6D52" w:rsidRDefault="009F1C15" w:rsidP="007D2820">
            <w:pPr>
              <w:pStyle w:val="Tabletext"/>
              <w:jc w:val="center"/>
              <w:rPr>
                <w:del w:id="909" w:author="Author"/>
                <w:spacing w:val="-6"/>
                <w:sz w:val="16"/>
                <w:szCs w:val="16"/>
              </w:rPr>
            </w:pPr>
            <w:del w:id="910" w:author="Author">
              <w:r w:rsidRPr="001715B0" w:rsidDel="008C6D52">
                <w:rPr>
                  <w:spacing w:val="-6"/>
                  <w:sz w:val="16"/>
                  <w:szCs w:val="16"/>
                </w:rPr>
                <w:delText>From 29.3 to 3</w:delText>
              </w:r>
            </w:del>
            <w:r w:rsidRPr="001715B0">
              <w:rPr>
                <w:spacing w:val="-6"/>
                <w:sz w:val="16"/>
                <w:szCs w:val="16"/>
              </w:rPr>
              <w:t xml:space="preserve"> </w:t>
            </w:r>
            <w:del w:id="911" w:author="Author">
              <w:r w:rsidRPr="001715B0" w:rsidDel="008C6D52">
                <w:rPr>
                  <w:spacing w:val="-6"/>
                  <w:sz w:val="16"/>
                  <w:szCs w:val="16"/>
                </w:rPr>
                <w:delText>466.7 Mbit/s for 80</w:delText>
              </w:r>
            </w:del>
            <w:r w:rsidRPr="001715B0">
              <w:rPr>
                <w:spacing w:val="-6"/>
                <w:sz w:val="16"/>
                <w:szCs w:val="16"/>
              </w:rPr>
              <w:t xml:space="preserve"> </w:t>
            </w:r>
            <w:del w:id="912" w:author="Author">
              <w:r w:rsidRPr="001715B0" w:rsidDel="008C6D52">
                <w:rPr>
                  <w:spacing w:val="-6"/>
                  <w:sz w:val="16"/>
                  <w:szCs w:val="16"/>
                </w:rPr>
                <w:delText>MHz channel spacing</w:delText>
              </w:r>
            </w:del>
          </w:p>
          <w:p w14:paraId="768C998F" w14:textId="77777777" w:rsidR="009F1C15" w:rsidRPr="001715B0" w:rsidRDefault="009F1C15" w:rsidP="007D2820">
            <w:pPr>
              <w:pStyle w:val="Tabletext"/>
              <w:jc w:val="center"/>
              <w:rPr>
                <w:spacing w:val="-6"/>
                <w:sz w:val="16"/>
                <w:szCs w:val="16"/>
              </w:rPr>
            </w:pPr>
            <w:del w:id="913" w:author="Author">
              <w:r w:rsidRPr="001715B0" w:rsidDel="008C6D52">
                <w:rPr>
                  <w:spacing w:val="-6"/>
                  <w:sz w:val="16"/>
                  <w:szCs w:val="16"/>
                </w:rPr>
                <w:delText>From 58.5 to 6</w:delText>
              </w:r>
            </w:del>
            <w:r w:rsidRPr="001715B0">
              <w:rPr>
                <w:spacing w:val="-6"/>
                <w:sz w:val="16"/>
                <w:szCs w:val="16"/>
              </w:rPr>
              <w:t xml:space="preserve"> </w:t>
            </w:r>
            <w:del w:id="914" w:author="Author">
              <w:r w:rsidRPr="001715B0" w:rsidDel="008C6D52">
                <w:rPr>
                  <w:spacing w:val="-6"/>
                  <w:sz w:val="16"/>
                  <w:szCs w:val="16"/>
                </w:rPr>
                <w:delText>933.3 Mbit/s for 160 MHz and 80+80 MHz channel spacing</w:delText>
              </w:r>
            </w:del>
          </w:p>
        </w:tc>
        <w:tc>
          <w:tcPr>
            <w:tcW w:w="417" w:type="pct"/>
          </w:tcPr>
          <w:p w14:paraId="0AEC0D32" w14:textId="77777777" w:rsidR="009F1C15" w:rsidRPr="001715B0" w:rsidRDefault="009F1C15" w:rsidP="007D2820">
            <w:pPr>
              <w:pStyle w:val="Tabletext"/>
              <w:jc w:val="center"/>
              <w:rPr>
                <w:ins w:id="915" w:author="Author"/>
                <w:spacing w:val="-6"/>
                <w:sz w:val="16"/>
                <w:szCs w:val="16"/>
              </w:rPr>
            </w:pPr>
            <w:ins w:id="916" w:author="Author">
              <w:r w:rsidRPr="001715B0">
                <w:rPr>
                  <w:spacing w:val="-6"/>
                  <w:sz w:val="16"/>
                  <w:szCs w:val="16"/>
                </w:rPr>
                <w:t xml:space="preserve">From 693.00  to </w:t>
              </w:r>
            </w:ins>
          </w:p>
          <w:p w14:paraId="1CC2EF96" w14:textId="77777777" w:rsidR="009F1C15" w:rsidRPr="001715B0" w:rsidRDefault="009F1C15" w:rsidP="007D2820">
            <w:pPr>
              <w:pStyle w:val="Tabletext"/>
              <w:jc w:val="center"/>
              <w:rPr>
                <w:spacing w:val="-6"/>
                <w:sz w:val="16"/>
                <w:szCs w:val="16"/>
              </w:rPr>
            </w:pPr>
            <w:ins w:id="917" w:author="Author">
              <w:r w:rsidRPr="001715B0">
                <w:rPr>
                  <w:spacing w:val="-6"/>
                  <w:sz w:val="16"/>
                  <w:szCs w:val="16"/>
                </w:rPr>
                <w:t>6756.75 Mbit/s</w:t>
              </w:r>
            </w:ins>
          </w:p>
        </w:tc>
        <w:tc>
          <w:tcPr>
            <w:tcW w:w="417" w:type="pct"/>
          </w:tcPr>
          <w:p w14:paraId="7D6E1EB6" w14:textId="77777777" w:rsidR="009F1C15" w:rsidRPr="001715B0" w:rsidRDefault="009F1C15" w:rsidP="007D2820">
            <w:pPr>
              <w:pStyle w:val="Tabletext"/>
              <w:jc w:val="center"/>
              <w:rPr>
                <w:ins w:id="918" w:author="Author"/>
                <w:spacing w:val="-6"/>
                <w:sz w:val="16"/>
                <w:szCs w:val="16"/>
              </w:rPr>
            </w:pPr>
            <w:ins w:id="919" w:author="Author">
              <w:r w:rsidRPr="001715B0">
                <w:rPr>
                  <w:spacing w:val="-6"/>
                  <w:sz w:val="16"/>
                  <w:szCs w:val="16"/>
                </w:rPr>
                <w:t xml:space="preserve">From 6.5 to </w:t>
              </w:r>
              <w:r w:rsidRPr="001715B0">
                <w:rPr>
                  <w:spacing w:val="-6"/>
                  <w:sz w:val="16"/>
                  <w:szCs w:val="16"/>
                </w:rPr>
                <w:br/>
                <w:t>693.3 Mbit/s for 20 MHz channel spacing</w:t>
              </w:r>
            </w:ins>
          </w:p>
          <w:p w14:paraId="049D286D" w14:textId="77777777" w:rsidR="009F1C15" w:rsidRPr="001715B0" w:rsidRDefault="009F1C15" w:rsidP="007D2820">
            <w:pPr>
              <w:pStyle w:val="Tabletext"/>
              <w:jc w:val="center"/>
              <w:rPr>
                <w:ins w:id="920" w:author="Author"/>
                <w:spacing w:val="-6"/>
                <w:sz w:val="16"/>
                <w:szCs w:val="16"/>
              </w:rPr>
            </w:pPr>
            <w:ins w:id="921" w:author="Author">
              <w:r w:rsidRPr="001715B0">
                <w:rPr>
                  <w:spacing w:val="-6"/>
                  <w:sz w:val="16"/>
                  <w:szCs w:val="16"/>
                </w:rPr>
                <w:t>From 13.5 to 1</w:t>
              </w:r>
            </w:ins>
            <w:r w:rsidRPr="001715B0">
              <w:rPr>
                <w:spacing w:val="-6"/>
                <w:sz w:val="16"/>
                <w:szCs w:val="16"/>
              </w:rPr>
              <w:t xml:space="preserve"> </w:t>
            </w:r>
            <w:ins w:id="922" w:author="Author">
              <w:r w:rsidRPr="001715B0">
                <w:rPr>
                  <w:spacing w:val="-6"/>
                  <w:sz w:val="16"/>
                  <w:szCs w:val="16"/>
                </w:rPr>
                <w:t xml:space="preserve">600 Mbit/s for 40 MHz channel spacing </w:t>
              </w:r>
            </w:ins>
          </w:p>
          <w:p w14:paraId="1C249E43" w14:textId="77777777" w:rsidR="009F1C15" w:rsidRPr="001715B0" w:rsidRDefault="009F1C15" w:rsidP="007D2820">
            <w:pPr>
              <w:pStyle w:val="Tabletext"/>
              <w:jc w:val="center"/>
              <w:rPr>
                <w:ins w:id="923" w:author="Author"/>
                <w:spacing w:val="-6"/>
                <w:sz w:val="16"/>
                <w:szCs w:val="16"/>
              </w:rPr>
            </w:pPr>
            <w:ins w:id="924" w:author="Author">
              <w:r w:rsidRPr="001715B0">
                <w:rPr>
                  <w:spacing w:val="-6"/>
                  <w:sz w:val="16"/>
                  <w:szCs w:val="16"/>
                </w:rPr>
                <w:t>From 29.3 to 3</w:t>
              </w:r>
            </w:ins>
            <w:r w:rsidRPr="001715B0">
              <w:rPr>
                <w:spacing w:val="-6"/>
                <w:sz w:val="16"/>
                <w:szCs w:val="16"/>
              </w:rPr>
              <w:t xml:space="preserve"> </w:t>
            </w:r>
            <w:ins w:id="925" w:author="Author">
              <w:r w:rsidRPr="001715B0">
                <w:rPr>
                  <w:spacing w:val="-6"/>
                  <w:sz w:val="16"/>
                  <w:szCs w:val="16"/>
                </w:rPr>
                <w:t>466.7 Mbit/s for 80</w:t>
              </w:r>
            </w:ins>
            <w:r w:rsidRPr="001715B0">
              <w:rPr>
                <w:spacing w:val="-6"/>
                <w:sz w:val="16"/>
                <w:szCs w:val="16"/>
              </w:rPr>
              <w:t xml:space="preserve"> </w:t>
            </w:r>
            <w:ins w:id="926" w:author="Author">
              <w:r w:rsidRPr="001715B0">
                <w:rPr>
                  <w:spacing w:val="-6"/>
                  <w:sz w:val="16"/>
                  <w:szCs w:val="16"/>
                </w:rPr>
                <w:t>MHz channel spacing</w:t>
              </w:r>
            </w:ins>
          </w:p>
          <w:p w14:paraId="43D840D0" w14:textId="77777777" w:rsidR="009F1C15" w:rsidRPr="001715B0" w:rsidRDefault="009F1C15" w:rsidP="007D2820">
            <w:pPr>
              <w:pStyle w:val="Tabletext"/>
              <w:jc w:val="center"/>
              <w:rPr>
                <w:spacing w:val="-6"/>
                <w:sz w:val="16"/>
                <w:szCs w:val="16"/>
              </w:rPr>
            </w:pPr>
            <w:ins w:id="927" w:author="Author">
              <w:r w:rsidRPr="001715B0">
                <w:rPr>
                  <w:spacing w:val="-6"/>
                  <w:sz w:val="16"/>
                  <w:szCs w:val="16"/>
                </w:rPr>
                <w:t>From 58.5 to 6</w:t>
              </w:r>
            </w:ins>
            <w:r w:rsidRPr="001715B0">
              <w:rPr>
                <w:spacing w:val="-6"/>
                <w:sz w:val="16"/>
                <w:szCs w:val="16"/>
              </w:rPr>
              <w:t xml:space="preserve"> </w:t>
            </w:r>
            <w:ins w:id="928" w:author="Author">
              <w:r w:rsidRPr="001715B0">
                <w:rPr>
                  <w:spacing w:val="-6"/>
                  <w:sz w:val="16"/>
                  <w:szCs w:val="16"/>
                </w:rPr>
                <w:t>933.3 Mbit/s for 160 MHz and 80+80 MHz channel spacing</w:t>
              </w:r>
            </w:ins>
          </w:p>
        </w:tc>
        <w:tc>
          <w:tcPr>
            <w:tcW w:w="417" w:type="pct"/>
            <w:tcMar>
              <w:left w:w="115" w:type="dxa"/>
            </w:tcMar>
          </w:tcPr>
          <w:p w14:paraId="5A3B488C" w14:textId="77777777" w:rsidR="009F1C15" w:rsidRPr="001715B0" w:rsidRDefault="009F1C15" w:rsidP="007D2820">
            <w:pPr>
              <w:pStyle w:val="Tabletext"/>
              <w:jc w:val="center"/>
              <w:rPr>
                <w:ins w:id="929" w:author="Author"/>
                <w:spacing w:val="-6"/>
                <w:sz w:val="16"/>
                <w:szCs w:val="16"/>
              </w:rPr>
            </w:pPr>
            <w:ins w:id="930" w:author="Author">
              <w:r w:rsidRPr="001715B0">
                <w:rPr>
                  <w:spacing w:val="-6"/>
                  <w:sz w:val="16"/>
                  <w:szCs w:val="16"/>
                </w:rPr>
                <w:t xml:space="preserve">From 0.300 to </w:t>
              </w:r>
              <w:r w:rsidRPr="001715B0">
                <w:rPr>
                  <w:spacing w:val="-6"/>
                  <w:sz w:val="16"/>
                  <w:szCs w:val="16"/>
                </w:rPr>
                <w:br/>
                <w:t>17.7778 Mbit/s for 1 MHz channel spacing</w:t>
              </w:r>
            </w:ins>
          </w:p>
          <w:p w14:paraId="2F5B0CA9" w14:textId="77777777" w:rsidR="009F1C15" w:rsidRPr="001715B0" w:rsidRDefault="009F1C15" w:rsidP="007D2820">
            <w:pPr>
              <w:pStyle w:val="Tabletext"/>
              <w:jc w:val="center"/>
              <w:rPr>
                <w:ins w:id="931" w:author="Author"/>
                <w:spacing w:val="-6"/>
                <w:sz w:val="16"/>
                <w:szCs w:val="16"/>
              </w:rPr>
            </w:pPr>
            <w:ins w:id="932" w:author="Author">
              <w:r w:rsidRPr="001715B0">
                <w:rPr>
                  <w:spacing w:val="-6"/>
                  <w:sz w:val="16"/>
                  <w:szCs w:val="16"/>
                </w:rPr>
                <w:t xml:space="preserve">From 0.650 to </w:t>
              </w:r>
              <w:r w:rsidRPr="001715B0">
                <w:rPr>
                  <w:spacing w:val="-6"/>
                  <w:sz w:val="16"/>
                  <w:szCs w:val="16"/>
                </w:rPr>
                <w:br/>
                <w:t>34.6667 Mbit/s for 2 MHz channel spacing</w:t>
              </w:r>
            </w:ins>
          </w:p>
          <w:p w14:paraId="53017527" w14:textId="77777777" w:rsidR="009F1C15" w:rsidRPr="001715B0" w:rsidRDefault="009F1C15" w:rsidP="007D2820">
            <w:pPr>
              <w:pStyle w:val="Tabletext"/>
              <w:jc w:val="center"/>
              <w:rPr>
                <w:ins w:id="933" w:author="Author"/>
                <w:spacing w:val="-6"/>
                <w:sz w:val="16"/>
                <w:szCs w:val="16"/>
              </w:rPr>
            </w:pPr>
            <w:ins w:id="934"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9F83720" w14:textId="77777777" w:rsidR="009F1C15" w:rsidRPr="001715B0" w:rsidRDefault="009F1C15" w:rsidP="007D2820">
            <w:pPr>
              <w:pStyle w:val="Tabletext"/>
              <w:jc w:val="center"/>
              <w:rPr>
                <w:ins w:id="935" w:author="Author"/>
                <w:spacing w:val="-6"/>
                <w:sz w:val="16"/>
                <w:szCs w:val="16"/>
              </w:rPr>
            </w:pPr>
            <w:ins w:id="936" w:author="Author">
              <w:r w:rsidRPr="001715B0">
                <w:rPr>
                  <w:spacing w:val="-6"/>
                  <w:sz w:val="16"/>
                  <w:szCs w:val="16"/>
                </w:rPr>
                <w:t>From 2.925 to 173.3333 Mbit/s for 8</w:t>
              </w:r>
            </w:ins>
            <w:r w:rsidRPr="001715B0">
              <w:rPr>
                <w:spacing w:val="-6"/>
                <w:sz w:val="16"/>
                <w:szCs w:val="16"/>
              </w:rPr>
              <w:t xml:space="preserve"> </w:t>
            </w:r>
            <w:ins w:id="937" w:author="Author">
              <w:r w:rsidRPr="001715B0">
                <w:rPr>
                  <w:spacing w:val="-6"/>
                  <w:sz w:val="16"/>
                  <w:szCs w:val="16"/>
                </w:rPr>
                <w:t>MHz channel spacing</w:t>
              </w:r>
            </w:ins>
          </w:p>
          <w:p w14:paraId="4267BE49" w14:textId="77777777" w:rsidR="009F1C15" w:rsidRPr="001715B0" w:rsidRDefault="009F1C15" w:rsidP="007D2820">
            <w:pPr>
              <w:pStyle w:val="Tabletext"/>
              <w:jc w:val="center"/>
              <w:rPr>
                <w:spacing w:val="-6"/>
                <w:sz w:val="16"/>
                <w:szCs w:val="16"/>
              </w:rPr>
            </w:pPr>
            <w:ins w:id="938" w:author="Author">
              <w:r w:rsidRPr="001715B0">
                <w:rPr>
                  <w:spacing w:val="-6"/>
                  <w:sz w:val="16"/>
                  <w:szCs w:val="16"/>
                </w:rPr>
                <w:t>From 5.850 to 346.6667 Mbit/s for 16 MHz channel spacing</w:t>
              </w:r>
            </w:ins>
            <w:del w:id="939" w:author="Author">
              <w:r w:rsidRPr="001715B0" w:rsidDel="0040190F">
                <w:rPr>
                  <w:spacing w:val="-6"/>
                  <w:sz w:val="16"/>
                  <w:szCs w:val="16"/>
                </w:rPr>
                <w:delText>6, 9, 12, 18, 27, 36 and 54</w:delText>
              </w:r>
            </w:del>
            <w:r w:rsidRPr="001715B0">
              <w:rPr>
                <w:spacing w:val="-6"/>
                <w:sz w:val="16"/>
                <w:szCs w:val="16"/>
              </w:rPr>
              <w:t xml:space="preserve"> </w:t>
            </w:r>
            <w:del w:id="940" w:author="Author">
              <w:r w:rsidRPr="001715B0" w:rsidDel="0040190F">
                <w:rPr>
                  <w:spacing w:val="-6"/>
                  <w:sz w:val="16"/>
                  <w:szCs w:val="16"/>
                </w:rPr>
                <w:delText>Mbit/s</w:delText>
              </w:r>
            </w:del>
          </w:p>
        </w:tc>
        <w:tc>
          <w:tcPr>
            <w:tcW w:w="417" w:type="pct"/>
          </w:tcPr>
          <w:p w14:paraId="20FBD382" w14:textId="77777777" w:rsidR="009F1C15" w:rsidRPr="001715B0" w:rsidRDefault="009F1C15" w:rsidP="007D2820">
            <w:pPr>
              <w:pStyle w:val="Tabletext"/>
              <w:jc w:val="center"/>
              <w:rPr>
                <w:ins w:id="941" w:author="Author"/>
                <w:spacing w:val="-6"/>
                <w:sz w:val="16"/>
                <w:szCs w:val="16"/>
              </w:rPr>
            </w:pPr>
            <w:ins w:id="942" w:author="Author">
              <w:r w:rsidRPr="001715B0">
                <w:rPr>
                  <w:spacing w:val="-6"/>
                  <w:sz w:val="16"/>
                  <w:szCs w:val="16"/>
                </w:rPr>
                <w:t xml:space="preserve">From 0.4 to </w:t>
              </w:r>
              <w:r w:rsidRPr="001715B0">
                <w:rPr>
                  <w:spacing w:val="-6"/>
                  <w:sz w:val="16"/>
                  <w:szCs w:val="16"/>
                </w:rPr>
                <w:br/>
                <w:t>117.6 Mbit/s for 26-tone RU</w:t>
              </w:r>
            </w:ins>
          </w:p>
          <w:p w14:paraId="77EDE5A9" w14:textId="77777777" w:rsidR="009F1C15" w:rsidRPr="001715B0" w:rsidRDefault="009F1C15" w:rsidP="007D2820">
            <w:pPr>
              <w:pStyle w:val="Tabletext"/>
              <w:jc w:val="center"/>
              <w:rPr>
                <w:ins w:id="943" w:author="Author"/>
                <w:spacing w:val="-6"/>
                <w:sz w:val="16"/>
                <w:szCs w:val="16"/>
              </w:rPr>
            </w:pPr>
            <w:ins w:id="944" w:author="Author">
              <w:r w:rsidRPr="001715B0">
                <w:rPr>
                  <w:spacing w:val="-6"/>
                  <w:sz w:val="16"/>
                  <w:szCs w:val="16"/>
                </w:rPr>
                <w:t>From 0.8 to 235.3 Mbit/s for 52-tone RU</w:t>
              </w:r>
            </w:ins>
          </w:p>
          <w:p w14:paraId="7C907083" w14:textId="77777777" w:rsidR="009F1C15" w:rsidRPr="001715B0" w:rsidRDefault="009F1C15" w:rsidP="007D2820">
            <w:pPr>
              <w:pStyle w:val="Tabletext"/>
              <w:jc w:val="center"/>
              <w:rPr>
                <w:ins w:id="945" w:author="Author"/>
                <w:spacing w:val="-6"/>
                <w:sz w:val="16"/>
                <w:szCs w:val="16"/>
              </w:rPr>
            </w:pPr>
            <w:ins w:id="946" w:author="Author">
              <w:r w:rsidRPr="001715B0">
                <w:rPr>
                  <w:spacing w:val="-6"/>
                  <w:sz w:val="16"/>
                  <w:szCs w:val="16"/>
                </w:rPr>
                <w:t>From 1.6 to 500.0 Mbit/s for 106-tone RU</w:t>
              </w:r>
            </w:ins>
          </w:p>
          <w:p w14:paraId="4C3955FD" w14:textId="77777777" w:rsidR="009F1C15" w:rsidRPr="001715B0" w:rsidRDefault="009F1C15" w:rsidP="007D2820">
            <w:pPr>
              <w:pStyle w:val="Tabletext"/>
              <w:jc w:val="center"/>
              <w:rPr>
                <w:ins w:id="947" w:author="Author"/>
                <w:spacing w:val="-6"/>
                <w:sz w:val="16"/>
                <w:szCs w:val="16"/>
              </w:rPr>
            </w:pPr>
            <w:ins w:id="948" w:author="Author">
              <w:r w:rsidRPr="001715B0">
                <w:rPr>
                  <w:spacing w:val="-6"/>
                  <w:sz w:val="16"/>
                  <w:szCs w:val="16"/>
                </w:rPr>
                <w:t xml:space="preserve">From 3.6 to 1 147.1 Mbit/s for 242-tone RU and </w:t>
              </w:r>
            </w:ins>
          </w:p>
          <w:p w14:paraId="4EA4A340" w14:textId="77777777" w:rsidR="009F1C15" w:rsidRPr="001715B0" w:rsidRDefault="009F1C15" w:rsidP="007D2820">
            <w:pPr>
              <w:pStyle w:val="Tabletext"/>
              <w:jc w:val="center"/>
              <w:rPr>
                <w:ins w:id="949" w:author="Author"/>
                <w:spacing w:val="-6"/>
                <w:sz w:val="16"/>
                <w:szCs w:val="16"/>
              </w:rPr>
            </w:pPr>
            <w:ins w:id="950" w:author="Author">
              <w:r w:rsidRPr="001715B0">
                <w:rPr>
                  <w:spacing w:val="-6"/>
                  <w:sz w:val="16"/>
                  <w:szCs w:val="16"/>
                </w:rPr>
                <w:t>20 MHz non-OFDMA channel spacing</w:t>
              </w:r>
            </w:ins>
          </w:p>
          <w:p w14:paraId="1D17AE03" w14:textId="77777777" w:rsidR="009F1C15" w:rsidRPr="001715B0" w:rsidRDefault="009F1C15" w:rsidP="007D2820">
            <w:pPr>
              <w:pStyle w:val="Tabletext"/>
              <w:jc w:val="center"/>
              <w:rPr>
                <w:ins w:id="951" w:author="Author"/>
                <w:spacing w:val="-6"/>
                <w:sz w:val="16"/>
                <w:szCs w:val="16"/>
              </w:rPr>
            </w:pPr>
            <w:ins w:id="952" w:author="Author">
              <w:r w:rsidRPr="001715B0">
                <w:rPr>
                  <w:spacing w:val="-6"/>
                  <w:sz w:val="16"/>
                  <w:szCs w:val="16"/>
                </w:rPr>
                <w:t>From 7.3 to 2 294.1 Mbit/s for 484-tone RU and non-OFDMA 40</w:t>
              </w:r>
            </w:ins>
            <w:ins w:id="953" w:author="Fernandez Jimenez, Virginia" w:date="2021-12-02T10:30:00Z">
              <w:r>
                <w:rPr>
                  <w:spacing w:val="-6"/>
                  <w:sz w:val="16"/>
                  <w:szCs w:val="16"/>
                </w:rPr>
                <w:t> </w:t>
              </w:r>
            </w:ins>
            <w:ins w:id="954" w:author="Author">
              <w:r w:rsidRPr="001715B0">
                <w:rPr>
                  <w:spacing w:val="-6"/>
                  <w:sz w:val="16"/>
                  <w:szCs w:val="16"/>
                </w:rPr>
                <w:t xml:space="preserve">MHz channel spacing </w:t>
              </w:r>
            </w:ins>
          </w:p>
          <w:p w14:paraId="307B61D0" w14:textId="77777777" w:rsidR="009F1C15" w:rsidRPr="001715B0" w:rsidRDefault="009F1C15" w:rsidP="007D2820">
            <w:pPr>
              <w:pStyle w:val="Tabletext"/>
              <w:jc w:val="center"/>
              <w:rPr>
                <w:ins w:id="955" w:author="Author"/>
                <w:spacing w:val="-6"/>
                <w:sz w:val="16"/>
                <w:szCs w:val="16"/>
              </w:rPr>
            </w:pPr>
            <w:ins w:id="956" w:author="Author">
              <w:r w:rsidRPr="001715B0">
                <w:rPr>
                  <w:spacing w:val="-6"/>
                  <w:sz w:val="16"/>
                  <w:szCs w:val="16"/>
                </w:rPr>
                <w:t>From 15.3 to 4</w:t>
              </w:r>
            </w:ins>
            <w:ins w:id="957" w:author="Fernandez Jimenez, Virginia" w:date="2021-12-02T10:30:00Z">
              <w:r>
                <w:rPr>
                  <w:spacing w:val="-6"/>
                  <w:sz w:val="16"/>
                  <w:szCs w:val="16"/>
                </w:rPr>
                <w:t> </w:t>
              </w:r>
            </w:ins>
            <w:ins w:id="958" w:author="Author">
              <w:r w:rsidRPr="001715B0">
                <w:rPr>
                  <w:spacing w:val="-6"/>
                  <w:sz w:val="16"/>
                  <w:szCs w:val="16"/>
                </w:rPr>
                <w:t>803.9 Mbit/s for 996-tone RU and npon-OFDMA 80</w:t>
              </w:r>
            </w:ins>
            <w:ins w:id="959" w:author="Fernandez Jimenez, Virginia" w:date="2021-12-02T10:27:00Z">
              <w:r>
                <w:rPr>
                  <w:spacing w:val="-6"/>
                  <w:sz w:val="16"/>
                  <w:szCs w:val="16"/>
                </w:rPr>
                <w:t> </w:t>
              </w:r>
            </w:ins>
            <w:ins w:id="960" w:author="Author">
              <w:r w:rsidRPr="001715B0">
                <w:rPr>
                  <w:spacing w:val="-6"/>
                  <w:sz w:val="16"/>
                  <w:szCs w:val="16"/>
                </w:rPr>
                <w:t>MHz channel spacing</w:t>
              </w:r>
            </w:ins>
          </w:p>
          <w:p w14:paraId="08642F4C" w14:textId="77777777" w:rsidR="009F1C15" w:rsidRPr="001715B0" w:rsidRDefault="009F1C15" w:rsidP="007D2820">
            <w:pPr>
              <w:pStyle w:val="Tabletext"/>
              <w:jc w:val="center"/>
              <w:rPr>
                <w:spacing w:val="-6"/>
                <w:sz w:val="16"/>
                <w:szCs w:val="16"/>
              </w:rPr>
            </w:pPr>
            <w:ins w:id="961" w:author="Author">
              <w:r w:rsidRPr="001715B0">
                <w:rPr>
                  <w:spacing w:val="-6"/>
                  <w:sz w:val="16"/>
                  <w:szCs w:val="16"/>
                </w:rPr>
                <w:t>From 30.6 to 9</w:t>
              </w:r>
            </w:ins>
            <w:ins w:id="962" w:author="Fernandez Jimenez, Virginia" w:date="2021-12-02T10:30:00Z">
              <w:r>
                <w:rPr>
                  <w:spacing w:val="-6"/>
                  <w:sz w:val="16"/>
                  <w:szCs w:val="16"/>
                </w:rPr>
                <w:t> </w:t>
              </w:r>
            </w:ins>
            <w:ins w:id="963" w:author="Author">
              <w:r w:rsidRPr="001715B0">
                <w:rPr>
                  <w:spacing w:val="-6"/>
                  <w:sz w:val="16"/>
                  <w:szCs w:val="16"/>
                </w:rPr>
                <w:t>607.8 Mbit/s for 2×996-tone RU and 160 MHz and 80+80 MHz channel spacing</w:t>
              </w:r>
            </w:ins>
          </w:p>
        </w:tc>
        <w:tc>
          <w:tcPr>
            <w:tcW w:w="417" w:type="pct"/>
          </w:tcPr>
          <w:p w14:paraId="06773C12" w14:textId="77777777" w:rsidR="009F1C15" w:rsidRPr="001715B0" w:rsidRDefault="009F1C15" w:rsidP="007D2820">
            <w:pPr>
              <w:pStyle w:val="Tabletext"/>
              <w:jc w:val="center"/>
              <w:rPr>
                <w:ins w:id="964" w:author="Author"/>
                <w:spacing w:val="-6"/>
                <w:sz w:val="16"/>
                <w:szCs w:val="16"/>
              </w:rPr>
            </w:pPr>
            <w:ins w:id="965" w:author="Author">
              <w:r w:rsidRPr="001715B0">
                <w:rPr>
                  <w:spacing w:val="-6"/>
                  <w:sz w:val="16"/>
                  <w:szCs w:val="16"/>
                </w:rPr>
                <w:t xml:space="preserve">From 630.00 to </w:t>
              </w:r>
            </w:ins>
          </w:p>
          <w:p w14:paraId="274840A1" w14:textId="77777777" w:rsidR="009F1C15" w:rsidRPr="001715B0" w:rsidRDefault="009F1C15" w:rsidP="007D2820">
            <w:pPr>
              <w:pStyle w:val="Tabletext"/>
              <w:jc w:val="center"/>
              <w:rPr>
                <w:ins w:id="966" w:author="Author"/>
                <w:spacing w:val="-6"/>
                <w:sz w:val="16"/>
                <w:szCs w:val="16"/>
              </w:rPr>
            </w:pPr>
            <w:ins w:id="967" w:author="Author">
              <w:r w:rsidRPr="001715B0">
                <w:rPr>
                  <w:spacing w:val="-6"/>
                  <w:sz w:val="16"/>
                  <w:szCs w:val="16"/>
                </w:rPr>
                <w:t>8 316.00 Mbit/s for 2.16 GHz</w:t>
              </w:r>
            </w:ins>
          </w:p>
          <w:p w14:paraId="19E41BE9" w14:textId="77777777" w:rsidR="009F1C15" w:rsidRPr="001715B0" w:rsidRDefault="009F1C15" w:rsidP="007D2820">
            <w:pPr>
              <w:pStyle w:val="Tabletext"/>
              <w:jc w:val="center"/>
              <w:rPr>
                <w:ins w:id="968" w:author="Author"/>
                <w:spacing w:val="-6"/>
                <w:sz w:val="16"/>
                <w:szCs w:val="16"/>
              </w:rPr>
            </w:pPr>
            <w:ins w:id="969" w:author="Author">
              <w:r w:rsidRPr="001715B0">
                <w:rPr>
                  <w:spacing w:val="-6"/>
                  <w:sz w:val="16"/>
                  <w:szCs w:val="16"/>
                </w:rPr>
                <w:t xml:space="preserve">From 1 376.25 to </w:t>
              </w:r>
            </w:ins>
          </w:p>
          <w:p w14:paraId="5F0F6EB1" w14:textId="77777777" w:rsidR="009F1C15" w:rsidRPr="001715B0" w:rsidRDefault="009F1C15" w:rsidP="007D2820">
            <w:pPr>
              <w:pStyle w:val="Tabletext"/>
              <w:jc w:val="center"/>
              <w:rPr>
                <w:ins w:id="970" w:author="Author"/>
                <w:spacing w:val="-6"/>
                <w:sz w:val="16"/>
                <w:szCs w:val="16"/>
              </w:rPr>
            </w:pPr>
            <w:ins w:id="971" w:author="Author">
              <w:r w:rsidRPr="001715B0">
                <w:rPr>
                  <w:spacing w:val="-6"/>
                  <w:sz w:val="16"/>
                  <w:szCs w:val="16"/>
                </w:rPr>
                <w:t>18 166.50 Mbit/s for 3.32 GHz</w:t>
              </w:r>
            </w:ins>
          </w:p>
          <w:p w14:paraId="6E166D37" w14:textId="77777777" w:rsidR="009F1C15" w:rsidRPr="001715B0" w:rsidRDefault="009F1C15" w:rsidP="007D2820">
            <w:pPr>
              <w:pStyle w:val="Tabletext"/>
              <w:jc w:val="center"/>
              <w:rPr>
                <w:ins w:id="972" w:author="Author"/>
                <w:spacing w:val="-6"/>
                <w:sz w:val="16"/>
                <w:szCs w:val="16"/>
              </w:rPr>
            </w:pPr>
            <w:ins w:id="973" w:author="Author">
              <w:r w:rsidRPr="001715B0">
                <w:rPr>
                  <w:spacing w:val="-6"/>
                  <w:sz w:val="16"/>
                  <w:szCs w:val="16"/>
                </w:rPr>
                <w:t xml:space="preserve">From 2 126.25 to </w:t>
              </w:r>
            </w:ins>
          </w:p>
          <w:p w14:paraId="6D68CCEA" w14:textId="77777777" w:rsidR="009F1C15" w:rsidRPr="001715B0" w:rsidRDefault="009F1C15" w:rsidP="007D2820">
            <w:pPr>
              <w:pStyle w:val="Tabletext"/>
              <w:jc w:val="center"/>
              <w:rPr>
                <w:ins w:id="974" w:author="Author"/>
                <w:spacing w:val="-6"/>
                <w:sz w:val="16"/>
                <w:szCs w:val="16"/>
              </w:rPr>
            </w:pPr>
            <w:ins w:id="975" w:author="Author">
              <w:r w:rsidRPr="001715B0">
                <w:rPr>
                  <w:spacing w:val="-6"/>
                  <w:sz w:val="16"/>
                  <w:szCs w:val="16"/>
                </w:rPr>
                <w:t>28 066.50 Mbit/s for 6.48 GHz</w:t>
              </w:r>
            </w:ins>
          </w:p>
          <w:p w14:paraId="688A299D" w14:textId="77777777" w:rsidR="009F1C15" w:rsidRPr="001715B0" w:rsidRDefault="009F1C15" w:rsidP="007D2820">
            <w:pPr>
              <w:pStyle w:val="Tabletext"/>
              <w:jc w:val="center"/>
              <w:rPr>
                <w:ins w:id="976" w:author="Author"/>
                <w:spacing w:val="-6"/>
                <w:sz w:val="16"/>
                <w:szCs w:val="16"/>
              </w:rPr>
            </w:pPr>
            <w:ins w:id="977" w:author="Author">
              <w:r w:rsidRPr="001715B0">
                <w:rPr>
                  <w:spacing w:val="-6"/>
                  <w:sz w:val="16"/>
                  <w:szCs w:val="16"/>
                </w:rPr>
                <w:t xml:space="preserve">From 2 872.50 to </w:t>
              </w:r>
            </w:ins>
          </w:p>
          <w:p w14:paraId="176B4893" w14:textId="77777777" w:rsidR="009F1C15" w:rsidRPr="001715B0" w:rsidRDefault="009F1C15" w:rsidP="007D2820">
            <w:pPr>
              <w:pStyle w:val="Tabletext"/>
              <w:jc w:val="center"/>
              <w:rPr>
                <w:spacing w:val="-6"/>
                <w:sz w:val="16"/>
                <w:szCs w:val="16"/>
              </w:rPr>
            </w:pPr>
            <w:ins w:id="978" w:author="Author">
              <w:r w:rsidRPr="001715B0">
                <w:rPr>
                  <w:spacing w:val="-6"/>
                  <w:sz w:val="16"/>
                  <w:szCs w:val="16"/>
                </w:rPr>
                <w:t>37 917.00 Mbit/s for 8.64 GHz</w:t>
              </w:r>
            </w:ins>
          </w:p>
        </w:tc>
        <w:tc>
          <w:tcPr>
            <w:tcW w:w="417" w:type="pct"/>
          </w:tcPr>
          <w:p w14:paraId="09CBEF65" w14:textId="77777777" w:rsidR="009F1C15" w:rsidRPr="001715B0" w:rsidRDefault="009F1C15" w:rsidP="007D2820">
            <w:pPr>
              <w:pStyle w:val="Tabletext"/>
              <w:jc w:val="center"/>
              <w:rPr>
                <w:ins w:id="979" w:author="Ericsson" w:date="2021-05-05T10:46:00Z"/>
                <w:spacing w:val="-6"/>
                <w:sz w:val="18"/>
                <w:szCs w:val="18"/>
              </w:rPr>
            </w:pPr>
            <w:ins w:id="980" w:author="Ericsson" w:date="2021-05-05T10:46:00Z">
              <w:r w:rsidRPr="001715B0">
                <w:rPr>
                  <w:spacing w:val="-6"/>
                  <w:sz w:val="18"/>
                  <w:szCs w:val="18"/>
                </w:rPr>
                <w:t>Up to 453</w:t>
              </w:r>
            </w:ins>
            <w:ins w:id="981" w:author="Fernandez Jimenez, Virginia" w:date="2021-12-02T10:29:00Z">
              <w:r>
                <w:rPr>
                  <w:spacing w:val="-6"/>
                  <w:sz w:val="18"/>
                  <w:szCs w:val="18"/>
                </w:rPr>
                <w:t> </w:t>
              </w:r>
            </w:ins>
            <w:ins w:id="982" w:author="Ericsson" w:date="2021-05-05T10:46:00Z">
              <w:r w:rsidRPr="001715B0">
                <w:rPr>
                  <w:spacing w:val="-6"/>
                  <w:sz w:val="18"/>
                  <w:szCs w:val="18"/>
                </w:rPr>
                <w:t>Mbit/s for 20</w:t>
              </w:r>
            </w:ins>
            <w:ins w:id="983" w:author="Fernandez Jimenez, Virginia" w:date="2021-12-02T10:28:00Z">
              <w:r>
                <w:rPr>
                  <w:spacing w:val="-6"/>
                  <w:sz w:val="18"/>
                  <w:szCs w:val="18"/>
                </w:rPr>
                <w:t> </w:t>
              </w:r>
            </w:ins>
            <w:ins w:id="984" w:author="Ericsson" w:date="2021-05-05T10:46:00Z">
              <w:r w:rsidRPr="001715B0">
                <w:rPr>
                  <w:spacing w:val="-6"/>
                  <w:sz w:val="18"/>
                  <w:szCs w:val="18"/>
                </w:rPr>
                <w:t>MHz channel</w:t>
              </w:r>
            </w:ins>
          </w:p>
          <w:p w14:paraId="6FABADCF" w14:textId="77777777" w:rsidR="009F1C15" w:rsidRPr="001715B0" w:rsidRDefault="009F1C15" w:rsidP="007D2820">
            <w:pPr>
              <w:pStyle w:val="Tabletext"/>
              <w:jc w:val="center"/>
              <w:rPr>
                <w:ins w:id="985" w:author="Ericsson" w:date="2021-05-05T10:46:00Z"/>
                <w:spacing w:val="-6"/>
                <w:sz w:val="18"/>
                <w:szCs w:val="18"/>
              </w:rPr>
            </w:pPr>
            <w:ins w:id="986" w:author="Ericsson" w:date="2021-05-05T10:46:00Z">
              <w:r w:rsidRPr="001715B0">
                <w:rPr>
                  <w:spacing w:val="-6"/>
                  <w:sz w:val="18"/>
                  <w:szCs w:val="18"/>
                </w:rPr>
                <w:t>Up to 907</w:t>
              </w:r>
            </w:ins>
            <w:ins w:id="987" w:author="Fernandez Jimenez, Virginia" w:date="2021-12-02T10:29:00Z">
              <w:r>
                <w:rPr>
                  <w:spacing w:val="-6"/>
                  <w:sz w:val="18"/>
                  <w:szCs w:val="18"/>
                </w:rPr>
                <w:t> </w:t>
              </w:r>
            </w:ins>
            <w:ins w:id="988" w:author="Ericsson" w:date="2021-05-05T10:46:00Z">
              <w:r w:rsidRPr="001715B0">
                <w:rPr>
                  <w:spacing w:val="-6"/>
                  <w:sz w:val="18"/>
                  <w:szCs w:val="18"/>
                </w:rPr>
                <w:t>Mbit/s for 40</w:t>
              </w:r>
            </w:ins>
            <w:ins w:id="989" w:author="Fernandez Jimenez, Virginia" w:date="2021-12-02T10:28:00Z">
              <w:r>
                <w:rPr>
                  <w:spacing w:val="-6"/>
                  <w:sz w:val="18"/>
                  <w:szCs w:val="18"/>
                </w:rPr>
                <w:t> </w:t>
              </w:r>
            </w:ins>
            <w:ins w:id="990" w:author="Ericsson" w:date="2021-05-05T10:46:00Z">
              <w:r w:rsidRPr="001715B0">
                <w:rPr>
                  <w:spacing w:val="-6"/>
                  <w:sz w:val="18"/>
                  <w:szCs w:val="18"/>
                </w:rPr>
                <w:t>MHz channel</w:t>
              </w:r>
            </w:ins>
          </w:p>
          <w:p w14:paraId="2837E047" w14:textId="77777777" w:rsidR="009F1C15" w:rsidRPr="001715B0" w:rsidRDefault="009F1C15" w:rsidP="007D2820">
            <w:pPr>
              <w:pStyle w:val="Tabletext"/>
              <w:jc w:val="center"/>
              <w:rPr>
                <w:ins w:id="991" w:author="Ericsson" w:date="2021-05-05T10:46:00Z"/>
                <w:spacing w:val="-6"/>
                <w:sz w:val="18"/>
                <w:szCs w:val="18"/>
              </w:rPr>
            </w:pPr>
            <w:ins w:id="992" w:author="Ericsson" w:date="2021-05-05T10:46:00Z">
              <w:r w:rsidRPr="001715B0">
                <w:rPr>
                  <w:spacing w:val="-6"/>
                  <w:sz w:val="18"/>
                  <w:szCs w:val="18"/>
                </w:rPr>
                <w:t>Up to 1</w:t>
              </w:r>
            </w:ins>
            <w:ins w:id="993" w:author="Fernandez Jimenez, Virginia" w:date="2021-12-02T10:28:00Z">
              <w:r>
                <w:rPr>
                  <w:spacing w:val="-6"/>
                  <w:sz w:val="18"/>
                  <w:szCs w:val="18"/>
                </w:rPr>
                <w:t> </w:t>
              </w:r>
            </w:ins>
            <w:ins w:id="994" w:author="Ericsson" w:date="2021-05-05T10:46:00Z">
              <w:r w:rsidRPr="001715B0">
                <w:rPr>
                  <w:spacing w:val="-6"/>
                  <w:sz w:val="18"/>
                  <w:szCs w:val="18"/>
                </w:rPr>
                <w:t>386</w:t>
              </w:r>
            </w:ins>
            <w:ins w:id="995" w:author="Fernandez Jimenez, Virginia" w:date="2021-12-02T10:28:00Z">
              <w:r>
                <w:rPr>
                  <w:spacing w:val="-6"/>
                  <w:sz w:val="18"/>
                  <w:szCs w:val="18"/>
                </w:rPr>
                <w:t> </w:t>
              </w:r>
            </w:ins>
            <w:ins w:id="996" w:author="Ericsson" w:date="2021-05-05T10:46:00Z">
              <w:r w:rsidRPr="001715B0">
                <w:rPr>
                  <w:spacing w:val="-6"/>
                  <w:sz w:val="18"/>
                  <w:szCs w:val="18"/>
                </w:rPr>
                <w:t>Mbit/s for 60</w:t>
              </w:r>
            </w:ins>
            <w:ins w:id="997" w:author="Fernandez Jimenez, Virginia" w:date="2021-12-02T10:28:00Z">
              <w:r>
                <w:rPr>
                  <w:spacing w:val="-6"/>
                  <w:sz w:val="18"/>
                  <w:szCs w:val="18"/>
                </w:rPr>
                <w:t> </w:t>
              </w:r>
            </w:ins>
            <w:ins w:id="998" w:author="Ericsson" w:date="2021-05-05T10:46:00Z">
              <w:r w:rsidRPr="001715B0">
                <w:rPr>
                  <w:spacing w:val="-6"/>
                  <w:sz w:val="18"/>
                  <w:szCs w:val="18"/>
                </w:rPr>
                <w:t>MHz channel</w:t>
              </w:r>
            </w:ins>
          </w:p>
          <w:p w14:paraId="02A3C3DC" w14:textId="77777777" w:rsidR="009F1C15" w:rsidRPr="001715B0" w:rsidRDefault="009F1C15" w:rsidP="007D2820">
            <w:pPr>
              <w:pStyle w:val="Tabletext"/>
              <w:jc w:val="center"/>
              <w:rPr>
                <w:spacing w:val="-6"/>
                <w:sz w:val="16"/>
                <w:szCs w:val="16"/>
              </w:rPr>
            </w:pPr>
            <w:ins w:id="999" w:author="Ericsson" w:date="2021-05-05T10:46:00Z">
              <w:r w:rsidRPr="001715B0">
                <w:rPr>
                  <w:spacing w:val="-6"/>
                  <w:sz w:val="18"/>
                  <w:szCs w:val="18"/>
                </w:rPr>
                <w:t>Up to 1</w:t>
              </w:r>
            </w:ins>
            <w:ins w:id="1000" w:author="Fernandez Jimenez, Virginia" w:date="2021-12-02T10:29:00Z">
              <w:r>
                <w:rPr>
                  <w:spacing w:val="-6"/>
                  <w:sz w:val="18"/>
                  <w:szCs w:val="18"/>
                </w:rPr>
                <w:t> </w:t>
              </w:r>
            </w:ins>
            <w:ins w:id="1001" w:author="Ericsson" w:date="2021-05-05T10:46:00Z">
              <w:r w:rsidRPr="001715B0">
                <w:rPr>
                  <w:spacing w:val="-6"/>
                  <w:sz w:val="18"/>
                  <w:szCs w:val="18"/>
                </w:rPr>
                <w:t>857</w:t>
              </w:r>
            </w:ins>
            <w:ins w:id="1002" w:author="Fernandez Jimenez, Virginia" w:date="2021-12-02T10:29:00Z">
              <w:r>
                <w:rPr>
                  <w:spacing w:val="-6"/>
                  <w:sz w:val="18"/>
                  <w:szCs w:val="18"/>
                </w:rPr>
                <w:t> </w:t>
              </w:r>
            </w:ins>
            <w:ins w:id="1003" w:author="Ericsson" w:date="2021-05-05T10:46:00Z">
              <w:r w:rsidRPr="001715B0">
                <w:rPr>
                  <w:spacing w:val="-6"/>
                  <w:sz w:val="18"/>
                  <w:szCs w:val="18"/>
                </w:rPr>
                <w:t>Mbit/s for 80</w:t>
              </w:r>
            </w:ins>
            <w:ins w:id="1004" w:author="Fernandez Jimenez, Virginia" w:date="2021-12-02T10:27:00Z">
              <w:r>
                <w:rPr>
                  <w:spacing w:val="-6"/>
                  <w:sz w:val="18"/>
                  <w:szCs w:val="18"/>
                </w:rPr>
                <w:t> </w:t>
              </w:r>
            </w:ins>
            <w:ins w:id="1005" w:author="Ericsson" w:date="2021-05-05T10:46:00Z">
              <w:r w:rsidRPr="001715B0">
                <w:rPr>
                  <w:spacing w:val="-6"/>
                  <w:sz w:val="18"/>
                  <w:szCs w:val="18"/>
                </w:rPr>
                <w:t>MHz channel</w:t>
              </w:r>
            </w:ins>
          </w:p>
        </w:tc>
      </w:tr>
    </w:tbl>
    <w:p w14:paraId="3A5DE0AF" w14:textId="77777777" w:rsidR="009F1C15" w:rsidRDefault="009F1C15" w:rsidP="00866F9A">
      <w:pPr>
        <w:pStyle w:val="Tablefin"/>
      </w:pPr>
    </w:p>
    <w:p w14:paraId="3E817104" w14:textId="77777777" w:rsidR="009F1C15" w:rsidRPr="001715B0" w:rsidRDefault="009F1C15" w:rsidP="007D2820">
      <w:del w:id="1006" w:author="Ericsson" w:date="2021-05-05T10:47:00Z">
        <w:r w:rsidRPr="001715B0" w:rsidDel="00D8174C">
          <w:br w:type="page"/>
        </w:r>
      </w:del>
    </w:p>
    <w:p w14:paraId="06D97F52" w14:textId="77777777" w:rsidR="009F1C15" w:rsidRPr="001715B0" w:rsidRDefault="009F1C15" w:rsidP="007D2820">
      <w:pPr>
        <w:pStyle w:val="TableNo"/>
        <w:spacing w:before="0"/>
      </w:pPr>
      <w:r w:rsidRPr="001715B0">
        <w:t xml:space="preserve">TABLE </w:t>
      </w:r>
      <w:ins w:id="1007" w:author="5A2-2 BWA Editor" w:date="2022-11-21T05:31:00Z">
        <w:r>
          <w:t>1</w:t>
        </w:r>
      </w:ins>
      <w:del w:id="1008" w:author="5A2-2 BWA Editor" w:date="2022-11-21T05:31:00Z">
        <w:r w:rsidRPr="001715B0" w:rsidDel="006E5E95">
          <w:delText>2</w:delText>
        </w:r>
      </w:del>
      <w:ins w:id="1009"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9F1C15" w:rsidRPr="001715B0" w14:paraId="57E28F21" w14:textId="77777777" w:rsidTr="007D2820">
        <w:trPr>
          <w:trHeight w:val="20"/>
          <w:tblHeader/>
          <w:jc w:val="center"/>
        </w:trPr>
        <w:tc>
          <w:tcPr>
            <w:tcW w:w="449" w:type="pct"/>
            <w:tcMar>
              <w:left w:w="115" w:type="dxa"/>
            </w:tcMar>
          </w:tcPr>
          <w:p w14:paraId="60F63099" w14:textId="77777777" w:rsidR="009F1C15" w:rsidRPr="001715B0" w:rsidRDefault="009F1C15"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5FB3462E"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20</w:t>
            </w:r>
            <w:ins w:id="1010" w:author="Stanley, Dorothy" w:date="2021-05-04T12:04:00Z">
              <w:r w:rsidRPr="001715B0">
                <w:rPr>
                  <w:spacing w:val="-6"/>
                  <w:sz w:val="18"/>
                  <w:szCs w:val="18"/>
                </w:rPr>
                <w:t>20</w:t>
              </w:r>
            </w:ins>
            <w:del w:id="1011" w:author="Stanley, Dorothy" w:date="2021-05-04T12:04:00Z">
              <w:r w:rsidRPr="001715B0" w:rsidDel="00E53713">
                <w:rPr>
                  <w:spacing w:val="-6"/>
                  <w:sz w:val="18"/>
                  <w:szCs w:val="18"/>
                </w:rPr>
                <w:delText>1</w:delText>
              </w:r>
            </w:del>
            <w:del w:id="1012" w:author="Author">
              <w:r w:rsidRPr="001715B0" w:rsidDel="00430D82">
                <w:rPr>
                  <w:spacing w:val="-6"/>
                  <w:sz w:val="18"/>
                  <w:szCs w:val="18"/>
                </w:rPr>
                <w:delText>2</w:delText>
              </w:r>
            </w:del>
            <w:r w:rsidRPr="001715B0">
              <w:rPr>
                <w:spacing w:val="-6"/>
                <w:sz w:val="18"/>
                <w:szCs w:val="18"/>
              </w:rPr>
              <w:br/>
              <w:t>(Clause 1</w:t>
            </w:r>
            <w:ins w:id="1013" w:author="Author">
              <w:r w:rsidRPr="001715B0">
                <w:rPr>
                  <w:spacing w:val="-6"/>
                  <w:sz w:val="18"/>
                  <w:szCs w:val="18"/>
                </w:rPr>
                <w:t>6</w:t>
              </w:r>
            </w:ins>
            <w:del w:id="1014"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B98426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15" w:author="Stanley, Dorothy" w:date="2021-05-04T12:05:00Z">
              <w:r w:rsidRPr="001715B0">
                <w:rPr>
                  <w:spacing w:val="-6"/>
                  <w:sz w:val="18"/>
                  <w:szCs w:val="18"/>
                </w:rPr>
                <w:t>2020</w:t>
              </w:r>
            </w:ins>
            <w:del w:id="1016" w:author="Author">
              <w:r w:rsidRPr="001715B0" w:rsidDel="00430D82">
                <w:rPr>
                  <w:spacing w:val="-6"/>
                  <w:sz w:val="18"/>
                  <w:szCs w:val="18"/>
                </w:rPr>
                <w:delText>2012</w:delText>
              </w:r>
            </w:del>
            <w:r w:rsidRPr="001715B0">
              <w:rPr>
                <w:spacing w:val="-6"/>
                <w:sz w:val="18"/>
                <w:szCs w:val="18"/>
              </w:rPr>
              <w:br/>
              <w:t>(Clause 1</w:t>
            </w:r>
            <w:ins w:id="1017" w:author="Author">
              <w:r w:rsidRPr="001715B0">
                <w:rPr>
                  <w:spacing w:val="-6"/>
                  <w:sz w:val="18"/>
                  <w:szCs w:val="18"/>
                </w:rPr>
                <w:t>7</w:t>
              </w:r>
            </w:ins>
            <w:del w:id="1018"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1B394922"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19" w:author="Stanley, Dorothy" w:date="2021-05-04T12:05:00Z">
              <w:r w:rsidRPr="001715B0">
                <w:rPr>
                  <w:spacing w:val="-6"/>
                  <w:sz w:val="18"/>
                  <w:szCs w:val="18"/>
                </w:rPr>
                <w:t>2020</w:t>
              </w:r>
            </w:ins>
            <w:del w:id="1020" w:author="Author">
              <w:r w:rsidRPr="001715B0" w:rsidDel="00430D82">
                <w:rPr>
                  <w:spacing w:val="-6"/>
                  <w:sz w:val="18"/>
                  <w:szCs w:val="18"/>
                </w:rPr>
                <w:delText>2012</w:delText>
              </w:r>
            </w:del>
            <w:r w:rsidRPr="001715B0">
              <w:rPr>
                <w:spacing w:val="-6"/>
                <w:sz w:val="18"/>
                <w:szCs w:val="18"/>
              </w:rPr>
              <w:br/>
              <w:t>(Clause 1</w:t>
            </w:r>
            <w:ins w:id="1021" w:author="Author">
              <w:r w:rsidRPr="001715B0">
                <w:rPr>
                  <w:spacing w:val="-6"/>
                  <w:sz w:val="18"/>
                  <w:szCs w:val="18"/>
                </w:rPr>
                <w:t>8</w:t>
              </w:r>
            </w:ins>
            <w:del w:id="1022"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FB768C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23" w:author="Stanley, Dorothy" w:date="2021-05-04T12:05:00Z">
              <w:r w:rsidRPr="001715B0">
                <w:rPr>
                  <w:spacing w:val="-6"/>
                  <w:sz w:val="18"/>
                  <w:szCs w:val="18"/>
                </w:rPr>
                <w:t>2020</w:t>
              </w:r>
            </w:ins>
            <w:del w:id="1024" w:author="Author">
              <w:r w:rsidRPr="001715B0" w:rsidDel="00430D82">
                <w:rPr>
                  <w:spacing w:val="-6"/>
                  <w:sz w:val="18"/>
                  <w:szCs w:val="18"/>
                </w:rPr>
                <w:delText>2012</w:delText>
              </w:r>
            </w:del>
            <w:r w:rsidRPr="001715B0">
              <w:rPr>
                <w:spacing w:val="-6"/>
                <w:sz w:val="18"/>
                <w:szCs w:val="18"/>
              </w:rPr>
              <w:br/>
              <w:t>(Clause 1</w:t>
            </w:r>
            <w:ins w:id="1025" w:author="Author">
              <w:r w:rsidRPr="001715B0">
                <w:rPr>
                  <w:spacing w:val="-6"/>
                  <w:sz w:val="18"/>
                  <w:szCs w:val="18"/>
                </w:rPr>
                <w:t>7</w:t>
              </w:r>
            </w:ins>
            <w:del w:id="1026"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3A3C7D4E"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1027" w:author="Stanley, Dorothy" w:date="2021-05-04T12:05:00Z">
              <w:r w:rsidRPr="001715B0">
                <w:rPr>
                  <w:spacing w:val="-6"/>
                  <w:sz w:val="18"/>
                  <w:szCs w:val="18"/>
                </w:rPr>
                <w:t>2020</w:t>
              </w:r>
            </w:ins>
            <w:del w:id="1028"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1029" w:author="Author">
              <w:r w:rsidRPr="001715B0">
                <w:rPr>
                  <w:bCs/>
                  <w:spacing w:val="-6"/>
                  <w:sz w:val="18"/>
                  <w:szCs w:val="18"/>
                </w:rPr>
                <w:t>19</w:t>
              </w:r>
            </w:ins>
            <w:del w:id="1030"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3D9FE47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31" w:author="Stanley, Dorothy" w:date="2021-05-04T12:05:00Z">
              <w:r w:rsidRPr="001715B0">
                <w:rPr>
                  <w:spacing w:val="-6"/>
                  <w:sz w:val="18"/>
                  <w:szCs w:val="18"/>
                </w:rPr>
                <w:t>-2020</w:t>
              </w:r>
            </w:ins>
            <w:del w:id="1032" w:author="Author">
              <w:r w:rsidRPr="001715B0" w:rsidDel="00430D82">
                <w:rPr>
                  <w:spacing w:val="-6"/>
                  <w:sz w:val="18"/>
                  <w:szCs w:val="18"/>
                </w:rPr>
                <w:delText>ad</w:delText>
              </w:r>
            </w:del>
            <w:r w:rsidRPr="001715B0">
              <w:rPr>
                <w:spacing w:val="-6"/>
                <w:sz w:val="18"/>
                <w:szCs w:val="18"/>
              </w:rPr>
              <w:t>-</w:t>
            </w:r>
            <w:del w:id="1033" w:author="Author">
              <w:r w:rsidRPr="001715B0" w:rsidDel="00430D82">
                <w:rPr>
                  <w:spacing w:val="-6"/>
                  <w:sz w:val="18"/>
                  <w:szCs w:val="18"/>
                </w:rPr>
                <w:delText>2012</w:delText>
              </w:r>
            </w:del>
            <w:ins w:id="1034"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3A0D705E" w14:textId="77777777" w:rsidR="009F1C15" w:rsidRPr="001715B0" w:rsidRDefault="009F1C15" w:rsidP="007D2820">
            <w:pPr>
              <w:pStyle w:val="Tablehead"/>
              <w:spacing w:before="40" w:after="40"/>
              <w:ind w:left="-57" w:right="-57"/>
              <w:rPr>
                <w:spacing w:val="-6"/>
                <w:sz w:val="18"/>
                <w:szCs w:val="18"/>
              </w:rPr>
            </w:pPr>
            <w:ins w:id="1035" w:author="Author">
              <w:r w:rsidRPr="001715B0">
                <w:rPr>
                  <w:spacing w:val="-6"/>
                  <w:sz w:val="18"/>
                  <w:szCs w:val="18"/>
                </w:rPr>
                <w:t>IEEE Std 802.11-</w:t>
              </w:r>
            </w:ins>
            <w:ins w:id="1036" w:author="Stanley, Dorothy" w:date="2021-05-04T12:08:00Z">
              <w:r w:rsidRPr="001715B0">
                <w:rPr>
                  <w:spacing w:val="-6"/>
                  <w:sz w:val="18"/>
                  <w:szCs w:val="18"/>
                </w:rPr>
                <w:t>2020</w:t>
              </w:r>
            </w:ins>
            <w:ins w:id="1037" w:author="Author">
              <w:r w:rsidRPr="001715B0">
                <w:rPr>
                  <w:spacing w:val="-6"/>
                  <w:sz w:val="18"/>
                  <w:szCs w:val="18"/>
                </w:rPr>
                <w:br/>
                <w:t>(Clause 21, commonly known</w:t>
              </w:r>
              <w:r w:rsidRPr="001715B0">
                <w:rPr>
                  <w:spacing w:val="-6"/>
                  <w:sz w:val="18"/>
                  <w:szCs w:val="18"/>
                </w:rPr>
                <w:br/>
                <w:t>as 802.11ac)</w:t>
              </w:r>
            </w:ins>
            <w:del w:id="1038"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309CA1A3" w14:textId="77777777" w:rsidR="009F1C15" w:rsidRPr="001715B0" w:rsidRDefault="009F1C15" w:rsidP="007D2820">
            <w:pPr>
              <w:pStyle w:val="Tablehead"/>
              <w:spacing w:before="40" w:after="40"/>
              <w:ind w:left="-57" w:right="-57"/>
              <w:rPr>
                <w:ins w:id="1039" w:author="Stanley, Dorothy" w:date="2021-05-04T12:09:00Z"/>
                <w:spacing w:val="-6"/>
                <w:sz w:val="18"/>
                <w:szCs w:val="18"/>
              </w:rPr>
            </w:pPr>
            <w:ins w:id="1040" w:author="Author">
              <w:r w:rsidRPr="001715B0">
                <w:rPr>
                  <w:spacing w:val="-6"/>
                  <w:sz w:val="18"/>
                  <w:szCs w:val="18"/>
                </w:rPr>
                <w:t>IEEE Std 802.11</w:t>
              </w:r>
            </w:ins>
            <w:ins w:id="1041" w:author="Stanley, Dorothy" w:date="2021-05-04T12:08:00Z">
              <w:r w:rsidRPr="001715B0">
                <w:rPr>
                  <w:spacing w:val="-6"/>
                  <w:sz w:val="18"/>
                  <w:szCs w:val="18"/>
                </w:rPr>
                <w:t>-2020</w:t>
              </w:r>
            </w:ins>
          </w:p>
          <w:p w14:paraId="03F1BBBE" w14:textId="77777777" w:rsidR="009F1C15" w:rsidRPr="001715B0" w:rsidRDefault="009F1C15" w:rsidP="007D2820">
            <w:pPr>
              <w:pStyle w:val="Tablehead"/>
              <w:spacing w:before="40" w:after="40"/>
              <w:ind w:left="-57" w:right="-57"/>
              <w:rPr>
                <w:spacing w:val="-6"/>
                <w:sz w:val="18"/>
                <w:szCs w:val="18"/>
              </w:rPr>
            </w:pPr>
            <w:ins w:id="1042" w:author="Stanley, Dorothy" w:date="2021-05-04T12:09:00Z">
              <w:r w:rsidRPr="001715B0">
                <w:rPr>
                  <w:spacing w:val="-6"/>
                  <w:sz w:val="18"/>
                  <w:szCs w:val="18"/>
                </w:rPr>
                <w:t>(Clause 23, commonly known</w:t>
              </w:r>
              <w:r w:rsidRPr="001715B0">
                <w:rPr>
                  <w:spacing w:val="-6"/>
                  <w:sz w:val="18"/>
                  <w:szCs w:val="18"/>
                </w:rPr>
                <w:br/>
                <w:t>as 802.11ah)</w:t>
              </w:r>
            </w:ins>
            <w:ins w:id="1043" w:author="Author">
              <w:del w:id="1044" w:author="Stanley, Dorothy" w:date="2021-05-04T12:08:00Z">
                <w:r w:rsidRPr="001715B0" w:rsidDel="00E53713">
                  <w:rPr>
                    <w:spacing w:val="-6"/>
                    <w:sz w:val="18"/>
                    <w:szCs w:val="18"/>
                  </w:rPr>
                  <w:br/>
                </w:r>
              </w:del>
            </w:ins>
            <w:del w:id="1045"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6BBC0D1C" w14:textId="77777777" w:rsidR="009F1C15" w:rsidRPr="001715B0" w:rsidRDefault="009F1C15" w:rsidP="007D2820">
            <w:pPr>
              <w:pStyle w:val="Tablehead"/>
              <w:spacing w:before="40" w:after="40"/>
              <w:ind w:left="-57" w:right="-57"/>
              <w:rPr>
                <w:spacing w:val="-6"/>
                <w:sz w:val="18"/>
                <w:szCs w:val="18"/>
                <w:lang w:eastAsia="ja-JP"/>
              </w:rPr>
            </w:pPr>
            <w:ins w:id="1046" w:author="Stanley, Dorothy" w:date="2021-05-04T12:12:00Z">
              <w:r w:rsidRPr="001715B0">
                <w:rPr>
                  <w:b w:val="0"/>
                  <w:sz w:val="18"/>
                  <w:szCs w:val="18"/>
                </w:rPr>
                <w:t>IEEE Std 802.11ax-2021</w:t>
              </w:r>
            </w:ins>
            <w:ins w:id="1047" w:author="Author">
              <w:r w:rsidRPr="001715B0">
                <w:rPr>
                  <w:spacing w:val="-6"/>
                  <w:sz w:val="18"/>
                  <w:szCs w:val="18"/>
                </w:rPr>
                <w:t xml:space="preserve"> </w:t>
              </w:r>
            </w:ins>
            <w:ins w:id="1048" w:author="Stanley, Dorothy" w:date="2021-05-04T12:12:00Z">
              <w:r w:rsidRPr="001715B0">
                <w:rPr>
                  <w:spacing w:val="-6"/>
                  <w:sz w:val="18"/>
                  <w:szCs w:val="18"/>
                </w:rPr>
                <w:t xml:space="preserve">  </w:t>
              </w:r>
            </w:ins>
            <w:del w:id="1049"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284FE801" w14:textId="77777777" w:rsidR="009F1C15" w:rsidRPr="001715B0" w:rsidRDefault="009F1C15" w:rsidP="007D2820">
            <w:pPr>
              <w:pStyle w:val="Tablehead"/>
              <w:spacing w:before="40" w:after="40"/>
              <w:ind w:left="-57" w:right="-57"/>
              <w:rPr>
                <w:spacing w:val="-6"/>
                <w:sz w:val="18"/>
                <w:szCs w:val="18"/>
                <w:lang w:eastAsia="ja-JP"/>
              </w:rPr>
            </w:pPr>
            <w:ins w:id="1050" w:author="Author">
              <w:r w:rsidRPr="001715B0">
                <w:rPr>
                  <w:spacing w:val="-6"/>
                  <w:sz w:val="18"/>
                  <w:szCs w:val="18"/>
                </w:rPr>
                <w:t xml:space="preserve">IEEE Std 802.11ay-2021  </w:t>
              </w:r>
            </w:ins>
            <w:del w:id="1051" w:author="Author">
              <w:r w:rsidRPr="001715B0" w:rsidDel="001A5389">
                <w:rPr>
                  <w:spacing w:val="-6"/>
                  <w:sz w:val="18"/>
                  <w:szCs w:val="18"/>
                  <w:lang w:eastAsia="ja-JP"/>
                </w:rPr>
                <w:delText>ETSI EN 302 567</w:delText>
              </w:r>
            </w:del>
          </w:p>
        </w:tc>
        <w:tc>
          <w:tcPr>
            <w:tcW w:w="404" w:type="pct"/>
          </w:tcPr>
          <w:p w14:paraId="1C843985" w14:textId="77777777" w:rsidR="009F1C15" w:rsidRPr="001715B0" w:rsidRDefault="009F1C15" w:rsidP="007D2820">
            <w:pPr>
              <w:pStyle w:val="Tablehead"/>
              <w:spacing w:before="40" w:after="40"/>
              <w:ind w:left="-57" w:right="-57"/>
              <w:rPr>
                <w:ins w:id="1052" w:author="Ericsson" w:date="2021-05-05T10:49:00Z"/>
                <w:spacing w:val="-6"/>
                <w:sz w:val="18"/>
                <w:szCs w:val="18"/>
                <w:lang w:eastAsia="ja-JP"/>
              </w:rPr>
            </w:pPr>
            <w:ins w:id="1053" w:author="Ericsson" w:date="2021-05-05T10:49:00Z">
              <w:r w:rsidRPr="001715B0">
                <w:rPr>
                  <w:spacing w:val="-6"/>
                  <w:sz w:val="18"/>
                  <w:szCs w:val="18"/>
                  <w:lang w:eastAsia="ja-JP"/>
                </w:rPr>
                <w:t>ATIS RLAN</w:t>
              </w:r>
            </w:ins>
          </w:p>
          <w:p w14:paraId="179F5DEA" w14:textId="77777777" w:rsidR="009F1C15" w:rsidRPr="001715B0" w:rsidRDefault="009F1C15" w:rsidP="007D2820">
            <w:pPr>
              <w:pStyle w:val="Tablehead"/>
              <w:spacing w:before="40" w:after="40"/>
              <w:ind w:left="-57" w:right="-57"/>
              <w:rPr>
                <w:spacing w:val="-6"/>
                <w:sz w:val="18"/>
                <w:szCs w:val="18"/>
              </w:rPr>
            </w:pPr>
            <w:ins w:id="1054" w:author="Ericsson" w:date="2021-05-05T10:49:00Z">
              <w:r w:rsidRPr="001715B0">
                <w:rPr>
                  <w:spacing w:val="-6"/>
                  <w:sz w:val="18"/>
                  <w:szCs w:val="18"/>
                  <w:vertAlign w:val="superscript"/>
                </w:rPr>
                <w:t>(*)</w:t>
              </w:r>
            </w:ins>
          </w:p>
        </w:tc>
      </w:tr>
      <w:tr w:rsidR="009F1C15" w:rsidRPr="001715B0" w14:paraId="2804D46C" w14:textId="77777777" w:rsidTr="007D2820">
        <w:trPr>
          <w:cantSplit/>
          <w:trHeight w:val="20"/>
          <w:jc w:val="center"/>
        </w:trPr>
        <w:tc>
          <w:tcPr>
            <w:tcW w:w="449" w:type="pct"/>
            <w:tcMar>
              <w:left w:w="115" w:type="dxa"/>
            </w:tcMar>
          </w:tcPr>
          <w:p w14:paraId="2999DCE0" w14:textId="77777777" w:rsidR="009F1C15" w:rsidRPr="001715B0" w:rsidRDefault="009F1C15" w:rsidP="007D2820">
            <w:pPr>
              <w:pStyle w:val="Tabletext"/>
              <w:jc w:val="center"/>
              <w:rPr>
                <w:spacing w:val="-6"/>
                <w:sz w:val="18"/>
                <w:szCs w:val="18"/>
              </w:rPr>
            </w:pPr>
            <w:commentRangeStart w:id="1055"/>
            <w:r w:rsidRPr="001715B0">
              <w:rPr>
                <w:spacing w:val="-6"/>
                <w:sz w:val="18"/>
                <w:szCs w:val="18"/>
              </w:rPr>
              <w:t>Frequency band</w:t>
            </w:r>
          </w:p>
        </w:tc>
        <w:tc>
          <w:tcPr>
            <w:tcW w:w="409" w:type="pct"/>
            <w:tcMar>
              <w:left w:w="115" w:type="dxa"/>
            </w:tcMar>
          </w:tcPr>
          <w:p w14:paraId="0EBB48D5" w14:textId="77777777" w:rsidR="009F1C15" w:rsidRPr="001715B0" w:rsidRDefault="009F1C15"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1E5C37C" w14:textId="77777777" w:rsidR="009F1C15" w:rsidRDefault="009F1C15"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1056" w:author="Stanley, Dorothy" w:date="2022-05-25T07:52:00Z">
              <w:r w:rsidRPr="001715B0" w:rsidDel="00621EDD">
                <w:rPr>
                  <w:spacing w:val="-6"/>
                  <w:sz w:val="18"/>
                  <w:szCs w:val="18"/>
                  <w:vertAlign w:val="superscript"/>
                </w:rPr>
                <w:delText>(3)</w:delText>
              </w:r>
            </w:del>
            <w:ins w:id="1057"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1058" w:author="Stanley, Dorothy" w:date="2022-05-25T07:53:00Z">
              <w:r w:rsidRPr="001715B0" w:rsidDel="009353AD">
                <w:rPr>
                  <w:spacing w:val="-6"/>
                  <w:sz w:val="18"/>
                  <w:szCs w:val="18"/>
                  <w:vertAlign w:val="superscript"/>
                </w:rPr>
                <w:delText>(3)</w:delText>
              </w:r>
            </w:del>
            <w:ins w:id="1059"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689370D" w14:textId="77777777" w:rsidR="009F1C15" w:rsidRPr="009353AD" w:rsidRDefault="009F1C15" w:rsidP="007D2820">
            <w:pPr>
              <w:pStyle w:val="Tabletext"/>
              <w:jc w:val="center"/>
              <w:rPr>
                <w:spacing w:val="-6"/>
                <w:sz w:val="18"/>
                <w:szCs w:val="18"/>
              </w:rPr>
            </w:pPr>
            <w:ins w:id="1060" w:author="Boris Sorokin" w:date="2021-05-07T15:29:00Z">
              <w:del w:id="1061" w:author="Stanley, Dorothy" w:date="2022-05-25T07:53:00Z">
                <w:r w:rsidRPr="001715B0" w:rsidDel="009353AD">
                  <w:rPr>
                    <w:spacing w:val="-6"/>
                    <w:sz w:val="18"/>
                    <w:szCs w:val="18"/>
                    <w:vertAlign w:val="superscript"/>
                  </w:rPr>
                  <w:delText>(**)</w:delText>
                </w:r>
              </w:del>
            </w:ins>
            <w:ins w:id="1062" w:author="Stanley, Dorothy" w:date="2022-05-25T07:53:00Z">
              <w:r>
                <w:rPr>
                  <w:spacing w:val="-6"/>
                  <w:sz w:val="18"/>
                  <w:szCs w:val="18"/>
                </w:rPr>
                <w:t>(#546)</w:t>
              </w:r>
            </w:ins>
          </w:p>
        </w:tc>
        <w:tc>
          <w:tcPr>
            <w:tcW w:w="416" w:type="pct"/>
            <w:gridSpan w:val="2"/>
            <w:tcMar>
              <w:left w:w="115" w:type="dxa"/>
            </w:tcMar>
          </w:tcPr>
          <w:p w14:paraId="7911C0BD" w14:textId="77777777" w:rsidR="009F1C15" w:rsidRPr="001715B0" w:rsidRDefault="009F1C15" w:rsidP="007D2820">
            <w:pPr>
              <w:pStyle w:val="Tabletext"/>
              <w:jc w:val="center"/>
              <w:rPr>
                <w:spacing w:val="-6"/>
                <w:sz w:val="18"/>
                <w:szCs w:val="18"/>
              </w:rPr>
            </w:pPr>
            <w:r w:rsidRPr="001715B0">
              <w:rPr>
                <w:spacing w:val="-6"/>
                <w:sz w:val="18"/>
                <w:szCs w:val="18"/>
              </w:rPr>
              <w:t>2 400-2 483.5 MHz</w:t>
            </w:r>
          </w:p>
        </w:tc>
        <w:tc>
          <w:tcPr>
            <w:tcW w:w="405" w:type="pct"/>
          </w:tcPr>
          <w:p w14:paraId="391C1CC1" w14:textId="77777777" w:rsidR="009F1C15" w:rsidRPr="001715B0" w:rsidRDefault="009F1C15"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0687E8F7" w14:textId="77777777" w:rsidR="009F1C15" w:rsidRPr="001715B0" w:rsidRDefault="009F1C15" w:rsidP="007D2820">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2700FED5" w14:textId="77777777" w:rsidR="009F1C15" w:rsidRDefault="009F1C15" w:rsidP="007D2820">
            <w:pPr>
              <w:pStyle w:val="Tabletext"/>
              <w:jc w:val="center"/>
              <w:rPr>
                <w:spacing w:val="-6"/>
                <w:sz w:val="18"/>
                <w:szCs w:val="18"/>
              </w:rPr>
            </w:pP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63" w:author="Stanley, Dorothy" w:date="2022-05-25T07:47:00Z">
              <w:r w:rsidRPr="001715B0" w:rsidDel="00621EDD">
                <w:rPr>
                  <w:spacing w:val="-6"/>
                  <w:sz w:val="18"/>
                  <w:szCs w:val="18"/>
                  <w:vertAlign w:val="superscript"/>
                </w:rPr>
                <w:delText>(3)</w:delText>
              </w:r>
            </w:del>
            <w:ins w:id="1064"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1065" w:author="Stanley, Dorothy" w:date="2022-05-25T07:47:00Z">
              <w:r w:rsidRPr="001715B0" w:rsidDel="00621EDD">
                <w:rPr>
                  <w:spacing w:val="-6"/>
                  <w:sz w:val="18"/>
                  <w:szCs w:val="18"/>
                  <w:vertAlign w:val="superscript"/>
                </w:rPr>
                <w:delText>(</w:delText>
              </w:r>
            </w:del>
            <w:del w:id="1066" w:author="Stanley, Dorothy" w:date="2022-05-25T07:48:00Z">
              <w:r w:rsidRPr="001715B0" w:rsidDel="00621EDD">
                <w:rPr>
                  <w:spacing w:val="-6"/>
                  <w:sz w:val="18"/>
                  <w:szCs w:val="18"/>
                  <w:vertAlign w:val="superscript"/>
                </w:rPr>
                <w:delText>3)</w:delText>
              </w:r>
            </w:del>
            <w:ins w:id="1067" w:author="Stanley, Dorothy" w:date="2022-05-25T07:55:00Z">
              <w:r>
                <w:rPr>
                  <w:spacing w:val="-6"/>
                  <w:sz w:val="18"/>
                  <w:szCs w:val="18"/>
                </w:rPr>
                <w:t xml:space="preserve"> (#546)</w:t>
              </w:r>
            </w:ins>
            <w:r w:rsidRPr="001715B0">
              <w:rPr>
                <w:spacing w:val="-6"/>
                <w:sz w:val="18"/>
                <w:szCs w:val="18"/>
              </w:rPr>
              <w:br/>
              <w:t>5 725-5 825 MHz</w:t>
            </w:r>
          </w:p>
          <w:p w14:paraId="6C3D0692" w14:textId="77777777" w:rsidR="009F1C15" w:rsidRPr="00621EDD" w:rsidRDefault="009F1C15" w:rsidP="007D2820">
            <w:pPr>
              <w:pStyle w:val="Tabletext"/>
              <w:jc w:val="center"/>
              <w:rPr>
                <w:spacing w:val="-6"/>
                <w:sz w:val="18"/>
                <w:szCs w:val="18"/>
              </w:rPr>
            </w:pPr>
            <w:ins w:id="1068" w:author="Boris Sorokin" w:date="2021-05-07T15:29:00Z">
              <w:del w:id="1069" w:author="Editor" w:date="2021-11-13T20:55:00Z">
                <w:r w:rsidRPr="001715B0" w:rsidDel="002C1566">
                  <w:rPr>
                    <w:spacing w:val="-6"/>
                    <w:sz w:val="18"/>
                    <w:szCs w:val="18"/>
                    <w:vertAlign w:val="superscript"/>
                  </w:rPr>
                  <w:delText>(**)</w:delText>
                </w:r>
              </w:del>
            </w:ins>
            <w:ins w:id="1070" w:author="Stanley, Dorothy" w:date="2022-05-25T07:48:00Z">
              <w:r>
                <w:rPr>
                  <w:spacing w:val="-6"/>
                  <w:sz w:val="18"/>
                  <w:szCs w:val="18"/>
                  <w:vertAlign w:val="superscript"/>
                </w:rPr>
                <w:t xml:space="preserve"> </w:t>
              </w:r>
              <w:r>
                <w:rPr>
                  <w:spacing w:val="-6"/>
                  <w:sz w:val="18"/>
                  <w:szCs w:val="18"/>
                </w:rPr>
                <w:t>(#546)</w:t>
              </w:r>
            </w:ins>
          </w:p>
        </w:tc>
        <w:tc>
          <w:tcPr>
            <w:tcW w:w="447" w:type="pct"/>
          </w:tcPr>
          <w:p w14:paraId="7C31FD08" w14:textId="77777777" w:rsidR="009F1C15" w:rsidRDefault="009F1C15" w:rsidP="007D2820">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71"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1072"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1073" w:author="Stanley, Dorothy" w:date="2022-05-25T07:45:00Z">
              <w:r w:rsidRPr="001715B0" w:rsidDel="00621EDD">
                <w:rPr>
                  <w:spacing w:val="-6"/>
                  <w:sz w:val="18"/>
                  <w:szCs w:val="18"/>
                  <w:vertAlign w:val="superscript"/>
                </w:rPr>
                <w:delText>(3)</w:delText>
              </w:r>
            </w:del>
            <w:ins w:id="1074" w:author="Stanley, Dorothy" w:date="2022-05-25T07:54:00Z">
              <w:r>
                <w:rPr>
                  <w:spacing w:val="-6"/>
                  <w:sz w:val="18"/>
                  <w:szCs w:val="18"/>
                </w:rPr>
                <w:t xml:space="preserve"> (#546)</w:t>
              </w:r>
            </w:ins>
            <w:r w:rsidRPr="001715B0">
              <w:rPr>
                <w:spacing w:val="-6"/>
                <w:sz w:val="18"/>
                <w:szCs w:val="18"/>
              </w:rPr>
              <w:br/>
              <w:t>5 725-5 825 MHz</w:t>
            </w:r>
          </w:p>
          <w:p w14:paraId="24C50EA0" w14:textId="77777777" w:rsidR="009F1C15" w:rsidRPr="00621EDD" w:rsidRDefault="009F1C15" w:rsidP="007D2820">
            <w:pPr>
              <w:pStyle w:val="Tabletext"/>
              <w:jc w:val="center"/>
              <w:rPr>
                <w:spacing w:val="-6"/>
                <w:sz w:val="18"/>
                <w:szCs w:val="18"/>
              </w:rPr>
            </w:pPr>
            <w:ins w:id="1075" w:author="Boris Sorokin" w:date="2021-05-07T15:29:00Z">
              <w:del w:id="1076" w:author="Editor" w:date="2021-11-13T20:55:00Z">
                <w:r w:rsidRPr="001715B0" w:rsidDel="002C1566">
                  <w:rPr>
                    <w:spacing w:val="-6"/>
                    <w:sz w:val="18"/>
                    <w:szCs w:val="18"/>
                    <w:vertAlign w:val="superscript"/>
                  </w:rPr>
                  <w:delText>(**)</w:delText>
                </w:r>
              </w:del>
            </w:ins>
            <w:ins w:id="1077" w:author="Stanley, Dorothy" w:date="2022-05-25T07:48:00Z">
              <w:r>
                <w:rPr>
                  <w:spacing w:val="-6"/>
                  <w:sz w:val="18"/>
                  <w:szCs w:val="18"/>
                </w:rPr>
                <w:t>(#546)</w:t>
              </w:r>
            </w:ins>
          </w:p>
          <w:p w14:paraId="36CEC733" w14:textId="77777777" w:rsidR="009F1C15" w:rsidRPr="001715B0" w:rsidRDefault="009F1C15" w:rsidP="007D2820">
            <w:pPr>
              <w:pStyle w:val="Tabletext"/>
              <w:jc w:val="center"/>
              <w:rPr>
                <w:spacing w:val="-6"/>
                <w:sz w:val="18"/>
                <w:szCs w:val="18"/>
              </w:rPr>
            </w:pPr>
            <w:del w:id="1078"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5BCB669" w14:textId="77777777" w:rsidR="009F1C15" w:rsidRPr="001715B0" w:rsidRDefault="009F1C15" w:rsidP="007D2820">
            <w:pPr>
              <w:pStyle w:val="Tabletext"/>
              <w:jc w:val="center"/>
              <w:rPr>
                <w:spacing w:val="-6"/>
                <w:sz w:val="18"/>
                <w:szCs w:val="18"/>
              </w:rPr>
            </w:pPr>
            <w:r w:rsidRPr="001715B0">
              <w:rPr>
                <w:spacing w:val="-6"/>
                <w:sz w:val="18"/>
                <w:szCs w:val="18"/>
              </w:rPr>
              <w:t>57-</w:t>
            </w:r>
            <w:ins w:id="1079" w:author="Author">
              <w:r w:rsidRPr="001715B0">
                <w:rPr>
                  <w:spacing w:val="-6"/>
                  <w:sz w:val="18"/>
                  <w:szCs w:val="18"/>
                </w:rPr>
                <w:t>71</w:t>
              </w:r>
            </w:ins>
            <w:del w:id="1080"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23AEAD8B" w14:textId="77777777" w:rsidR="009F1C15" w:rsidRPr="001715B0" w:rsidRDefault="009F1C15" w:rsidP="007D2820">
            <w:pPr>
              <w:pStyle w:val="Tabletext"/>
              <w:jc w:val="center"/>
              <w:rPr>
                <w:ins w:id="1081" w:author="Boris Sorokin" w:date="2021-05-07T15:29:00Z"/>
                <w:spacing w:val="-6"/>
                <w:sz w:val="18"/>
                <w:szCs w:val="18"/>
              </w:rPr>
            </w:pPr>
            <w:del w:id="1082" w:author="Author">
              <w:r w:rsidRPr="001715B0" w:rsidDel="0040190F">
                <w:rPr>
                  <w:spacing w:val="-6"/>
                  <w:sz w:val="18"/>
                  <w:szCs w:val="18"/>
                </w:rPr>
                <w:delText>2 400-2 483.5 MHz</w:delText>
              </w:r>
            </w:del>
            <w:ins w:id="1083"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84" w:author="Stanley, Dorothy" w:date="2022-05-25T07:43:00Z">
                <w:r w:rsidRPr="001715B0" w:rsidDel="00621EDD">
                  <w:rPr>
                    <w:spacing w:val="-6"/>
                    <w:sz w:val="18"/>
                    <w:szCs w:val="18"/>
                    <w:vertAlign w:val="superscript"/>
                  </w:rPr>
                  <w:delText>(3</w:delText>
                </w:r>
              </w:del>
              <w:del w:id="1085"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1086" w:author="Stanley, Dorothy" w:date="2022-05-25T07:54:00Z">
              <w:r>
                <w:rPr>
                  <w:spacing w:val="-6"/>
                  <w:sz w:val="18"/>
                  <w:szCs w:val="18"/>
                </w:rPr>
                <w:t>(#546)</w:t>
              </w:r>
            </w:ins>
            <w:ins w:id="1087" w:author="Author">
              <w:r w:rsidRPr="001715B0">
                <w:rPr>
                  <w:spacing w:val="-6"/>
                  <w:sz w:val="18"/>
                  <w:szCs w:val="18"/>
                  <w:vertAlign w:val="superscript"/>
                </w:rPr>
                <w:br/>
              </w:r>
              <w:r w:rsidRPr="001715B0">
                <w:rPr>
                  <w:spacing w:val="-6"/>
                  <w:sz w:val="18"/>
                  <w:szCs w:val="18"/>
                </w:rPr>
                <w:t>5 470-5 725 MHz</w:t>
              </w:r>
              <w:del w:id="1088" w:author="Stanley, Dorothy" w:date="2022-05-25T07:44:00Z">
                <w:r w:rsidRPr="001715B0" w:rsidDel="00621EDD">
                  <w:rPr>
                    <w:spacing w:val="-6"/>
                    <w:sz w:val="18"/>
                    <w:szCs w:val="18"/>
                    <w:vertAlign w:val="superscript"/>
                  </w:rPr>
                  <w:delText>(3)</w:delText>
                </w:r>
              </w:del>
            </w:ins>
            <w:ins w:id="1089" w:author="Stanley, Dorothy" w:date="2022-05-25T07:54:00Z">
              <w:r>
                <w:rPr>
                  <w:spacing w:val="-6"/>
                  <w:sz w:val="18"/>
                  <w:szCs w:val="18"/>
                </w:rPr>
                <w:t xml:space="preserve"> (#546)</w:t>
              </w:r>
            </w:ins>
            <w:ins w:id="1090" w:author="Author">
              <w:r w:rsidRPr="001715B0">
                <w:rPr>
                  <w:spacing w:val="-6"/>
                  <w:sz w:val="18"/>
                  <w:szCs w:val="18"/>
                </w:rPr>
                <w:br/>
                <w:t>5 725-5 825 MHz</w:t>
              </w:r>
            </w:ins>
          </w:p>
          <w:p w14:paraId="7F446756" w14:textId="77777777" w:rsidR="009F1C15" w:rsidRPr="00621EDD" w:rsidRDefault="009F1C15" w:rsidP="007D2820">
            <w:pPr>
              <w:pStyle w:val="Tabletext"/>
              <w:jc w:val="center"/>
              <w:rPr>
                <w:spacing w:val="-6"/>
                <w:sz w:val="18"/>
                <w:szCs w:val="18"/>
              </w:rPr>
            </w:pPr>
            <w:ins w:id="1091" w:author="Boris Sorokin" w:date="2021-05-07T15:29:00Z">
              <w:del w:id="1092" w:author="Stanley, Dorothy" w:date="2022-05-25T07:43:00Z">
                <w:r w:rsidRPr="001715B0" w:rsidDel="00621EDD">
                  <w:rPr>
                    <w:spacing w:val="-6"/>
                    <w:sz w:val="18"/>
                    <w:szCs w:val="18"/>
                    <w:vertAlign w:val="superscript"/>
                  </w:rPr>
                  <w:delText>(**)</w:delText>
                </w:r>
              </w:del>
            </w:ins>
            <w:ins w:id="1093" w:author="Stanley, Dorothy" w:date="2022-05-25T07:51:00Z">
              <w:r>
                <w:rPr>
                  <w:spacing w:val="-6"/>
                  <w:sz w:val="18"/>
                  <w:szCs w:val="18"/>
                </w:rPr>
                <w:t>(#546)</w:t>
              </w:r>
            </w:ins>
          </w:p>
        </w:tc>
        <w:tc>
          <w:tcPr>
            <w:tcW w:w="452" w:type="pct"/>
            <w:tcMar>
              <w:left w:w="115" w:type="dxa"/>
            </w:tcMar>
          </w:tcPr>
          <w:p w14:paraId="7E3D5722" w14:textId="77777777" w:rsidR="009F1C15" w:rsidRPr="001715B0" w:rsidRDefault="009F1C15" w:rsidP="007D2820">
            <w:pPr>
              <w:pStyle w:val="Tabletext"/>
              <w:jc w:val="center"/>
              <w:rPr>
                <w:ins w:id="1094" w:author="Author"/>
                <w:spacing w:val="-6"/>
                <w:sz w:val="18"/>
                <w:szCs w:val="18"/>
              </w:rPr>
            </w:pPr>
            <w:ins w:id="1095" w:author="Author">
              <w:r w:rsidRPr="001715B0">
                <w:rPr>
                  <w:spacing w:val="-6"/>
                  <w:sz w:val="18"/>
                  <w:szCs w:val="18"/>
                </w:rPr>
                <w:t>755-787 MHz</w:t>
              </w:r>
            </w:ins>
          </w:p>
          <w:p w14:paraId="1244AE2A" w14:textId="77777777" w:rsidR="009F1C15" w:rsidRPr="001715B0" w:rsidRDefault="009F1C15" w:rsidP="007D2820">
            <w:pPr>
              <w:pStyle w:val="Tabletext"/>
              <w:jc w:val="center"/>
              <w:rPr>
                <w:ins w:id="1096" w:author="Author"/>
                <w:spacing w:val="-6"/>
                <w:sz w:val="18"/>
                <w:szCs w:val="18"/>
              </w:rPr>
            </w:pPr>
            <w:ins w:id="1097" w:author="Author">
              <w:r w:rsidRPr="001715B0">
                <w:rPr>
                  <w:spacing w:val="-6"/>
                  <w:sz w:val="18"/>
                  <w:szCs w:val="18"/>
                </w:rPr>
                <w:t>779-787 MHz</w:t>
              </w:r>
            </w:ins>
          </w:p>
          <w:p w14:paraId="6FDA29A4" w14:textId="77777777" w:rsidR="009F1C15" w:rsidRPr="001715B0" w:rsidRDefault="009F1C15" w:rsidP="007D2820">
            <w:pPr>
              <w:pStyle w:val="Tabletext"/>
              <w:jc w:val="center"/>
              <w:rPr>
                <w:ins w:id="1098" w:author="Author"/>
                <w:spacing w:val="-6"/>
                <w:sz w:val="18"/>
                <w:szCs w:val="18"/>
              </w:rPr>
            </w:pPr>
            <w:ins w:id="1099" w:author="Author">
              <w:r w:rsidRPr="001715B0">
                <w:rPr>
                  <w:spacing w:val="-6"/>
                  <w:sz w:val="18"/>
                  <w:szCs w:val="18"/>
                </w:rPr>
                <w:t>863-868.6 MHz</w:t>
              </w:r>
            </w:ins>
          </w:p>
          <w:p w14:paraId="1F7C751C" w14:textId="77777777" w:rsidR="009F1C15" w:rsidRPr="001715B0" w:rsidRDefault="009F1C15" w:rsidP="007D2820">
            <w:pPr>
              <w:pStyle w:val="Tabletext"/>
              <w:jc w:val="center"/>
              <w:rPr>
                <w:ins w:id="1100" w:author="Author"/>
                <w:spacing w:val="-6"/>
                <w:sz w:val="18"/>
                <w:szCs w:val="18"/>
              </w:rPr>
            </w:pPr>
            <w:ins w:id="1101" w:author="Author">
              <w:r w:rsidRPr="001715B0">
                <w:rPr>
                  <w:spacing w:val="-6"/>
                  <w:sz w:val="18"/>
                  <w:szCs w:val="18"/>
                </w:rPr>
                <w:t>902-928  MHz</w:t>
              </w:r>
            </w:ins>
          </w:p>
          <w:p w14:paraId="04A588D2" w14:textId="77777777" w:rsidR="009F1C15" w:rsidRPr="001715B0" w:rsidRDefault="009F1C15" w:rsidP="007D2820">
            <w:pPr>
              <w:pStyle w:val="Tabletext"/>
              <w:jc w:val="center"/>
              <w:rPr>
                <w:ins w:id="1102" w:author="Author"/>
                <w:spacing w:val="-6"/>
                <w:sz w:val="18"/>
                <w:szCs w:val="18"/>
              </w:rPr>
            </w:pPr>
            <w:ins w:id="1103" w:author="Author">
              <w:r w:rsidRPr="001715B0">
                <w:rPr>
                  <w:spacing w:val="-6"/>
                  <w:sz w:val="18"/>
                  <w:szCs w:val="18"/>
                </w:rPr>
                <w:t>916.5-927.5 MHz</w:t>
              </w:r>
            </w:ins>
          </w:p>
          <w:p w14:paraId="5D7E8501" w14:textId="77777777" w:rsidR="009F1C15" w:rsidRPr="001715B0" w:rsidRDefault="009F1C15" w:rsidP="007D2820">
            <w:pPr>
              <w:pStyle w:val="Tabletext"/>
              <w:jc w:val="center"/>
              <w:rPr>
                <w:ins w:id="1104" w:author="Author"/>
                <w:spacing w:val="-6"/>
                <w:sz w:val="18"/>
                <w:szCs w:val="18"/>
              </w:rPr>
            </w:pPr>
            <w:ins w:id="1105" w:author="Author">
              <w:r w:rsidRPr="001715B0">
                <w:rPr>
                  <w:spacing w:val="-6"/>
                  <w:sz w:val="18"/>
                  <w:szCs w:val="18"/>
                </w:rPr>
                <w:t>917.5-923.5 MHz</w:t>
              </w:r>
            </w:ins>
          </w:p>
          <w:p w14:paraId="59C1515A" w14:textId="77777777" w:rsidR="009F1C15" w:rsidRPr="001715B0" w:rsidRDefault="009F1C15" w:rsidP="007D2820">
            <w:pPr>
              <w:pStyle w:val="Tabletext"/>
              <w:jc w:val="center"/>
              <w:rPr>
                <w:spacing w:val="-6"/>
                <w:sz w:val="18"/>
                <w:szCs w:val="18"/>
                <w:lang w:eastAsia="ja-JP"/>
              </w:rPr>
            </w:pPr>
            <w:del w:id="1106" w:author="Author">
              <w:r w:rsidRPr="001715B0" w:rsidDel="0040190F">
                <w:rPr>
                  <w:spacing w:val="-6"/>
                  <w:sz w:val="18"/>
                  <w:szCs w:val="18"/>
                </w:rPr>
                <w:delText>5</w:delText>
              </w:r>
            </w:del>
            <w:r w:rsidRPr="001715B0">
              <w:rPr>
                <w:rFonts w:ascii="Tms Rmn" w:hAnsi="Tms Rmn"/>
                <w:spacing w:val="-6"/>
                <w:sz w:val="18"/>
                <w:szCs w:val="18"/>
              </w:rPr>
              <w:t xml:space="preserve"> </w:t>
            </w:r>
            <w:del w:id="1107" w:author="Author">
              <w:r w:rsidRPr="001715B0" w:rsidDel="0040190F">
                <w:rPr>
                  <w:spacing w:val="-6"/>
                  <w:sz w:val="18"/>
                  <w:szCs w:val="18"/>
                </w:rPr>
                <w:delText>150-5</w:delText>
              </w:r>
            </w:del>
            <w:r w:rsidRPr="001715B0">
              <w:rPr>
                <w:rFonts w:ascii="Tms Rmn" w:hAnsi="Tms Rmn"/>
                <w:spacing w:val="-6"/>
                <w:sz w:val="18"/>
                <w:szCs w:val="18"/>
              </w:rPr>
              <w:t xml:space="preserve"> </w:t>
            </w:r>
            <w:del w:id="1108"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1109"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1110"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685AC94D" w14:textId="77777777" w:rsidR="009F1C15" w:rsidRPr="001715B0" w:rsidRDefault="009F1C15" w:rsidP="007D2820">
            <w:pPr>
              <w:pStyle w:val="Tabletext"/>
              <w:jc w:val="center"/>
              <w:rPr>
                <w:ins w:id="1111" w:author="Author"/>
                <w:spacing w:val="-6"/>
                <w:sz w:val="18"/>
                <w:szCs w:val="18"/>
                <w:lang w:eastAsia="ja-JP"/>
              </w:rPr>
            </w:pPr>
            <w:del w:id="1112" w:author="Author">
              <w:r w:rsidRPr="001715B0" w:rsidDel="0040190F">
                <w:rPr>
                  <w:spacing w:val="-6"/>
                  <w:sz w:val="18"/>
                  <w:szCs w:val="18"/>
                  <w:lang w:eastAsia="ja-JP"/>
                </w:rPr>
                <w:delText>4 900 to 5</w:delText>
              </w:r>
            </w:del>
            <w:r w:rsidRPr="001715B0">
              <w:rPr>
                <w:spacing w:val="-6"/>
                <w:sz w:val="18"/>
                <w:szCs w:val="18"/>
                <w:lang w:eastAsia="ja-JP"/>
              </w:rPr>
              <w:t xml:space="preserve"> </w:t>
            </w:r>
            <w:del w:id="1113" w:author="Author">
              <w:r w:rsidRPr="001715B0" w:rsidDel="0040190F">
                <w:rPr>
                  <w:spacing w:val="-6"/>
                  <w:sz w:val="18"/>
                  <w:szCs w:val="18"/>
                  <w:lang w:eastAsia="ja-JP"/>
                </w:rPr>
                <w:delText>000</w:delText>
              </w:r>
            </w:del>
            <w:r w:rsidRPr="001715B0">
              <w:rPr>
                <w:spacing w:val="-6"/>
                <w:sz w:val="18"/>
                <w:szCs w:val="18"/>
                <w:lang w:eastAsia="ja-JP"/>
              </w:rPr>
              <w:t xml:space="preserve"> </w:t>
            </w:r>
            <w:del w:id="1114"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1115"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1116" w:author="Author">
              <w:r w:rsidRPr="001715B0" w:rsidDel="0040190F">
                <w:rPr>
                  <w:spacing w:val="-6"/>
                  <w:sz w:val="18"/>
                  <w:szCs w:val="18"/>
                  <w:lang w:eastAsia="ja-JP"/>
                </w:rPr>
                <w:delText>250</w:delText>
              </w:r>
            </w:del>
            <w:r w:rsidRPr="001715B0">
              <w:rPr>
                <w:spacing w:val="-6"/>
                <w:sz w:val="18"/>
                <w:szCs w:val="18"/>
                <w:lang w:eastAsia="ja-JP"/>
              </w:rPr>
              <w:t xml:space="preserve"> </w:t>
            </w:r>
            <w:del w:id="1117"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1118" w:author="Author">
              <w:r w:rsidRPr="001715B0">
                <w:rPr>
                  <w:spacing w:val="-6"/>
                  <w:sz w:val="18"/>
                  <w:szCs w:val="18"/>
                  <w:lang w:eastAsia="ja-JP"/>
                </w:rPr>
                <w:t>2</w:t>
              </w:r>
            </w:ins>
            <w:ins w:id="1119" w:author="Fernandez Jimenez, Virginia" w:date="2021-12-02T10:30:00Z">
              <w:r>
                <w:rPr>
                  <w:spacing w:val="-6"/>
                  <w:sz w:val="18"/>
                  <w:szCs w:val="18"/>
                  <w:lang w:eastAsia="ja-JP"/>
                </w:rPr>
                <w:t> </w:t>
              </w:r>
            </w:ins>
            <w:ins w:id="1120" w:author="Author">
              <w:r w:rsidRPr="001715B0">
                <w:rPr>
                  <w:spacing w:val="-6"/>
                  <w:sz w:val="18"/>
                  <w:szCs w:val="18"/>
                  <w:lang w:eastAsia="ja-JP"/>
                </w:rPr>
                <w:t>400-2 483.5 MHz</w:t>
              </w:r>
            </w:ins>
          </w:p>
          <w:p w14:paraId="7DE9867B" w14:textId="77777777" w:rsidR="009F1C15" w:rsidRPr="001715B0" w:rsidRDefault="009F1C15" w:rsidP="007D2820">
            <w:pPr>
              <w:pStyle w:val="Tabletext"/>
              <w:jc w:val="center"/>
              <w:rPr>
                <w:ins w:id="1121" w:author="Author"/>
                <w:spacing w:val="-6"/>
                <w:sz w:val="18"/>
                <w:szCs w:val="18"/>
                <w:lang w:eastAsia="ja-JP"/>
              </w:rPr>
            </w:pPr>
            <w:ins w:id="1122" w:author="Author">
              <w:r w:rsidRPr="001715B0">
                <w:rPr>
                  <w:spacing w:val="-6"/>
                  <w:sz w:val="18"/>
                  <w:szCs w:val="18"/>
                  <w:lang w:eastAsia="ja-JP"/>
                </w:rPr>
                <w:t>5 150-5 250 MHz</w:t>
              </w:r>
              <w:del w:id="1123" w:author="Editor" w:date="2021-11-13T20:56:00Z">
                <w:r w:rsidRPr="001715B0" w:rsidDel="002C1566">
                  <w:rPr>
                    <w:spacing w:val="-6"/>
                    <w:sz w:val="18"/>
                    <w:szCs w:val="18"/>
                    <w:lang w:eastAsia="ja-JP"/>
                  </w:rPr>
                  <w:delText>(4)</w:delText>
                </w:r>
              </w:del>
            </w:ins>
          </w:p>
          <w:p w14:paraId="02D91206" w14:textId="77777777" w:rsidR="009F1C15" w:rsidRPr="001715B0" w:rsidRDefault="009F1C15" w:rsidP="007D2820">
            <w:pPr>
              <w:pStyle w:val="Tabletext"/>
              <w:jc w:val="center"/>
              <w:rPr>
                <w:ins w:id="1124" w:author="Author"/>
                <w:spacing w:val="-6"/>
                <w:sz w:val="18"/>
                <w:szCs w:val="18"/>
                <w:lang w:eastAsia="ja-JP"/>
              </w:rPr>
            </w:pPr>
            <w:ins w:id="1125" w:author="Author">
              <w:r w:rsidRPr="001715B0">
                <w:rPr>
                  <w:spacing w:val="-6"/>
                  <w:sz w:val="18"/>
                  <w:szCs w:val="18"/>
                  <w:lang w:eastAsia="ja-JP"/>
                </w:rPr>
                <w:t xml:space="preserve">5 250-5 350 MHz(3) </w:t>
              </w:r>
            </w:ins>
          </w:p>
          <w:p w14:paraId="5C95350A" w14:textId="77777777" w:rsidR="009F1C15" w:rsidRPr="001715B0" w:rsidRDefault="009F1C15" w:rsidP="007D2820">
            <w:pPr>
              <w:pStyle w:val="Tabletext"/>
              <w:jc w:val="center"/>
              <w:rPr>
                <w:ins w:id="1126" w:author="Author"/>
                <w:spacing w:val="-6"/>
                <w:sz w:val="18"/>
                <w:szCs w:val="18"/>
                <w:lang w:eastAsia="ja-JP"/>
              </w:rPr>
            </w:pPr>
            <w:ins w:id="1127" w:author="Author">
              <w:r w:rsidRPr="001715B0">
                <w:rPr>
                  <w:spacing w:val="-6"/>
                  <w:sz w:val="18"/>
                  <w:szCs w:val="18"/>
                  <w:lang w:eastAsia="ja-JP"/>
                </w:rPr>
                <w:t>5 470-5 725 MHz(3)</w:t>
              </w:r>
            </w:ins>
          </w:p>
          <w:p w14:paraId="632097B3" w14:textId="77777777" w:rsidR="009F1C15" w:rsidRPr="001715B0" w:rsidRDefault="009F1C15" w:rsidP="007D2820">
            <w:pPr>
              <w:pStyle w:val="Tabletext"/>
              <w:jc w:val="center"/>
              <w:rPr>
                <w:ins w:id="1128" w:author="Boris Sorokin" w:date="2021-05-07T15:29:00Z"/>
                <w:spacing w:val="-6"/>
                <w:sz w:val="18"/>
                <w:szCs w:val="18"/>
                <w:lang w:eastAsia="ja-JP"/>
              </w:rPr>
            </w:pPr>
            <w:ins w:id="1129" w:author="Author">
              <w:r w:rsidRPr="001715B0">
                <w:rPr>
                  <w:spacing w:val="-6"/>
                  <w:sz w:val="18"/>
                  <w:szCs w:val="18"/>
                  <w:lang w:eastAsia="ja-JP"/>
                </w:rPr>
                <w:t>5 725-5 825 MHz</w:t>
              </w:r>
            </w:ins>
          </w:p>
          <w:p w14:paraId="7468A16A" w14:textId="77777777" w:rsidR="009F1C15" w:rsidRPr="001715B0" w:rsidRDefault="009F1C15" w:rsidP="007D2820">
            <w:pPr>
              <w:pStyle w:val="Tabletext"/>
              <w:jc w:val="center"/>
              <w:rPr>
                <w:ins w:id="1130" w:author="Author"/>
                <w:spacing w:val="-6"/>
                <w:sz w:val="18"/>
                <w:szCs w:val="18"/>
                <w:lang w:eastAsia="ja-JP"/>
              </w:rPr>
            </w:pPr>
            <w:ins w:id="1131" w:author="Author">
              <w:r w:rsidRPr="001715B0">
                <w:rPr>
                  <w:spacing w:val="-6"/>
                  <w:sz w:val="18"/>
                  <w:szCs w:val="18"/>
                  <w:lang w:eastAsia="ja-JP"/>
                </w:rPr>
                <w:t>5</w:t>
              </w:r>
              <w:del w:id="1132" w:author="Fernandez Jimenez, Virginia" w:date="2021-12-02T10:31:00Z">
                <w:r w:rsidRPr="001715B0" w:rsidDel="00407830">
                  <w:rPr>
                    <w:spacing w:val="-6"/>
                    <w:sz w:val="18"/>
                    <w:szCs w:val="18"/>
                    <w:lang w:eastAsia="ja-JP"/>
                  </w:rPr>
                  <w:delText xml:space="preserve"> </w:delText>
                </w:r>
              </w:del>
            </w:ins>
            <w:ins w:id="1133" w:author="Fernandez Jimenez, Virginia" w:date="2021-12-02T10:31:00Z">
              <w:r>
                <w:rPr>
                  <w:spacing w:val="-6"/>
                  <w:sz w:val="18"/>
                  <w:szCs w:val="18"/>
                  <w:lang w:eastAsia="ja-JP"/>
                </w:rPr>
                <w:t> </w:t>
              </w:r>
            </w:ins>
            <w:ins w:id="1134" w:author="Author">
              <w:r w:rsidRPr="001715B0">
                <w:rPr>
                  <w:spacing w:val="-6"/>
                  <w:sz w:val="18"/>
                  <w:szCs w:val="18"/>
                  <w:lang w:eastAsia="ja-JP"/>
                </w:rPr>
                <w:t>825</w:t>
              </w:r>
            </w:ins>
            <w:ins w:id="1135" w:author="Fernandez Jimenez, Virginia" w:date="2021-12-02T10:31:00Z">
              <w:r>
                <w:rPr>
                  <w:spacing w:val="-6"/>
                  <w:sz w:val="18"/>
                  <w:szCs w:val="18"/>
                  <w:lang w:eastAsia="ja-JP"/>
                </w:rPr>
                <w:t>-</w:t>
              </w:r>
            </w:ins>
            <w:ins w:id="1136" w:author="Author">
              <w:r w:rsidRPr="001715B0">
                <w:rPr>
                  <w:spacing w:val="-6"/>
                  <w:sz w:val="18"/>
                  <w:szCs w:val="18"/>
                  <w:lang w:eastAsia="ja-JP"/>
                </w:rPr>
                <w:t>5 850 MHz</w:t>
              </w:r>
            </w:ins>
          </w:p>
          <w:p w14:paraId="6D055538" w14:textId="77777777" w:rsidR="009F1C15" w:rsidRPr="001715B0" w:rsidRDefault="009F1C15" w:rsidP="007D2820">
            <w:pPr>
              <w:pStyle w:val="Tabletext"/>
              <w:jc w:val="center"/>
              <w:rPr>
                <w:ins w:id="1137" w:author="Author"/>
                <w:spacing w:val="-6"/>
                <w:sz w:val="18"/>
                <w:szCs w:val="18"/>
                <w:lang w:eastAsia="ja-JP"/>
              </w:rPr>
            </w:pPr>
            <w:ins w:id="1138" w:author="Author">
              <w:r w:rsidRPr="001715B0">
                <w:rPr>
                  <w:spacing w:val="-6"/>
                  <w:sz w:val="18"/>
                  <w:szCs w:val="18"/>
                  <w:lang w:eastAsia="ja-JP"/>
                </w:rPr>
                <w:t>5</w:t>
              </w:r>
              <w:del w:id="1139" w:author="Fernandez Jimenez, Virginia" w:date="2021-12-02T10:31:00Z">
                <w:r w:rsidRPr="001715B0" w:rsidDel="00407830">
                  <w:rPr>
                    <w:spacing w:val="-6"/>
                    <w:sz w:val="18"/>
                    <w:szCs w:val="18"/>
                    <w:lang w:eastAsia="ja-JP"/>
                  </w:rPr>
                  <w:delText xml:space="preserve"> </w:delText>
                </w:r>
              </w:del>
            </w:ins>
            <w:ins w:id="1140" w:author="Fernandez Jimenez, Virginia" w:date="2021-12-02T10:31:00Z">
              <w:r>
                <w:rPr>
                  <w:spacing w:val="-6"/>
                  <w:sz w:val="18"/>
                  <w:szCs w:val="18"/>
                  <w:lang w:eastAsia="ja-JP"/>
                </w:rPr>
                <w:t> </w:t>
              </w:r>
            </w:ins>
            <w:ins w:id="1141" w:author="Author">
              <w:r w:rsidRPr="001715B0">
                <w:rPr>
                  <w:spacing w:val="-6"/>
                  <w:sz w:val="18"/>
                  <w:szCs w:val="18"/>
                  <w:lang w:eastAsia="ja-JP"/>
                </w:rPr>
                <w:t>850</w:t>
              </w:r>
            </w:ins>
            <w:ins w:id="1142" w:author="Fernandez Jimenez, Virginia" w:date="2021-12-02T10:31:00Z">
              <w:r>
                <w:rPr>
                  <w:spacing w:val="-6"/>
                  <w:sz w:val="18"/>
                  <w:szCs w:val="18"/>
                  <w:lang w:eastAsia="ja-JP"/>
                </w:rPr>
                <w:t>-</w:t>
              </w:r>
            </w:ins>
            <w:ins w:id="1143" w:author="Author">
              <w:r w:rsidRPr="001715B0">
                <w:rPr>
                  <w:spacing w:val="-6"/>
                  <w:sz w:val="18"/>
                  <w:szCs w:val="18"/>
                  <w:lang w:eastAsia="ja-JP"/>
                </w:rPr>
                <w:t>5 895 MHz</w:t>
              </w:r>
            </w:ins>
          </w:p>
          <w:p w14:paraId="00A32CF9" w14:textId="77777777" w:rsidR="009F1C15" w:rsidRPr="001715B0" w:rsidDel="00B56ABE" w:rsidRDefault="009F1C15" w:rsidP="007D2820">
            <w:pPr>
              <w:pStyle w:val="Tabletext"/>
              <w:jc w:val="center"/>
              <w:rPr>
                <w:ins w:id="1144" w:author="Author"/>
                <w:del w:id="1145" w:author="China" w:date="2022-11-16T19:16:00Z"/>
                <w:spacing w:val="-6"/>
                <w:sz w:val="18"/>
                <w:szCs w:val="18"/>
                <w:lang w:eastAsia="ja-JP"/>
              </w:rPr>
            </w:pPr>
            <w:ins w:id="1146" w:author="Editor" w:date="2021-11-23T10:02:00Z">
              <w:del w:id="1147" w:author="China" w:date="2022-11-16T19:16:00Z">
                <w:r w:rsidRPr="001715B0" w:rsidDel="00B56ABE">
                  <w:rPr>
                    <w:spacing w:val="-6"/>
                    <w:sz w:val="18"/>
                    <w:szCs w:val="18"/>
                    <w:lang w:eastAsia="ja-JP"/>
                  </w:rPr>
                  <w:delText>[</w:delText>
                </w:r>
              </w:del>
            </w:ins>
            <w:ins w:id="1148" w:author="Author">
              <w:del w:id="1149" w:author="China" w:date="2022-11-16T19:16:00Z">
                <w:r w:rsidRPr="001715B0" w:rsidDel="00B56ABE">
                  <w:rPr>
                    <w:spacing w:val="-6"/>
                    <w:sz w:val="18"/>
                    <w:szCs w:val="18"/>
                    <w:lang w:eastAsia="ja-JP"/>
                  </w:rPr>
                  <w:delText>5 925-7 125 MHz</w:delText>
                </w:r>
              </w:del>
            </w:ins>
            <w:ins w:id="1150" w:author="Editor" w:date="2021-11-23T10:02:00Z">
              <w:del w:id="1151" w:author="China" w:date="2022-11-16T19:16:00Z">
                <w:r w:rsidRPr="001715B0" w:rsidDel="00B56ABE">
                  <w:rPr>
                    <w:spacing w:val="-6"/>
                    <w:sz w:val="18"/>
                    <w:szCs w:val="18"/>
                    <w:lang w:eastAsia="ja-JP"/>
                  </w:rPr>
                  <w:delText>]</w:delText>
                </w:r>
              </w:del>
            </w:ins>
          </w:p>
          <w:p w14:paraId="0F010807" w14:textId="77777777" w:rsidR="009F1C15" w:rsidRPr="00621EDD" w:rsidRDefault="009F1C15" w:rsidP="007D2820">
            <w:pPr>
              <w:pStyle w:val="Tabletext"/>
              <w:jc w:val="center"/>
              <w:rPr>
                <w:ins w:id="1152" w:author="Author"/>
                <w:spacing w:val="-6"/>
                <w:sz w:val="18"/>
                <w:szCs w:val="18"/>
                <w:lang w:eastAsia="ja-JP"/>
              </w:rPr>
            </w:pPr>
            <w:ins w:id="1153" w:author="Author">
              <w:del w:id="1154" w:author="Stanley, Dorothy" w:date="2022-05-25T07:39:00Z">
                <w:r w:rsidRPr="001715B0" w:rsidDel="00216A9B">
                  <w:rPr>
                    <w:spacing w:val="-6"/>
                    <w:sz w:val="18"/>
                    <w:szCs w:val="18"/>
                    <w:vertAlign w:val="superscript"/>
                  </w:rPr>
                  <w:delText>(</w:delText>
                </w:r>
              </w:del>
              <w:del w:id="1155" w:author="Author">
                <w:r w:rsidRPr="001715B0" w:rsidDel="0041581E">
                  <w:rPr>
                    <w:spacing w:val="-6"/>
                    <w:sz w:val="18"/>
                    <w:szCs w:val="18"/>
                    <w:vertAlign w:val="superscript"/>
                  </w:rPr>
                  <w:delText>**</w:delText>
                </w:r>
              </w:del>
              <w:del w:id="1156" w:author="Stanley, Dorothy" w:date="2022-05-25T07:39:00Z">
                <w:r w:rsidRPr="001715B0" w:rsidDel="00216A9B">
                  <w:rPr>
                    <w:spacing w:val="-6"/>
                    <w:sz w:val="18"/>
                    <w:szCs w:val="18"/>
                    <w:vertAlign w:val="superscript"/>
                  </w:rPr>
                  <w:delText>)</w:delText>
                </w:r>
              </w:del>
            </w:ins>
            <w:ins w:id="1157" w:author="Stanley, Dorothy" w:date="2022-05-25T07:39:00Z">
              <w:r>
                <w:rPr>
                  <w:spacing w:val="-6"/>
                  <w:sz w:val="18"/>
                  <w:szCs w:val="18"/>
                  <w:vertAlign w:val="superscript"/>
                </w:rPr>
                <w:t xml:space="preserve"> </w:t>
              </w:r>
              <w:r w:rsidRPr="00621EDD">
                <w:rPr>
                  <w:spacing w:val="-6"/>
                  <w:sz w:val="18"/>
                  <w:szCs w:val="18"/>
                  <w:rPrChange w:id="1158" w:author="Stanley, Dorothy" w:date="2022-05-25T07:49:00Z">
                    <w:rPr>
                      <w:spacing w:val="-6"/>
                      <w:sz w:val="18"/>
                      <w:szCs w:val="18"/>
                      <w:vertAlign w:val="superscript"/>
                    </w:rPr>
                  </w:rPrChange>
                </w:rPr>
                <w:t>(#546)</w:t>
              </w:r>
            </w:ins>
          </w:p>
          <w:p w14:paraId="359DB788" w14:textId="77777777" w:rsidR="009F1C15" w:rsidRPr="001715B0" w:rsidRDefault="009F1C15" w:rsidP="007D2820">
            <w:pPr>
              <w:pStyle w:val="Tabletext"/>
              <w:jc w:val="center"/>
              <w:rPr>
                <w:ins w:id="1159" w:author="Author"/>
                <w:spacing w:val="-6"/>
                <w:sz w:val="18"/>
                <w:szCs w:val="18"/>
              </w:rPr>
            </w:pPr>
            <w:commentRangeStart w:id="1160"/>
            <w:ins w:id="1161" w:author="Author">
              <w:r w:rsidRPr="001715B0">
                <w:rPr>
                  <w:spacing w:val="-6"/>
                  <w:sz w:val="18"/>
                  <w:szCs w:val="18"/>
                </w:rPr>
                <w:t>5925-7125 MHz</w:t>
              </w:r>
            </w:ins>
            <w:commentRangeEnd w:id="1160"/>
            <w:r>
              <w:rPr>
                <w:rStyle w:val="CommentReference"/>
                <w:rFonts w:eastAsiaTheme="minorEastAsia"/>
              </w:rPr>
              <w:commentReference w:id="1160"/>
            </w:r>
          </w:p>
          <w:p w14:paraId="7E96AA37" w14:textId="77777777" w:rsidR="009F1C15" w:rsidRPr="001715B0" w:rsidRDefault="009F1C15" w:rsidP="007D2820">
            <w:pPr>
              <w:pStyle w:val="Tabletext"/>
              <w:jc w:val="center"/>
              <w:rPr>
                <w:spacing w:val="-6"/>
                <w:sz w:val="18"/>
                <w:szCs w:val="18"/>
                <w:lang w:eastAsia="ja-JP"/>
              </w:rPr>
            </w:pPr>
            <w:ins w:id="1162" w:author="Author">
              <w:r w:rsidRPr="001715B0">
                <w:rPr>
                  <w:spacing w:val="-6"/>
                  <w:sz w:val="18"/>
                  <w:szCs w:val="18"/>
                </w:rPr>
                <w:t>5945–6425 MHz</w:t>
              </w:r>
            </w:ins>
          </w:p>
        </w:tc>
        <w:tc>
          <w:tcPr>
            <w:tcW w:w="406" w:type="pct"/>
          </w:tcPr>
          <w:p w14:paraId="750D055A" w14:textId="77777777" w:rsidR="009F1C15" w:rsidRPr="001715B0" w:rsidRDefault="009F1C15" w:rsidP="007D2820">
            <w:pPr>
              <w:pStyle w:val="Tabletext"/>
              <w:jc w:val="center"/>
              <w:rPr>
                <w:spacing w:val="-6"/>
                <w:sz w:val="18"/>
                <w:szCs w:val="18"/>
                <w:lang w:eastAsia="ja-JP"/>
              </w:rPr>
            </w:pPr>
            <w:ins w:id="1163" w:author="Author">
              <w:r w:rsidRPr="001715B0">
                <w:rPr>
                  <w:spacing w:val="-6"/>
                  <w:sz w:val="18"/>
                  <w:szCs w:val="18"/>
                </w:rPr>
                <w:t>57-71 GHz</w:t>
              </w:r>
              <w:r w:rsidRPr="001715B0" w:rsidDel="0040190F">
                <w:rPr>
                  <w:spacing w:val="-6"/>
                  <w:sz w:val="18"/>
                  <w:szCs w:val="18"/>
                  <w:lang w:eastAsia="ja-JP"/>
                </w:rPr>
                <w:t xml:space="preserve"> </w:t>
              </w:r>
            </w:ins>
            <w:del w:id="1164" w:author="Author">
              <w:r w:rsidRPr="001715B0" w:rsidDel="0040190F">
                <w:rPr>
                  <w:spacing w:val="-6"/>
                  <w:sz w:val="18"/>
                  <w:szCs w:val="18"/>
                  <w:lang w:eastAsia="ja-JP"/>
                </w:rPr>
                <w:delText>57-66 GHz</w:delText>
              </w:r>
            </w:del>
          </w:p>
        </w:tc>
        <w:tc>
          <w:tcPr>
            <w:tcW w:w="404" w:type="pct"/>
          </w:tcPr>
          <w:p w14:paraId="0F9333D3" w14:textId="77777777" w:rsidR="009F1C15" w:rsidRPr="001715B0" w:rsidRDefault="009F1C15" w:rsidP="007D2820">
            <w:pPr>
              <w:pStyle w:val="Tabletext"/>
              <w:jc w:val="center"/>
              <w:rPr>
                <w:ins w:id="1165" w:author="Stanley, Dorothy" w:date="2022-05-24T17:01:00Z"/>
                <w:spacing w:val="-6"/>
                <w:sz w:val="18"/>
                <w:szCs w:val="18"/>
                <w:lang w:eastAsia="ja-JP"/>
              </w:rPr>
            </w:pPr>
            <w:ins w:id="1166" w:author="Ericsson" w:date="2021-05-05T10:49:00Z">
              <w:r w:rsidRPr="001715B0">
                <w:rPr>
                  <w:spacing w:val="-6"/>
                  <w:sz w:val="18"/>
                  <w:szCs w:val="18"/>
                  <w:lang w:eastAsia="ja-JP"/>
                </w:rPr>
                <w:t>5</w:t>
              </w:r>
              <w:del w:id="1167" w:author="Fernandez Jimenez, Virginia" w:date="2021-12-02T10:31:00Z">
                <w:r w:rsidRPr="001715B0" w:rsidDel="00407830">
                  <w:rPr>
                    <w:spacing w:val="-6"/>
                    <w:sz w:val="18"/>
                    <w:szCs w:val="18"/>
                    <w:lang w:eastAsia="ja-JP"/>
                  </w:rPr>
                  <w:delText xml:space="preserve"> </w:delText>
                </w:r>
              </w:del>
            </w:ins>
            <w:ins w:id="1168" w:author="Fernandez Jimenez, Virginia" w:date="2021-12-02T10:31:00Z">
              <w:r>
                <w:rPr>
                  <w:spacing w:val="-6"/>
                  <w:sz w:val="18"/>
                  <w:szCs w:val="18"/>
                  <w:lang w:eastAsia="ja-JP"/>
                </w:rPr>
                <w:t> </w:t>
              </w:r>
            </w:ins>
            <w:ins w:id="1169" w:author="Ericsson" w:date="2021-05-05T10:49:00Z">
              <w:r w:rsidRPr="001715B0">
                <w:rPr>
                  <w:spacing w:val="-6"/>
                  <w:sz w:val="18"/>
                  <w:szCs w:val="18"/>
                  <w:lang w:eastAsia="ja-JP"/>
                </w:rPr>
                <w:t>150</w:t>
              </w:r>
            </w:ins>
            <w:ins w:id="1170" w:author="Fernandez Jimenez, Virginia" w:date="2021-12-02T10:31:00Z">
              <w:r>
                <w:rPr>
                  <w:spacing w:val="-6"/>
                  <w:sz w:val="18"/>
                  <w:szCs w:val="18"/>
                  <w:lang w:eastAsia="ja-JP"/>
                </w:rPr>
                <w:t>-</w:t>
              </w:r>
            </w:ins>
            <w:ins w:id="1171" w:author="Ericsson" w:date="2021-05-05T10:49:00Z">
              <w:r w:rsidRPr="001715B0">
                <w:rPr>
                  <w:spacing w:val="-6"/>
                  <w:sz w:val="18"/>
                  <w:szCs w:val="18"/>
                  <w:lang w:eastAsia="ja-JP"/>
                </w:rPr>
                <w:t xml:space="preserve">5 925 </w:t>
              </w:r>
            </w:ins>
          </w:p>
          <w:p w14:paraId="1D37EF4F" w14:textId="77777777" w:rsidR="009F1C15" w:rsidRPr="001715B0" w:rsidDel="00D61F84" w:rsidRDefault="009F1C15" w:rsidP="007D2820">
            <w:pPr>
              <w:pStyle w:val="Tabletext"/>
              <w:jc w:val="center"/>
              <w:rPr>
                <w:ins w:id="1172" w:author="Ericsson" w:date="2021-05-05T10:49:00Z"/>
                <w:del w:id="1173" w:author="Stanley, Dorothy" w:date="2022-05-24T17:01:00Z"/>
                <w:spacing w:val="-6"/>
                <w:sz w:val="18"/>
                <w:szCs w:val="18"/>
                <w:lang w:eastAsia="ja-JP"/>
              </w:rPr>
            </w:pPr>
            <w:ins w:id="1174" w:author="Ericsson" w:date="2021-05-05T10:49:00Z">
              <w:r w:rsidRPr="001715B0">
                <w:rPr>
                  <w:spacing w:val="-6"/>
                  <w:sz w:val="18"/>
                  <w:szCs w:val="18"/>
                  <w:lang w:eastAsia="ja-JP"/>
                </w:rPr>
                <w:t xml:space="preserve">MHz </w:t>
              </w:r>
            </w:ins>
          </w:p>
          <w:p w14:paraId="05E47262" w14:textId="77777777" w:rsidR="009F1C15" w:rsidRPr="00621EDD" w:rsidRDefault="009F1C15" w:rsidP="007D2820">
            <w:pPr>
              <w:pStyle w:val="Tabletext"/>
              <w:jc w:val="center"/>
              <w:rPr>
                <w:spacing w:val="-6"/>
                <w:sz w:val="18"/>
                <w:szCs w:val="18"/>
              </w:rPr>
            </w:pPr>
            <w:ins w:id="1175" w:author="Ericsson" w:date="2021-05-05T10:49:00Z">
              <w:del w:id="1176" w:author="Stanley, Dorothy" w:date="2022-05-25T07:39:00Z">
                <w:r w:rsidRPr="001715B0" w:rsidDel="00216A9B">
                  <w:rPr>
                    <w:spacing w:val="-6"/>
                    <w:sz w:val="18"/>
                    <w:szCs w:val="18"/>
                    <w:vertAlign w:val="superscript"/>
                  </w:rPr>
                  <w:delText>(**)</w:delText>
                </w:r>
              </w:del>
            </w:ins>
            <w:commentRangeEnd w:id="1055"/>
            <w:del w:id="1177" w:author="Stanley, Dorothy" w:date="2022-05-25T07:39:00Z">
              <w:r w:rsidDel="00216A9B">
                <w:rPr>
                  <w:rStyle w:val="CommentReference"/>
                  <w:rFonts w:eastAsiaTheme="minorEastAsia"/>
                </w:rPr>
                <w:commentReference w:id="1055"/>
              </w:r>
            </w:del>
            <w:ins w:id="1178" w:author="Stanley, Dorothy" w:date="2022-05-25T07:49:00Z">
              <w:r>
                <w:rPr>
                  <w:spacing w:val="-6"/>
                  <w:sz w:val="18"/>
                  <w:szCs w:val="18"/>
                </w:rPr>
                <w:t>(#546)</w:t>
              </w:r>
            </w:ins>
          </w:p>
        </w:tc>
      </w:tr>
      <w:tr w:rsidR="009F1C15" w:rsidRPr="001715B0" w14:paraId="734D5455" w14:textId="77777777" w:rsidTr="007D2820">
        <w:trPr>
          <w:cantSplit/>
          <w:trHeight w:val="20"/>
          <w:jc w:val="center"/>
        </w:trPr>
        <w:tc>
          <w:tcPr>
            <w:tcW w:w="449" w:type="pct"/>
            <w:tcMar>
              <w:left w:w="115" w:type="dxa"/>
            </w:tcMar>
          </w:tcPr>
          <w:p w14:paraId="5C55FD43" w14:textId="77777777" w:rsidR="009F1C15" w:rsidRPr="001715B0" w:rsidRDefault="009F1C15"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69E1DEDC" w14:textId="77777777" w:rsidR="009F1C15" w:rsidRPr="001715B0" w:rsidRDefault="009F1C15" w:rsidP="007D2820">
            <w:pPr>
              <w:pStyle w:val="Tabletext"/>
              <w:jc w:val="center"/>
              <w:rPr>
                <w:spacing w:val="-6"/>
                <w:sz w:val="18"/>
                <w:szCs w:val="18"/>
              </w:rPr>
            </w:pPr>
            <w:r w:rsidRPr="001715B0">
              <w:rPr>
                <w:spacing w:val="-6"/>
                <w:sz w:val="18"/>
                <w:szCs w:val="18"/>
              </w:rPr>
              <w:t>5 MHz</w:t>
            </w:r>
          </w:p>
        </w:tc>
        <w:tc>
          <w:tcPr>
            <w:tcW w:w="447" w:type="pct"/>
          </w:tcPr>
          <w:p w14:paraId="192F90DD" w14:textId="77777777" w:rsidR="009F1C15" w:rsidRPr="001715B0" w:rsidRDefault="009F1C15"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50D53A30" w14:textId="77777777" w:rsidR="009F1C15" w:rsidRPr="001715B0" w:rsidRDefault="009F1C15" w:rsidP="007D2820">
            <w:pPr>
              <w:pStyle w:val="Tabletext"/>
              <w:jc w:val="center"/>
              <w:rPr>
                <w:spacing w:val="-6"/>
                <w:sz w:val="18"/>
                <w:szCs w:val="18"/>
              </w:rPr>
            </w:pPr>
            <w:del w:id="1179" w:author="Author">
              <w:r w:rsidRPr="001715B0" w:rsidDel="00A40A40">
                <w:rPr>
                  <w:spacing w:val="-6"/>
                  <w:sz w:val="18"/>
                  <w:szCs w:val="18"/>
                </w:rPr>
                <w:delText>20 MHz</w:delText>
              </w:r>
            </w:del>
          </w:p>
        </w:tc>
        <w:tc>
          <w:tcPr>
            <w:tcW w:w="407" w:type="pct"/>
          </w:tcPr>
          <w:p w14:paraId="1F261D5B" w14:textId="77777777" w:rsidR="009F1C15" w:rsidRPr="001715B0" w:rsidRDefault="009F1C15" w:rsidP="007D2820">
            <w:pPr>
              <w:pStyle w:val="Tabletext"/>
              <w:jc w:val="center"/>
              <w:rPr>
                <w:spacing w:val="-6"/>
                <w:sz w:val="18"/>
                <w:szCs w:val="18"/>
              </w:rPr>
            </w:pPr>
            <w:r w:rsidRPr="001715B0">
              <w:rPr>
                <w:spacing w:val="-6"/>
                <w:sz w:val="18"/>
                <w:szCs w:val="18"/>
              </w:rPr>
              <w:t>2 160 MHz</w:t>
            </w:r>
          </w:p>
        </w:tc>
        <w:tc>
          <w:tcPr>
            <w:tcW w:w="404" w:type="pct"/>
            <w:gridSpan w:val="2"/>
          </w:tcPr>
          <w:p w14:paraId="1440DE57" w14:textId="77777777" w:rsidR="009F1C15" w:rsidRPr="001715B0" w:rsidRDefault="009F1C15" w:rsidP="007D2820">
            <w:pPr>
              <w:pStyle w:val="Tabletext"/>
              <w:jc w:val="center"/>
              <w:rPr>
                <w:spacing w:val="-6"/>
                <w:sz w:val="18"/>
                <w:szCs w:val="18"/>
              </w:rPr>
            </w:pPr>
            <w:ins w:id="1180" w:author="Author">
              <w:r w:rsidRPr="001715B0">
                <w:rPr>
                  <w:spacing w:val="-6"/>
                  <w:sz w:val="18"/>
                  <w:szCs w:val="18"/>
                </w:rPr>
                <w:t>20 MHz</w:t>
              </w:r>
            </w:ins>
          </w:p>
        </w:tc>
        <w:tc>
          <w:tcPr>
            <w:tcW w:w="452" w:type="pct"/>
            <w:tcMar>
              <w:left w:w="115" w:type="dxa"/>
            </w:tcMar>
          </w:tcPr>
          <w:p w14:paraId="179E5E83" w14:textId="77777777" w:rsidR="009F1C15" w:rsidRPr="001715B0" w:rsidRDefault="009F1C15" w:rsidP="007D2820">
            <w:pPr>
              <w:pStyle w:val="Tabletext"/>
              <w:jc w:val="center"/>
              <w:rPr>
                <w:spacing w:val="-6"/>
                <w:sz w:val="18"/>
                <w:szCs w:val="18"/>
                <w:lang w:eastAsia="ja-JP"/>
              </w:rPr>
            </w:pPr>
            <w:ins w:id="1181" w:author="Author">
              <w:r w:rsidRPr="001715B0">
                <w:rPr>
                  <w:spacing w:val="-6"/>
                  <w:sz w:val="18"/>
                  <w:szCs w:val="18"/>
                </w:rPr>
                <w:t>1 MHz</w:t>
              </w:r>
            </w:ins>
            <w:del w:id="1182" w:author="Author">
              <w:r w:rsidRPr="001715B0" w:rsidDel="0040190F">
                <w:rPr>
                  <w:spacing w:val="-6"/>
                  <w:sz w:val="18"/>
                  <w:szCs w:val="18"/>
                </w:rPr>
                <w:delText>20 MHz</w:delText>
              </w:r>
            </w:del>
          </w:p>
        </w:tc>
        <w:tc>
          <w:tcPr>
            <w:tcW w:w="406" w:type="pct"/>
            <w:gridSpan w:val="2"/>
            <w:tcMar>
              <w:left w:w="115" w:type="dxa"/>
            </w:tcMar>
          </w:tcPr>
          <w:p w14:paraId="319C9631" w14:textId="77777777" w:rsidR="009F1C15" w:rsidRPr="001715B0" w:rsidRDefault="009F1C15" w:rsidP="007D2820">
            <w:pPr>
              <w:pStyle w:val="Tabletext"/>
              <w:jc w:val="center"/>
              <w:rPr>
                <w:spacing w:val="-6"/>
                <w:sz w:val="18"/>
                <w:szCs w:val="18"/>
                <w:lang w:eastAsia="ja-JP"/>
              </w:rPr>
            </w:pPr>
            <w:ins w:id="1183" w:author="Author">
              <w:r w:rsidRPr="001715B0">
                <w:rPr>
                  <w:spacing w:val="-6"/>
                  <w:sz w:val="18"/>
                  <w:szCs w:val="18"/>
                </w:rPr>
                <w:t>20 MHz</w:t>
              </w:r>
              <w:r w:rsidRPr="001715B0" w:rsidDel="0040190F">
                <w:rPr>
                  <w:spacing w:val="-6"/>
                  <w:sz w:val="18"/>
                  <w:szCs w:val="18"/>
                </w:rPr>
                <w:t xml:space="preserve"> </w:t>
              </w:r>
            </w:ins>
            <w:del w:id="1184" w:author="Author">
              <w:r w:rsidRPr="001715B0" w:rsidDel="0040190F">
                <w:rPr>
                  <w:spacing w:val="-6"/>
                  <w:sz w:val="18"/>
                  <w:szCs w:val="18"/>
                </w:rPr>
                <w:delText>20 MHz channel spacing 4</w:delText>
              </w:r>
            </w:del>
            <w:r w:rsidRPr="001715B0">
              <w:rPr>
                <w:spacing w:val="-6"/>
                <w:sz w:val="18"/>
                <w:szCs w:val="18"/>
              </w:rPr>
              <w:t xml:space="preserve"> </w:t>
            </w:r>
            <w:del w:id="1185" w:author="Author">
              <w:r w:rsidRPr="001715B0" w:rsidDel="0040190F">
                <w:rPr>
                  <w:spacing w:val="-6"/>
                  <w:sz w:val="18"/>
                  <w:szCs w:val="18"/>
                </w:rPr>
                <w:delText>channels in 100 MHz</w:delText>
              </w:r>
            </w:del>
          </w:p>
        </w:tc>
        <w:tc>
          <w:tcPr>
            <w:tcW w:w="406" w:type="pct"/>
          </w:tcPr>
          <w:p w14:paraId="5F3A9E08" w14:textId="77777777" w:rsidR="009F1C15" w:rsidRPr="001715B0" w:rsidRDefault="009F1C15" w:rsidP="007D2820">
            <w:pPr>
              <w:pStyle w:val="Tabletext"/>
              <w:jc w:val="center"/>
              <w:rPr>
                <w:spacing w:val="-6"/>
                <w:sz w:val="18"/>
                <w:szCs w:val="18"/>
              </w:rPr>
            </w:pPr>
            <w:ins w:id="1186" w:author="Author">
              <w:r w:rsidRPr="001715B0">
                <w:rPr>
                  <w:spacing w:val="-6"/>
                  <w:sz w:val="18"/>
                  <w:szCs w:val="18"/>
                </w:rPr>
                <w:t>2 160 MHz</w:t>
              </w:r>
            </w:ins>
          </w:p>
        </w:tc>
        <w:tc>
          <w:tcPr>
            <w:tcW w:w="404" w:type="pct"/>
          </w:tcPr>
          <w:p w14:paraId="66CD76A4" w14:textId="77777777" w:rsidR="009F1C15" w:rsidRPr="001715B0" w:rsidRDefault="009F1C15" w:rsidP="007D2820">
            <w:pPr>
              <w:pStyle w:val="Tabletext"/>
              <w:jc w:val="center"/>
              <w:rPr>
                <w:spacing w:val="-6"/>
                <w:sz w:val="18"/>
                <w:szCs w:val="18"/>
              </w:rPr>
            </w:pPr>
            <w:ins w:id="1187" w:author="Ericsson" w:date="2021-05-05T10:50:00Z">
              <w:r w:rsidRPr="001715B0">
                <w:rPr>
                  <w:spacing w:val="-6"/>
                  <w:sz w:val="18"/>
                  <w:szCs w:val="18"/>
                </w:rPr>
                <w:t>20 MHz</w:t>
              </w:r>
            </w:ins>
          </w:p>
        </w:tc>
      </w:tr>
      <w:tr w:rsidR="009F1C15" w:rsidRPr="001715B0" w14:paraId="6FE31A50" w14:textId="77777777" w:rsidTr="007D2820">
        <w:trPr>
          <w:cantSplit/>
          <w:trHeight w:val="20"/>
          <w:jc w:val="center"/>
        </w:trPr>
        <w:tc>
          <w:tcPr>
            <w:tcW w:w="449" w:type="pct"/>
            <w:tcMar>
              <w:left w:w="115" w:type="dxa"/>
            </w:tcMar>
          </w:tcPr>
          <w:p w14:paraId="78A92A26" w14:textId="77777777" w:rsidR="009F1C15" w:rsidRPr="001715B0" w:rsidRDefault="009F1C15" w:rsidP="007D2820">
            <w:pPr>
              <w:pStyle w:val="Tabletext"/>
              <w:jc w:val="center"/>
              <w:rPr>
                <w:spacing w:val="-6"/>
                <w:sz w:val="18"/>
                <w:szCs w:val="18"/>
              </w:rPr>
            </w:pPr>
            <w:r w:rsidRPr="001715B0">
              <w:rPr>
                <w:spacing w:val="-6"/>
                <w:sz w:val="18"/>
                <w:szCs w:val="18"/>
              </w:rPr>
              <w:t>Spectrum mask</w:t>
            </w:r>
          </w:p>
        </w:tc>
        <w:tc>
          <w:tcPr>
            <w:tcW w:w="409" w:type="pct"/>
            <w:tcMar>
              <w:left w:w="115" w:type="dxa"/>
            </w:tcMar>
          </w:tcPr>
          <w:p w14:paraId="0CC2FBF4" w14:textId="77777777" w:rsidR="009F1C15" w:rsidRPr="001715B0" w:rsidRDefault="009F1C15"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2F4874C4" w14:textId="77777777" w:rsidR="009F1C15" w:rsidRPr="001715B0" w:rsidRDefault="009F1C15" w:rsidP="007D2820">
            <w:pPr>
              <w:pStyle w:val="Tabletext"/>
              <w:jc w:val="center"/>
              <w:rPr>
                <w:spacing w:val="-6"/>
                <w:sz w:val="18"/>
                <w:szCs w:val="18"/>
              </w:rPr>
            </w:pPr>
            <w:r w:rsidRPr="001715B0">
              <w:rPr>
                <w:spacing w:val="-6"/>
                <w:sz w:val="18"/>
                <w:szCs w:val="18"/>
              </w:rPr>
              <w:t>OFDM mask (Fig. 1)</w:t>
            </w:r>
          </w:p>
        </w:tc>
        <w:tc>
          <w:tcPr>
            <w:tcW w:w="447" w:type="pct"/>
          </w:tcPr>
          <w:p w14:paraId="09B454BB" w14:textId="77777777" w:rsidR="009F1C15" w:rsidRPr="001715B0" w:rsidRDefault="009F1C15"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66232F05" w14:textId="77777777" w:rsidR="009F1C15" w:rsidRPr="001715B0" w:rsidRDefault="009F1C15" w:rsidP="007D2820">
            <w:pPr>
              <w:pStyle w:val="Tabletext"/>
              <w:jc w:val="center"/>
              <w:rPr>
                <w:spacing w:val="-6"/>
                <w:sz w:val="18"/>
                <w:szCs w:val="18"/>
              </w:rPr>
            </w:pPr>
            <w:del w:id="1188"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6ECFCFA5" w14:textId="77777777" w:rsidR="009F1C15" w:rsidRPr="001715B0" w:rsidRDefault="009F1C15" w:rsidP="007D2820">
            <w:pPr>
              <w:pStyle w:val="Tabletext"/>
              <w:jc w:val="center"/>
              <w:rPr>
                <w:spacing w:val="-6"/>
                <w:sz w:val="18"/>
                <w:szCs w:val="18"/>
              </w:rPr>
            </w:pPr>
            <w:r w:rsidRPr="001715B0">
              <w:rPr>
                <w:spacing w:val="-6"/>
                <w:sz w:val="18"/>
                <w:szCs w:val="18"/>
              </w:rPr>
              <w:t>802.11ad mask (Fig. 5)</w:t>
            </w:r>
          </w:p>
        </w:tc>
        <w:tc>
          <w:tcPr>
            <w:tcW w:w="404" w:type="pct"/>
            <w:gridSpan w:val="2"/>
          </w:tcPr>
          <w:p w14:paraId="355DDE4F" w14:textId="77777777" w:rsidR="009F1C15" w:rsidRPr="001715B0" w:rsidRDefault="009F1C15" w:rsidP="007D2820">
            <w:pPr>
              <w:pStyle w:val="Tabletext"/>
              <w:jc w:val="center"/>
              <w:rPr>
                <w:ins w:id="1189" w:author="Author"/>
                <w:spacing w:val="-6"/>
                <w:sz w:val="18"/>
                <w:szCs w:val="18"/>
              </w:rPr>
            </w:pPr>
            <w:ins w:id="1190" w:author="Author">
              <w:r w:rsidRPr="001715B0">
                <w:rPr>
                  <w:spacing w:val="-6"/>
                  <w:sz w:val="18"/>
                  <w:szCs w:val="18"/>
                </w:rPr>
                <w:t>OFDM mask</w:t>
              </w:r>
            </w:ins>
          </w:p>
          <w:p w14:paraId="6D264FCB" w14:textId="77777777" w:rsidR="009F1C15" w:rsidRPr="001715B0" w:rsidRDefault="009F1C15" w:rsidP="007D2820">
            <w:pPr>
              <w:pStyle w:val="Tabletext"/>
              <w:jc w:val="center"/>
              <w:rPr>
                <w:ins w:id="1191" w:author="Author"/>
                <w:spacing w:val="-6"/>
                <w:sz w:val="18"/>
                <w:szCs w:val="18"/>
              </w:rPr>
            </w:pPr>
            <w:ins w:id="1192" w:author="Author">
              <w:r w:rsidRPr="001715B0">
                <w:rPr>
                  <w:spacing w:val="-6"/>
                  <w:sz w:val="18"/>
                  <w:szCs w:val="18"/>
                </w:rPr>
                <w:t xml:space="preserve">(Fig. 2b for </w:t>
              </w:r>
            </w:ins>
          </w:p>
          <w:p w14:paraId="71D00971" w14:textId="77777777" w:rsidR="009F1C15" w:rsidRPr="001715B0" w:rsidRDefault="009F1C15" w:rsidP="007D2820">
            <w:pPr>
              <w:pStyle w:val="Tabletext"/>
              <w:jc w:val="center"/>
              <w:rPr>
                <w:ins w:id="1193" w:author="Author"/>
                <w:spacing w:val="-6"/>
                <w:sz w:val="18"/>
                <w:szCs w:val="18"/>
              </w:rPr>
            </w:pPr>
            <w:ins w:id="1194" w:author="Author">
              <w:r w:rsidRPr="001715B0">
                <w:rPr>
                  <w:spacing w:val="-6"/>
                  <w:sz w:val="18"/>
                  <w:szCs w:val="18"/>
                </w:rPr>
                <w:t xml:space="preserve">20 MHz, Fig. 3b for 40 MHz, </w:t>
              </w:r>
            </w:ins>
          </w:p>
          <w:p w14:paraId="55072711" w14:textId="77777777" w:rsidR="009F1C15" w:rsidRPr="001715B0" w:rsidRDefault="009F1C15" w:rsidP="007D2820">
            <w:pPr>
              <w:pStyle w:val="Tabletext"/>
              <w:jc w:val="center"/>
              <w:rPr>
                <w:spacing w:val="-6"/>
                <w:sz w:val="18"/>
                <w:szCs w:val="18"/>
              </w:rPr>
            </w:pPr>
            <w:ins w:id="1195" w:author="Author">
              <w:r w:rsidRPr="001715B0">
                <w:rPr>
                  <w:spacing w:val="-6"/>
                  <w:sz w:val="18"/>
                  <w:szCs w:val="18"/>
                </w:rPr>
                <w:t>Fig. 3c for 80</w:t>
              </w:r>
            </w:ins>
            <w:ins w:id="1196" w:author="Fernandez Jimenez, Virginia" w:date="2021-12-02T10:31:00Z">
              <w:r>
                <w:rPr>
                  <w:spacing w:val="-6"/>
                  <w:sz w:val="18"/>
                  <w:szCs w:val="18"/>
                </w:rPr>
                <w:t> </w:t>
              </w:r>
            </w:ins>
            <w:ins w:id="1197" w:author="Author">
              <w:r w:rsidRPr="001715B0">
                <w:rPr>
                  <w:spacing w:val="-6"/>
                  <w:sz w:val="18"/>
                  <w:szCs w:val="18"/>
                </w:rPr>
                <w:t>MHz, Fig. 3d for 160 MHz, and Fig. 3e for 80+80 MHz)</w:t>
              </w:r>
            </w:ins>
          </w:p>
        </w:tc>
        <w:tc>
          <w:tcPr>
            <w:tcW w:w="452" w:type="pct"/>
            <w:tcMar>
              <w:left w:w="115" w:type="dxa"/>
            </w:tcMar>
          </w:tcPr>
          <w:p w14:paraId="0E728A20" w14:textId="77777777" w:rsidR="009F1C15" w:rsidRPr="001715B0" w:rsidRDefault="009F1C15" w:rsidP="007D2820">
            <w:pPr>
              <w:pStyle w:val="Tabletext"/>
              <w:jc w:val="center"/>
              <w:rPr>
                <w:spacing w:val="-6"/>
                <w:sz w:val="18"/>
                <w:szCs w:val="18"/>
                <w:lang w:eastAsia="ja-JP"/>
              </w:rPr>
            </w:pPr>
            <w:del w:id="1198" w:author="Author">
              <w:r w:rsidRPr="001715B0" w:rsidDel="0040190F">
                <w:rPr>
                  <w:spacing w:val="-6"/>
                  <w:sz w:val="18"/>
                  <w:szCs w:val="18"/>
                </w:rPr>
                <w:delText>Fig. 1x</w:delText>
              </w:r>
            </w:del>
            <w:ins w:id="1199" w:author="Author">
              <w:r w:rsidRPr="001715B0">
                <w:rPr>
                  <w:spacing w:val="-6"/>
                  <w:sz w:val="18"/>
                  <w:szCs w:val="18"/>
                </w:rPr>
                <w:t xml:space="preserve"> 802.11ah mask (Fig</w:t>
              </w:r>
            </w:ins>
            <w:ins w:id="1200" w:author="Fernandez Jimenez, Virginia" w:date="2021-12-02T10:32:00Z">
              <w:r>
                <w:rPr>
                  <w:spacing w:val="-6"/>
                  <w:sz w:val="18"/>
                  <w:szCs w:val="18"/>
                </w:rPr>
                <w:t>.</w:t>
              </w:r>
            </w:ins>
            <w:ins w:id="1201" w:author="Author">
              <w:r w:rsidRPr="001715B0">
                <w:rPr>
                  <w:spacing w:val="-6"/>
                  <w:sz w:val="18"/>
                  <w:szCs w:val="18"/>
                </w:rPr>
                <w:t xml:space="preserve"> 6a for 1</w:t>
              </w:r>
            </w:ins>
            <w:ins w:id="1202" w:author="Fernandez Jimenez, Virginia" w:date="2021-12-02T10:31:00Z">
              <w:r>
                <w:rPr>
                  <w:spacing w:val="-6"/>
                  <w:sz w:val="18"/>
                  <w:szCs w:val="18"/>
                </w:rPr>
                <w:t> </w:t>
              </w:r>
            </w:ins>
            <w:ins w:id="1203" w:author="Author">
              <w:r w:rsidRPr="001715B0">
                <w:rPr>
                  <w:spacing w:val="-6"/>
                  <w:sz w:val="18"/>
                  <w:szCs w:val="18"/>
                </w:rPr>
                <w:t>MHz, Fig</w:t>
              </w:r>
            </w:ins>
            <w:ins w:id="1204" w:author="Fernandez Jimenez, Virginia" w:date="2021-12-02T10:32:00Z">
              <w:r>
                <w:rPr>
                  <w:spacing w:val="-6"/>
                  <w:sz w:val="18"/>
                  <w:szCs w:val="18"/>
                </w:rPr>
                <w:t>.</w:t>
              </w:r>
            </w:ins>
            <w:ins w:id="1205" w:author="Author">
              <w:r w:rsidRPr="001715B0">
                <w:rPr>
                  <w:spacing w:val="-6"/>
                  <w:sz w:val="18"/>
                  <w:szCs w:val="18"/>
                </w:rPr>
                <w:t xml:space="preserve"> 6b for 2 MHz, Figure 6c for 4</w:t>
              </w:r>
            </w:ins>
            <w:ins w:id="1206" w:author="Fernandez Jimenez, Virginia" w:date="2021-12-02T10:31:00Z">
              <w:r>
                <w:rPr>
                  <w:spacing w:val="-6"/>
                  <w:sz w:val="18"/>
                  <w:szCs w:val="18"/>
                </w:rPr>
                <w:t> </w:t>
              </w:r>
            </w:ins>
            <w:ins w:id="1207" w:author="Author">
              <w:r w:rsidRPr="001715B0">
                <w:rPr>
                  <w:spacing w:val="-6"/>
                  <w:sz w:val="18"/>
                  <w:szCs w:val="18"/>
                </w:rPr>
                <w:t>MHz, Fig</w:t>
              </w:r>
            </w:ins>
            <w:ins w:id="1208" w:author="Fernandez Jimenez, Virginia" w:date="2021-12-02T10:32:00Z">
              <w:r>
                <w:rPr>
                  <w:spacing w:val="-6"/>
                  <w:sz w:val="18"/>
                  <w:szCs w:val="18"/>
                </w:rPr>
                <w:t>.</w:t>
              </w:r>
            </w:ins>
            <w:ins w:id="1209" w:author="Author">
              <w:r w:rsidRPr="001715B0">
                <w:rPr>
                  <w:spacing w:val="-6"/>
                  <w:sz w:val="18"/>
                  <w:szCs w:val="18"/>
                </w:rPr>
                <w:t xml:space="preserve"> 6d for 8 MHz and Fig</w:t>
              </w:r>
            </w:ins>
            <w:ins w:id="1210" w:author="Fernandez Jimenez, Virginia" w:date="2021-12-02T10:32:00Z">
              <w:r>
                <w:rPr>
                  <w:spacing w:val="-6"/>
                  <w:sz w:val="18"/>
                  <w:szCs w:val="18"/>
                </w:rPr>
                <w:t>.</w:t>
              </w:r>
            </w:ins>
            <w:ins w:id="1211" w:author="Author">
              <w:r w:rsidRPr="001715B0">
                <w:rPr>
                  <w:spacing w:val="-6"/>
                  <w:sz w:val="18"/>
                  <w:szCs w:val="18"/>
                </w:rPr>
                <w:t xml:space="preserve"> 6e for 16</w:t>
              </w:r>
            </w:ins>
            <w:ins w:id="1212" w:author="Fernandez Jimenez, Virginia" w:date="2021-12-02T10:32:00Z">
              <w:r>
                <w:rPr>
                  <w:spacing w:val="-6"/>
                  <w:sz w:val="18"/>
                  <w:szCs w:val="18"/>
                </w:rPr>
                <w:t> </w:t>
              </w:r>
            </w:ins>
            <w:ins w:id="1213" w:author="Author">
              <w:r w:rsidRPr="001715B0">
                <w:rPr>
                  <w:spacing w:val="-6"/>
                  <w:sz w:val="18"/>
                  <w:szCs w:val="18"/>
                </w:rPr>
                <w:t>MHz)</w:t>
              </w:r>
            </w:ins>
          </w:p>
        </w:tc>
        <w:tc>
          <w:tcPr>
            <w:tcW w:w="406" w:type="pct"/>
            <w:gridSpan w:val="2"/>
          </w:tcPr>
          <w:p w14:paraId="5B29A406" w14:textId="77777777" w:rsidR="009F1C15" w:rsidRPr="001715B0" w:rsidRDefault="009F1C15" w:rsidP="007D2820">
            <w:pPr>
              <w:pStyle w:val="Tabletext"/>
              <w:jc w:val="center"/>
              <w:rPr>
                <w:spacing w:val="-6"/>
                <w:sz w:val="18"/>
                <w:szCs w:val="18"/>
                <w:lang w:eastAsia="ja-JP"/>
              </w:rPr>
            </w:pPr>
            <w:ins w:id="1214" w:author="Author">
              <w:r w:rsidRPr="001715B0">
                <w:rPr>
                  <w:spacing w:val="-6"/>
                  <w:sz w:val="18"/>
                  <w:szCs w:val="18"/>
                </w:rPr>
                <w:t>Spectrum Mask (Fig</w:t>
              </w:r>
            </w:ins>
            <w:ins w:id="1215" w:author="Fernandez Jimenez, Virginia" w:date="2021-12-02T10:32:00Z">
              <w:r>
                <w:rPr>
                  <w:spacing w:val="-6"/>
                  <w:sz w:val="18"/>
                  <w:szCs w:val="18"/>
                </w:rPr>
                <w:t>.</w:t>
              </w:r>
            </w:ins>
            <w:ins w:id="1216" w:author="Author">
              <w:r w:rsidRPr="001715B0">
                <w:rPr>
                  <w:spacing w:val="-6"/>
                  <w:sz w:val="18"/>
                  <w:szCs w:val="18"/>
                </w:rPr>
                <w:t xml:space="preserve"> 7a for 20</w:t>
              </w:r>
            </w:ins>
            <w:ins w:id="1217" w:author="Fernandez Jimenez, Virginia" w:date="2021-12-02T10:32:00Z">
              <w:r>
                <w:rPr>
                  <w:spacing w:val="-6"/>
                  <w:sz w:val="18"/>
                  <w:szCs w:val="18"/>
                </w:rPr>
                <w:t> </w:t>
              </w:r>
            </w:ins>
            <w:ins w:id="1218" w:author="Author">
              <w:r w:rsidRPr="001715B0">
                <w:rPr>
                  <w:spacing w:val="-6"/>
                  <w:sz w:val="18"/>
                  <w:szCs w:val="18"/>
                </w:rPr>
                <w:t>MHz, Fig</w:t>
              </w:r>
            </w:ins>
            <w:ins w:id="1219" w:author="Fernandez Jimenez, Virginia" w:date="2021-12-02T10:32:00Z">
              <w:r>
                <w:rPr>
                  <w:spacing w:val="-6"/>
                  <w:sz w:val="18"/>
                  <w:szCs w:val="18"/>
                </w:rPr>
                <w:t>.</w:t>
              </w:r>
            </w:ins>
            <w:ins w:id="1220" w:author="Author">
              <w:r w:rsidRPr="001715B0">
                <w:rPr>
                  <w:spacing w:val="-6"/>
                  <w:sz w:val="18"/>
                  <w:szCs w:val="18"/>
                </w:rPr>
                <w:t xml:space="preserve"> 7b for 40 MHz, Fig</w:t>
              </w:r>
            </w:ins>
            <w:ins w:id="1221" w:author="Fernandez Jimenez, Virginia" w:date="2021-12-02T10:32:00Z">
              <w:r>
                <w:rPr>
                  <w:spacing w:val="-6"/>
                  <w:sz w:val="18"/>
                  <w:szCs w:val="18"/>
                </w:rPr>
                <w:t>.</w:t>
              </w:r>
            </w:ins>
            <w:ins w:id="1222" w:author="Fernandez Jimenez, Virginia" w:date="2021-12-02T10:33:00Z">
              <w:r>
                <w:rPr>
                  <w:spacing w:val="-6"/>
                  <w:sz w:val="18"/>
                  <w:szCs w:val="18"/>
                </w:rPr>
                <w:t> </w:t>
              </w:r>
            </w:ins>
            <w:ins w:id="1223" w:author="Author">
              <w:r w:rsidRPr="001715B0">
                <w:rPr>
                  <w:spacing w:val="-6"/>
                  <w:sz w:val="18"/>
                  <w:szCs w:val="18"/>
                </w:rPr>
                <w:t>7c for 80</w:t>
              </w:r>
            </w:ins>
            <w:ins w:id="1224" w:author="Fernandez Jimenez, Virginia" w:date="2021-12-02T10:33:00Z">
              <w:r>
                <w:rPr>
                  <w:spacing w:val="-6"/>
                  <w:sz w:val="18"/>
                  <w:szCs w:val="18"/>
                </w:rPr>
                <w:t> </w:t>
              </w:r>
            </w:ins>
            <w:ins w:id="1225" w:author="Author">
              <w:r w:rsidRPr="001715B0">
                <w:rPr>
                  <w:spacing w:val="-6"/>
                  <w:sz w:val="18"/>
                  <w:szCs w:val="18"/>
                </w:rPr>
                <w:t>MHz, Fig</w:t>
              </w:r>
            </w:ins>
            <w:ins w:id="1226" w:author="Fernandez Jimenez, Virginia" w:date="2021-12-02T10:32:00Z">
              <w:r>
                <w:rPr>
                  <w:spacing w:val="-6"/>
                  <w:sz w:val="18"/>
                  <w:szCs w:val="18"/>
                </w:rPr>
                <w:t>.</w:t>
              </w:r>
            </w:ins>
            <w:ins w:id="1227" w:author="Author">
              <w:r w:rsidRPr="001715B0">
                <w:rPr>
                  <w:spacing w:val="-6"/>
                  <w:sz w:val="18"/>
                  <w:szCs w:val="18"/>
                </w:rPr>
                <w:t xml:space="preserve"> 7d for 160 MHz and Fig</w:t>
              </w:r>
            </w:ins>
            <w:ins w:id="1228" w:author="Fernandez Jimenez, Virginia" w:date="2021-12-02T10:32:00Z">
              <w:r>
                <w:rPr>
                  <w:spacing w:val="-6"/>
                  <w:sz w:val="18"/>
                  <w:szCs w:val="18"/>
                </w:rPr>
                <w:t>.</w:t>
              </w:r>
            </w:ins>
            <w:ins w:id="1229" w:author="Author">
              <w:r w:rsidRPr="001715B0">
                <w:rPr>
                  <w:spacing w:val="-6"/>
                  <w:sz w:val="18"/>
                  <w:szCs w:val="18"/>
                </w:rPr>
                <w:t xml:space="preserve"> 7e for 80+80 MHz)</w:t>
              </w:r>
            </w:ins>
            <w:del w:id="1230"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7864F12" w14:textId="77777777" w:rsidR="009F1C15" w:rsidRPr="001715B0" w:rsidRDefault="009F1C15" w:rsidP="007D2820">
            <w:pPr>
              <w:pStyle w:val="Tabletext"/>
              <w:jc w:val="center"/>
              <w:rPr>
                <w:ins w:id="1231" w:author="Author"/>
                <w:spacing w:val="-6"/>
                <w:sz w:val="18"/>
                <w:szCs w:val="18"/>
              </w:rPr>
            </w:pPr>
            <w:ins w:id="1232" w:author="Author">
              <w:r w:rsidRPr="001715B0">
                <w:rPr>
                  <w:spacing w:val="-6"/>
                  <w:sz w:val="18"/>
                  <w:szCs w:val="18"/>
                </w:rPr>
                <w:t xml:space="preserve">802.11ay mask (Fig </w:t>
              </w:r>
            </w:ins>
            <w:ins w:id="1233" w:author="Fernandez Jimenez, Virginia" w:date="2021-12-02T10:32:00Z">
              <w:r>
                <w:rPr>
                  <w:spacing w:val="-6"/>
                  <w:sz w:val="18"/>
                  <w:szCs w:val="18"/>
                </w:rPr>
                <w:t>.</w:t>
              </w:r>
            </w:ins>
            <w:ins w:id="1234" w:author="Author">
              <w:r w:rsidRPr="001715B0">
                <w:rPr>
                  <w:spacing w:val="-6"/>
                  <w:sz w:val="18"/>
                  <w:szCs w:val="18"/>
                </w:rPr>
                <w:t>8a for 2.16 GHz, Fig</w:t>
              </w:r>
            </w:ins>
            <w:ins w:id="1235" w:author="Fernandez Jimenez, Virginia" w:date="2021-12-02T10:32:00Z">
              <w:r>
                <w:rPr>
                  <w:spacing w:val="-6"/>
                  <w:sz w:val="18"/>
                  <w:szCs w:val="18"/>
                </w:rPr>
                <w:t>.</w:t>
              </w:r>
            </w:ins>
            <w:ins w:id="1236" w:author="Fernandez Jimenez, Virginia" w:date="2021-12-02T10:33:00Z">
              <w:r>
                <w:rPr>
                  <w:spacing w:val="-6"/>
                  <w:sz w:val="18"/>
                  <w:szCs w:val="18"/>
                </w:rPr>
                <w:t> </w:t>
              </w:r>
            </w:ins>
            <w:ins w:id="1237" w:author="Author">
              <w:r w:rsidRPr="001715B0">
                <w:rPr>
                  <w:spacing w:val="-6"/>
                  <w:sz w:val="18"/>
                  <w:szCs w:val="18"/>
                </w:rPr>
                <w:t>8b for 4.32</w:t>
              </w:r>
            </w:ins>
            <w:ins w:id="1238" w:author="Fernandez Jimenez, Virginia" w:date="2021-12-02T10:33:00Z">
              <w:r>
                <w:rPr>
                  <w:spacing w:val="-6"/>
                  <w:sz w:val="18"/>
                  <w:szCs w:val="18"/>
                </w:rPr>
                <w:t> </w:t>
              </w:r>
            </w:ins>
            <w:ins w:id="1239" w:author="Author">
              <w:r w:rsidRPr="001715B0">
                <w:rPr>
                  <w:spacing w:val="-6"/>
                  <w:sz w:val="18"/>
                  <w:szCs w:val="18"/>
                </w:rPr>
                <w:t>GHz, Fig</w:t>
              </w:r>
            </w:ins>
            <w:ins w:id="1240" w:author="Fernandez Jimenez, Virginia" w:date="2021-12-02T10:32:00Z">
              <w:r>
                <w:rPr>
                  <w:spacing w:val="-6"/>
                  <w:sz w:val="18"/>
                  <w:szCs w:val="18"/>
                </w:rPr>
                <w:t>.</w:t>
              </w:r>
            </w:ins>
            <w:ins w:id="1241" w:author="Fernandez Jimenez, Virginia" w:date="2021-12-02T10:33:00Z">
              <w:r>
                <w:rPr>
                  <w:spacing w:val="-6"/>
                  <w:sz w:val="18"/>
                  <w:szCs w:val="18"/>
                </w:rPr>
                <w:t> </w:t>
              </w:r>
            </w:ins>
            <w:ins w:id="1242" w:author="Author">
              <w:r w:rsidRPr="001715B0">
                <w:rPr>
                  <w:spacing w:val="-6"/>
                  <w:sz w:val="18"/>
                  <w:szCs w:val="18"/>
                </w:rPr>
                <w:t>8c for 6.48</w:t>
              </w:r>
            </w:ins>
            <w:ins w:id="1243" w:author="Fernandez Jimenez, Virginia" w:date="2021-12-02T10:33:00Z">
              <w:r>
                <w:rPr>
                  <w:spacing w:val="-6"/>
                  <w:sz w:val="18"/>
                  <w:szCs w:val="18"/>
                </w:rPr>
                <w:t> </w:t>
              </w:r>
            </w:ins>
            <w:ins w:id="1244" w:author="Author">
              <w:r w:rsidRPr="001715B0">
                <w:rPr>
                  <w:spacing w:val="-6"/>
                  <w:sz w:val="18"/>
                  <w:szCs w:val="18"/>
                </w:rPr>
                <w:t>GHz, Fig</w:t>
              </w:r>
            </w:ins>
            <w:ins w:id="1245" w:author="Fernandez Jimenez, Virginia" w:date="2021-12-02T10:32:00Z">
              <w:r>
                <w:rPr>
                  <w:spacing w:val="-6"/>
                  <w:sz w:val="18"/>
                  <w:szCs w:val="18"/>
                </w:rPr>
                <w:t>.</w:t>
              </w:r>
            </w:ins>
            <w:ins w:id="1246" w:author="Fernandez Jimenez, Virginia" w:date="2021-12-02T10:33:00Z">
              <w:r>
                <w:rPr>
                  <w:spacing w:val="-6"/>
                  <w:sz w:val="18"/>
                  <w:szCs w:val="18"/>
                </w:rPr>
                <w:t> </w:t>
              </w:r>
            </w:ins>
            <w:ins w:id="1247" w:author="Author">
              <w:r w:rsidRPr="001715B0">
                <w:rPr>
                  <w:spacing w:val="-6"/>
                  <w:sz w:val="18"/>
                  <w:szCs w:val="18"/>
                </w:rPr>
                <w:t>8d for 8.64</w:t>
              </w:r>
            </w:ins>
            <w:ins w:id="1248" w:author="Fernandez Jimenez, Virginia" w:date="2021-12-02T10:33:00Z">
              <w:r>
                <w:rPr>
                  <w:spacing w:val="-6"/>
                  <w:sz w:val="18"/>
                  <w:szCs w:val="18"/>
                </w:rPr>
                <w:t> </w:t>
              </w:r>
            </w:ins>
            <w:ins w:id="1249" w:author="Author">
              <w:r w:rsidRPr="001715B0">
                <w:rPr>
                  <w:spacing w:val="-6"/>
                  <w:sz w:val="18"/>
                  <w:szCs w:val="18"/>
                </w:rPr>
                <w:t>GHz and Fig</w:t>
              </w:r>
            </w:ins>
            <w:ins w:id="1250" w:author="Fernandez Jimenez, Virginia" w:date="2021-12-02T10:32:00Z">
              <w:r>
                <w:rPr>
                  <w:spacing w:val="-6"/>
                  <w:sz w:val="18"/>
                  <w:szCs w:val="18"/>
                </w:rPr>
                <w:t>.</w:t>
              </w:r>
            </w:ins>
            <w:ins w:id="1251" w:author="Author">
              <w:r w:rsidRPr="001715B0">
                <w:rPr>
                  <w:spacing w:val="-6"/>
                  <w:sz w:val="18"/>
                  <w:szCs w:val="18"/>
                </w:rPr>
                <w:t xml:space="preserve"> 8e for 2.16+2.16 GHz)</w:t>
              </w:r>
            </w:ins>
          </w:p>
          <w:p w14:paraId="26945E07" w14:textId="77777777" w:rsidR="009F1C15" w:rsidRPr="001715B0" w:rsidRDefault="009F1C15" w:rsidP="007D2820">
            <w:pPr>
              <w:pStyle w:val="Tabletext"/>
              <w:jc w:val="center"/>
              <w:rPr>
                <w:spacing w:val="-6"/>
                <w:sz w:val="18"/>
                <w:szCs w:val="18"/>
              </w:rPr>
            </w:pPr>
            <w:ins w:id="1252" w:author="Author">
              <w:r w:rsidRPr="001715B0">
                <w:rPr>
                  <w:spacing w:val="-6"/>
                  <w:sz w:val="18"/>
                  <w:szCs w:val="18"/>
                </w:rPr>
                <w:t>Fig</w:t>
              </w:r>
            </w:ins>
            <w:ins w:id="1253" w:author="Fernandez Jimenez, Virginia" w:date="2021-12-02T10:32:00Z">
              <w:r>
                <w:rPr>
                  <w:spacing w:val="-6"/>
                  <w:sz w:val="18"/>
                  <w:szCs w:val="18"/>
                </w:rPr>
                <w:t>.</w:t>
              </w:r>
            </w:ins>
            <w:ins w:id="1254" w:author="Author">
              <w:r w:rsidRPr="001715B0">
                <w:rPr>
                  <w:spacing w:val="-6"/>
                  <w:sz w:val="18"/>
                  <w:szCs w:val="18"/>
                </w:rPr>
                <w:t xml:space="preserve"> 8f</w:t>
              </w:r>
              <w:del w:id="1255"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24E7E905" w14:textId="77777777" w:rsidR="009F1C15" w:rsidRPr="001715B0" w:rsidRDefault="009F1C15" w:rsidP="007D2820">
            <w:pPr>
              <w:pStyle w:val="Tabletext"/>
              <w:jc w:val="center"/>
              <w:rPr>
                <w:spacing w:val="-6"/>
                <w:sz w:val="18"/>
                <w:szCs w:val="18"/>
              </w:rPr>
            </w:pPr>
            <w:ins w:id="1256" w:author="Ericsson" w:date="2021-05-05T11:02:00Z">
              <w:r w:rsidRPr="001715B0">
                <w:rPr>
                  <w:spacing w:val="-6"/>
                  <w:sz w:val="18"/>
                  <w:szCs w:val="18"/>
                </w:rPr>
                <w:t xml:space="preserve">Fig. </w:t>
              </w:r>
            </w:ins>
            <w:ins w:id="1257" w:author="Ericsson" w:date="2021-05-05T11:19:00Z">
              <w:r w:rsidRPr="001715B0">
                <w:rPr>
                  <w:spacing w:val="-6"/>
                  <w:sz w:val="18"/>
                  <w:szCs w:val="18"/>
                </w:rPr>
                <w:t>9</w:t>
              </w:r>
            </w:ins>
            <w:ins w:id="1258" w:author="Ericsson" w:date="2021-05-05T11:02:00Z">
              <w:r w:rsidRPr="001715B0">
                <w:rPr>
                  <w:spacing w:val="-6"/>
                  <w:sz w:val="18"/>
                  <w:szCs w:val="18"/>
                </w:rPr>
                <w:t>A for 20</w:t>
              </w:r>
            </w:ins>
            <w:ins w:id="1259" w:author="Fernandez Jimenez, Virginia" w:date="2021-12-02T10:34:00Z">
              <w:r>
                <w:rPr>
                  <w:spacing w:val="-6"/>
                  <w:sz w:val="18"/>
                  <w:szCs w:val="18"/>
                </w:rPr>
                <w:t> </w:t>
              </w:r>
            </w:ins>
            <w:ins w:id="1260" w:author="Ericsson" w:date="2021-05-05T11:02:00Z">
              <w:r w:rsidRPr="001715B0">
                <w:rPr>
                  <w:spacing w:val="-6"/>
                  <w:sz w:val="18"/>
                  <w:szCs w:val="18"/>
                </w:rPr>
                <w:t>MHz, Fig.</w:t>
              </w:r>
            </w:ins>
            <w:ins w:id="1261" w:author="Fernandez Jimenez, Virginia" w:date="2021-12-02T10:34:00Z">
              <w:r>
                <w:rPr>
                  <w:spacing w:val="-6"/>
                  <w:sz w:val="18"/>
                  <w:szCs w:val="18"/>
                </w:rPr>
                <w:t> </w:t>
              </w:r>
            </w:ins>
            <w:ins w:id="1262" w:author="Ericsson" w:date="2021-05-05T11:19:00Z">
              <w:r w:rsidRPr="001715B0">
                <w:rPr>
                  <w:spacing w:val="-6"/>
                  <w:sz w:val="18"/>
                  <w:szCs w:val="18"/>
                </w:rPr>
                <w:t>9</w:t>
              </w:r>
            </w:ins>
            <w:ins w:id="1263" w:author="Ericsson" w:date="2021-05-05T11:02:00Z">
              <w:r w:rsidRPr="001715B0">
                <w:rPr>
                  <w:spacing w:val="-6"/>
                  <w:sz w:val="18"/>
                  <w:szCs w:val="18"/>
                </w:rPr>
                <w:t>B for 40</w:t>
              </w:r>
            </w:ins>
            <w:ins w:id="1264" w:author="Fernandez Jimenez, Virginia" w:date="2021-12-02T10:34:00Z">
              <w:r>
                <w:rPr>
                  <w:spacing w:val="-6"/>
                  <w:sz w:val="18"/>
                  <w:szCs w:val="18"/>
                </w:rPr>
                <w:t> </w:t>
              </w:r>
            </w:ins>
            <w:ins w:id="1265" w:author="Ericsson" w:date="2021-05-05T11:02:00Z">
              <w:r w:rsidRPr="001715B0">
                <w:rPr>
                  <w:spacing w:val="-6"/>
                  <w:sz w:val="18"/>
                  <w:szCs w:val="18"/>
                </w:rPr>
                <w:t>MHz, Fig.</w:t>
              </w:r>
            </w:ins>
            <w:ins w:id="1266" w:author="Fernandez Jimenez, Virginia" w:date="2021-12-02T10:34:00Z">
              <w:r>
                <w:rPr>
                  <w:spacing w:val="-6"/>
                  <w:sz w:val="18"/>
                  <w:szCs w:val="18"/>
                </w:rPr>
                <w:t> </w:t>
              </w:r>
            </w:ins>
            <w:ins w:id="1267" w:author="Ericsson" w:date="2021-05-05T11:19:00Z">
              <w:r w:rsidRPr="001715B0">
                <w:rPr>
                  <w:spacing w:val="-6"/>
                  <w:sz w:val="18"/>
                  <w:szCs w:val="18"/>
                </w:rPr>
                <w:t>9</w:t>
              </w:r>
            </w:ins>
            <w:ins w:id="1268" w:author="Ericsson" w:date="2021-05-05T11:02:00Z">
              <w:r w:rsidRPr="001715B0">
                <w:rPr>
                  <w:spacing w:val="-6"/>
                  <w:sz w:val="18"/>
                  <w:szCs w:val="18"/>
                </w:rPr>
                <w:t>C for 60</w:t>
              </w:r>
            </w:ins>
            <w:ins w:id="1269" w:author="Fernandez Jimenez, Virginia" w:date="2021-12-02T10:34:00Z">
              <w:r>
                <w:rPr>
                  <w:spacing w:val="-6"/>
                  <w:sz w:val="18"/>
                  <w:szCs w:val="18"/>
                </w:rPr>
                <w:t> </w:t>
              </w:r>
            </w:ins>
            <w:ins w:id="1270" w:author="Ericsson" w:date="2021-05-05T11:02:00Z">
              <w:r w:rsidRPr="001715B0">
                <w:rPr>
                  <w:spacing w:val="-6"/>
                  <w:sz w:val="18"/>
                  <w:szCs w:val="18"/>
                </w:rPr>
                <w:t>MHz,</w:t>
              </w:r>
            </w:ins>
            <w:ins w:id="1271" w:author="Fernandez Jimenez, Virginia" w:date="2021-12-02T10:34:00Z">
              <w:r>
                <w:rPr>
                  <w:spacing w:val="-6"/>
                  <w:sz w:val="18"/>
                  <w:szCs w:val="18"/>
                </w:rPr>
                <w:t xml:space="preserve"> </w:t>
              </w:r>
            </w:ins>
            <w:ins w:id="1272" w:author="Ericsson" w:date="2021-05-05T11:02:00Z">
              <w:r w:rsidRPr="001715B0">
                <w:rPr>
                  <w:spacing w:val="-6"/>
                  <w:sz w:val="18"/>
                  <w:szCs w:val="18"/>
                </w:rPr>
                <w:t>Fig.</w:t>
              </w:r>
            </w:ins>
            <w:ins w:id="1273" w:author="Fernandez Jimenez, Virginia" w:date="2021-12-02T10:34:00Z">
              <w:r>
                <w:rPr>
                  <w:spacing w:val="-6"/>
                  <w:sz w:val="18"/>
                  <w:szCs w:val="18"/>
                </w:rPr>
                <w:t> </w:t>
              </w:r>
            </w:ins>
            <w:ins w:id="1274" w:author="Ericsson" w:date="2021-05-05T11:19:00Z">
              <w:r w:rsidRPr="001715B0">
                <w:rPr>
                  <w:spacing w:val="-6"/>
                  <w:sz w:val="18"/>
                  <w:szCs w:val="18"/>
                </w:rPr>
                <w:t>9</w:t>
              </w:r>
            </w:ins>
            <w:ins w:id="1275" w:author="Ericsson" w:date="2021-05-05T11:02:00Z">
              <w:r w:rsidRPr="001715B0">
                <w:rPr>
                  <w:spacing w:val="-6"/>
                  <w:sz w:val="18"/>
                  <w:szCs w:val="18"/>
                </w:rPr>
                <w:t>D for 80</w:t>
              </w:r>
            </w:ins>
            <w:ins w:id="1276" w:author="Fernandez Jimenez, Virginia" w:date="2021-12-02T10:34:00Z">
              <w:r>
                <w:rPr>
                  <w:spacing w:val="-6"/>
                  <w:sz w:val="18"/>
                  <w:szCs w:val="18"/>
                </w:rPr>
                <w:t> </w:t>
              </w:r>
            </w:ins>
            <w:ins w:id="1277" w:author="Ericsson" w:date="2021-05-05T11:02:00Z">
              <w:r w:rsidRPr="001715B0">
                <w:rPr>
                  <w:spacing w:val="-6"/>
                  <w:sz w:val="18"/>
                  <w:szCs w:val="18"/>
                </w:rPr>
                <w:t>MHz</w:t>
              </w:r>
            </w:ins>
          </w:p>
        </w:tc>
      </w:tr>
      <w:tr w:rsidR="009F1C15" w:rsidRPr="001715B0" w14:paraId="5377A27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7675636C" w14:textId="77777777" w:rsidR="009F1C15" w:rsidRPr="001715B0" w:rsidRDefault="009F1C15"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107429E3" w14:textId="77777777" w:rsidR="009F1C15" w:rsidRPr="001715B0" w:rsidRDefault="009F1C15" w:rsidP="007D2820">
            <w:pPr>
              <w:pStyle w:val="Tabletext"/>
              <w:rPr>
                <w:sz w:val="18"/>
                <w:szCs w:val="18"/>
                <w:lang w:eastAsia="ja-JP"/>
              </w:rPr>
            </w:pPr>
          </w:p>
        </w:tc>
      </w:tr>
      <w:tr w:rsidR="009F1C15" w:rsidRPr="001715B0" w14:paraId="5109315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2FA151A7" w14:textId="77777777" w:rsidR="009F1C15" w:rsidRPr="001715B0" w:rsidRDefault="009F1C15"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AC64F01" w14:textId="77777777" w:rsidR="009F1C15" w:rsidRPr="001715B0" w:rsidRDefault="009F1C15"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D1C351" w14:textId="77777777" w:rsidR="009F1C15" w:rsidRPr="001715B0" w:rsidRDefault="009F1C15"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E3EA7C1" w14:textId="77777777" w:rsidR="009F1C15" w:rsidRPr="001715B0" w:rsidRDefault="009F1C15"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44B69332" w14:textId="77777777" w:rsidR="009F1C15" w:rsidRPr="001715B0" w:rsidRDefault="009F1C15"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2B39B736" w14:textId="77777777" w:rsidR="009F1C15" w:rsidRPr="001715B0" w:rsidRDefault="009F1C15" w:rsidP="007D2820">
            <w:pPr>
              <w:pStyle w:val="Tabletext"/>
              <w:rPr>
                <w:ins w:id="1278" w:author="Author"/>
                <w:spacing w:val="-6"/>
                <w:sz w:val="18"/>
                <w:szCs w:val="18"/>
              </w:rPr>
            </w:pPr>
            <w:ins w:id="1279" w:author="Author">
              <w:r w:rsidRPr="001715B0">
                <w:rPr>
                  <w:spacing w:val="-6"/>
                  <w:sz w:val="18"/>
                  <w:szCs w:val="18"/>
                </w:rPr>
                <w:t>Entergy Detect,</w:t>
              </w:r>
            </w:ins>
          </w:p>
          <w:p w14:paraId="6036687C" w14:textId="77777777" w:rsidR="009F1C15" w:rsidRPr="001715B0" w:rsidRDefault="009F1C15" w:rsidP="007D2820">
            <w:pPr>
              <w:pStyle w:val="Tabletext"/>
              <w:jc w:val="center"/>
              <w:rPr>
                <w:spacing w:val="-6"/>
                <w:sz w:val="18"/>
                <w:szCs w:val="18"/>
              </w:rPr>
            </w:pPr>
            <w:ins w:id="1280" w:author="Author">
              <w:r w:rsidRPr="001715B0">
                <w:rPr>
                  <w:spacing w:val="-6"/>
                  <w:sz w:val="18"/>
                  <w:szCs w:val="18"/>
                </w:rPr>
                <w:t>Frequency, Time and Spatial sharing</w:t>
              </w:r>
            </w:ins>
            <w:del w:id="1281"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22533D08" w14:textId="77777777" w:rsidR="009F1C15" w:rsidRPr="001715B0" w:rsidRDefault="009F1C15" w:rsidP="007D2820">
            <w:pPr>
              <w:pStyle w:val="Tabletext"/>
              <w:jc w:val="center"/>
              <w:rPr>
                <w:spacing w:val="-6"/>
                <w:sz w:val="18"/>
                <w:szCs w:val="18"/>
              </w:rPr>
            </w:pPr>
            <w:ins w:id="1282"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E592988" w14:textId="77777777" w:rsidR="009F1C15" w:rsidRPr="001715B0" w:rsidRDefault="009F1C15" w:rsidP="007D2820">
            <w:pPr>
              <w:pStyle w:val="Tabletext"/>
              <w:jc w:val="center"/>
              <w:rPr>
                <w:spacing w:val="-6"/>
                <w:sz w:val="18"/>
                <w:szCs w:val="18"/>
              </w:rPr>
            </w:pPr>
            <w:ins w:id="1283"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6D9B2723" w14:textId="34B9CCE0" w:rsidR="009F1C15" w:rsidRPr="001715B0" w:rsidRDefault="009F1C15" w:rsidP="007D2820">
            <w:pPr>
              <w:pStyle w:val="Tabletext"/>
              <w:jc w:val="center"/>
              <w:rPr>
                <w:spacing w:val="-6"/>
                <w:sz w:val="18"/>
                <w:szCs w:val="18"/>
              </w:rPr>
            </w:pPr>
            <w:ins w:id="1284" w:author="Author">
              <w:r w:rsidRPr="001715B0">
                <w:rPr>
                  <w:spacing w:val="-6"/>
                  <w:sz w:val="18"/>
                  <w:szCs w:val="18"/>
                </w:rPr>
                <w:t>LBT/DFS/TPC</w:t>
              </w:r>
            </w:ins>
            <w:commentRangeStart w:id="1285"/>
            <w:ins w:id="1286" w:author="Editor" w:date="2023-03-01T19:52:00Z">
              <w:r w:rsidR="006314DB" w:rsidRPr="00306AD6">
                <w:rPr>
                  <w:spacing w:val="-6"/>
                  <w:sz w:val="18"/>
                  <w:szCs w:val="18"/>
                  <w:highlight w:val="yellow"/>
                </w:rPr>
                <w:t>/AFC</w:t>
              </w:r>
              <w:commentRangeEnd w:id="1285"/>
              <w:r w:rsidR="006314DB" w:rsidRPr="00306AD6">
                <w:rPr>
                  <w:rStyle w:val="CommentReference"/>
                  <w:rFonts w:eastAsiaTheme="minorEastAsia"/>
                  <w:highlight w:val="yellow"/>
                  <w:rPrChange w:id="1287" w:author="Editor" w:date="2023-03-01T19:54:00Z">
                    <w:rPr>
                      <w:rStyle w:val="CommentReference"/>
                      <w:rFonts w:eastAsiaTheme="minorEastAsia"/>
                    </w:rPr>
                  </w:rPrChange>
                </w:rPr>
                <w:commentReference w:id="1285"/>
              </w:r>
            </w:ins>
            <w:ins w:id="1288" w:author="Editor" w:date="2023-03-01T19:58:00Z">
              <w:r w:rsidR="00490B31">
                <w:rPr>
                  <w:spacing w:val="-6"/>
                  <w:sz w:val="18"/>
                  <w:szCs w:val="18"/>
                </w:rPr>
                <w:t>*</w:t>
              </w:r>
            </w:ins>
          </w:p>
        </w:tc>
        <w:tc>
          <w:tcPr>
            <w:tcW w:w="406" w:type="pct"/>
            <w:tcBorders>
              <w:top w:val="single" w:sz="4" w:space="0" w:color="auto"/>
              <w:bottom w:val="single" w:sz="4" w:space="0" w:color="auto"/>
            </w:tcBorders>
          </w:tcPr>
          <w:p w14:paraId="743956BC" w14:textId="77777777" w:rsidR="009F1C15" w:rsidRPr="001715B0" w:rsidRDefault="009F1C15" w:rsidP="007D2820">
            <w:pPr>
              <w:pStyle w:val="Tabletext"/>
              <w:jc w:val="center"/>
              <w:rPr>
                <w:spacing w:val="-6"/>
                <w:sz w:val="18"/>
                <w:szCs w:val="18"/>
              </w:rPr>
            </w:pPr>
            <w:ins w:id="1289"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56C14F39" w14:textId="77777777" w:rsidR="009F1C15" w:rsidRPr="001715B0" w:rsidRDefault="009F1C15" w:rsidP="007D2820">
            <w:pPr>
              <w:pStyle w:val="Tabletext"/>
              <w:jc w:val="center"/>
              <w:rPr>
                <w:spacing w:val="-6"/>
                <w:sz w:val="18"/>
                <w:szCs w:val="18"/>
              </w:rPr>
            </w:pPr>
            <w:ins w:id="1290" w:author="Ericsson" w:date="2021-05-05T11:03:00Z">
              <w:r w:rsidRPr="001715B0">
                <w:rPr>
                  <w:spacing w:val="-6"/>
                  <w:sz w:val="18"/>
                  <w:szCs w:val="18"/>
                </w:rPr>
                <w:t>LBT/DFS/TPC</w:t>
              </w:r>
            </w:ins>
          </w:p>
        </w:tc>
      </w:tr>
      <w:tr w:rsidR="009F1C15" w:rsidRPr="001715B0" w14:paraId="5F2E7B88"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8B5FB0A" w14:textId="77777777" w:rsidR="009F1C15" w:rsidRPr="001715B0" w:rsidRDefault="009F1C15"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86CB030" w14:textId="77777777" w:rsidR="009F1C15" w:rsidRPr="001715B0" w:rsidRDefault="009F1C15"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6CAFD715" w14:textId="77777777" w:rsidR="009F1C15" w:rsidRPr="001715B0" w:rsidRDefault="009F1C15"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30DB42EE" w14:textId="77777777" w:rsidR="009F1C15" w:rsidRPr="001715B0" w:rsidRDefault="009F1C15"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66A37981" w14:textId="77777777" w:rsidR="009F1C15" w:rsidRPr="001715B0" w:rsidRDefault="009F1C15"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287929EC" w14:textId="77777777" w:rsidR="009F1C15" w:rsidRPr="001715B0" w:rsidRDefault="009F1C15"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4B4A1754" w14:textId="77777777" w:rsidR="009F1C15" w:rsidRPr="001715B0" w:rsidRDefault="009F1C15"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746DCE20" w14:textId="77777777" w:rsidR="009F1C15" w:rsidRPr="001715B0" w:rsidRDefault="009F1C15"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33898EF2" w14:textId="77777777" w:rsidR="009F1C15" w:rsidRPr="001715B0" w:rsidRDefault="009F1C15"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3F3DB45A" w14:textId="77777777" w:rsidR="009F1C15" w:rsidRPr="001715B0" w:rsidRDefault="009F1C15"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3D3CC3C0" w14:textId="77777777" w:rsidR="009F1C15" w:rsidRPr="001715B0" w:rsidRDefault="009F1C15" w:rsidP="007D2820">
            <w:pPr>
              <w:pStyle w:val="Tabletext"/>
              <w:jc w:val="center"/>
              <w:rPr>
                <w:spacing w:val="-6"/>
                <w:sz w:val="18"/>
                <w:szCs w:val="18"/>
              </w:rPr>
            </w:pPr>
          </w:p>
        </w:tc>
      </w:tr>
      <w:tr w:rsidR="009F1C15" w:rsidRPr="001715B0" w14:paraId="345F02C4"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54607FF" w14:textId="77777777" w:rsidR="009F1C15" w:rsidRPr="001715B0" w:rsidRDefault="009F1C15"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3AAD7138" w14:textId="77777777" w:rsidR="009F1C15" w:rsidRPr="001715B0" w:rsidRDefault="009F1C15"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2ADD31EF" w14:textId="77777777" w:rsidR="009F1C15" w:rsidRPr="001715B0" w:rsidRDefault="009F1C15" w:rsidP="007D2820">
            <w:pPr>
              <w:pStyle w:val="Tabletext"/>
              <w:jc w:val="center"/>
              <w:rPr>
                <w:spacing w:val="-6"/>
                <w:sz w:val="18"/>
                <w:szCs w:val="18"/>
              </w:rPr>
            </w:pPr>
            <w:ins w:id="1291"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2D16755" w14:textId="77777777" w:rsidR="009F1C15" w:rsidRPr="001715B0" w:rsidRDefault="009F1C15" w:rsidP="007D2820">
            <w:pPr>
              <w:pStyle w:val="Tabletext"/>
              <w:jc w:val="center"/>
              <w:rPr>
                <w:spacing w:val="-6"/>
                <w:sz w:val="18"/>
                <w:szCs w:val="18"/>
              </w:rPr>
            </w:pPr>
            <w:ins w:id="1292" w:author="Author">
              <w:r w:rsidRPr="001715B0">
                <w:rPr>
                  <w:spacing w:val="-6"/>
                  <w:sz w:val="18"/>
                  <w:szCs w:val="18"/>
                </w:rPr>
                <w:t>Listed in Standard</w:t>
              </w:r>
            </w:ins>
          </w:p>
        </w:tc>
        <w:tc>
          <w:tcPr>
            <w:tcW w:w="447" w:type="pct"/>
            <w:tcBorders>
              <w:top w:val="single" w:sz="4" w:space="0" w:color="auto"/>
              <w:bottom w:val="single" w:sz="4" w:space="0" w:color="auto"/>
            </w:tcBorders>
          </w:tcPr>
          <w:p w14:paraId="3675E2A0" w14:textId="77777777" w:rsidR="009F1C15" w:rsidRPr="001715B0" w:rsidRDefault="009F1C15" w:rsidP="007D2820">
            <w:pPr>
              <w:pStyle w:val="Tabletext"/>
              <w:jc w:val="center"/>
              <w:rPr>
                <w:spacing w:val="-6"/>
                <w:sz w:val="18"/>
                <w:szCs w:val="18"/>
              </w:rPr>
            </w:pPr>
            <w:ins w:id="1293"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383D730" w14:textId="77777777" w:rsidR="009F1C15" w:rsidRPr="001715B0" w:rsidRDefault="009F1C15" w:rsidP="007D2820">
            <w:pPr>
              <w:pStyle w:val="Tabletext"/>
              <w:jc w:val="center"/>
              <w:rPr>
                <w:spacing w:val="-6"/>
                <w:sz w:val="18"/>
                <w:szCs w:val="18"/>
              </w:rPr>
            </w:pPr>
            <w:ins w:id="1294" w:author="Author">
              <w:r w:rsidRPr="001715B0">
                <w:rPr>
                  <w:spacing w:val="-6"/>
                  <w:sz w:val="18"/>
                  <w:szCs w:val="18"/>
                </w:rPr>
                <w:t>Listed in Standard</w:t>
              </w:r>
            </w:ins>
          </w:p>
        </w:tc>
        <w:tc>
          <w:tcPr>
            <w:tcW w:w="367" w:type="pct"/>
            <w:tcBorders>
              <w:top w:val="single" w:sz="4" w:space="0" w:color="auto"/>
              <w:bottom w:val="single" w:sz="4" w:space="0" w:color="auto"/>
            </w:tcBorders>
          </w:tcPr>
          <w:p w14:paraId="53E32CB8" w14:textId="77777777" w:rsidR="009F1C15" w:rsidRPr="001715B0" w:rsidRDefault="009F1C15" w:rsidP="007D2820">
            <w:pPr>
              <w:pStyle w:val="Tabletext"/>
              <w:jc w:val="center"/>
              <w:rPr>
                <w:spacing w:val="-6"/>
                <w:sz w:val="18"/>
                <w:szCs w:val="18"/>
              </w:rPr>
            </w:pPr>
            <w:ins w:id="1295"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4D377858" w14:textId="77777777" w:rsidR="009F1C15" w:rsidRPr="001715B0" w:rsidRDefault="009F1C15" w:rsidP="007D2820">
            <w:pPr>
              <w:pStyle w:val="Tabletext"/>
              <w:jc w:val="center"/>
              <w:rPr>
                <w:spacing w:val="-6"/>
                <w:sz w:val="18"/>
                <w:szCs w:val="18"/>
              </w:rPr>
            </w:pPr>
            <w:ins w:id="1296"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4109837" w14:textId="77777777" w:rsidR="009F1C15" w:rsidRPr="001715B0" w:rsidRDefault="009F1C15" w:rsidP="007D2820">
            <w:pPr>
              <w:pStyle w:val="Tabletext"/>
              <w:jc w:val="center"/>
              <w:rPr>
                <w:spacing w:val="-6"/>
                <w:sz w:val="18"/>
                <w:szCs w:val="18"/>
              </w:rPr>
            </w:pPr>
            <w:ins w:id="1297" w:author="Author">
              <w:r w:rsidRPr="001715B0">
                <w:rPr>
                  <w:spacing w:val="-6"/>
                  <w:sz w:val="18"/>
                  <w:szCs w:val="18"/>
                </w:rPr>
                <w:t>Listed in Standard</w:t>
              </w:r>
            </w:ins>
          </w:p>
        </w:tc>
        <w:tc>
          <w:tcPr>
            <w:tcW w:w="406" w:type="pct"/>
            <w:tcBorders>
              <w:top w:val="single" w:sz="4" w:space="0" w:color="auto"/>
              <w:bottom w:val="single" w:sz="4" w:space="0" w:color="auto"/>
            </w:tcBorders>
          </w:tcPr>
          <w:p w14:paraId="6BAC646C" w14:textId="77777777" w:rsidR="009F1C15" w:rsidRPr="001715B0" w:rsidRDefault="009F1C15" w:rsidP="007D2820">
            <w:pPr>
              <w:pStyle w:val="Tabletext"/>
              <w:jc w:val="center"/>
              <w:rPr>
                <w:spacing w:val="-6"/>
                <w:sz w:val="18"/>
                <w:szCs w:val="18"/>
              </w:rPr>
            </w:pPr>
            <w:ins w:id="1298" w:author="Author">
              <w:r w:rsidRPr="001715B0">
                <w:rPr>
                  <w:spacing w:val="-6"/>
                  <w:sz w:val="18"/>
                  <w:szCs w:val="18"/>
                </w:rPr>
                <w:t>Listed in Standard</w:t>
              </w:r>
            </w:ins>
          </w:p>
        </w:tc>
        <w:tc>
          <w:tcPr>
            <w:tcW w:w="404" w:type="pct"/>
            <w:tcBorders>
              <w:top w:val="single" w:sz="4" w:space="0" w:color="auto"/>
              <w:bottom w:val="single" w:sz="4" w:space="0" w:color="auto"/>
            </w:tcBorders>
          </w:tcPr>
          <w:p w14:paraId="4F957965" w14:textId="77777777" w:rsidR="009F1C15" w:rsidRPr="001715B0" w:rsidRDefault="009F1C15" w:rsidP="007D2820">
            <w:pPr>
              <w:pStyle w:val="Tabletext"/>
              <w:jc w:val="center"/>
              <w:rPr>
                <w:spacing w:val="-6"/>
                <w:sz w:val="18"/>
                <w:szCs w:val="18"/>
              </w:rPr>
            </w:pPr>
            <w:ins w:id="1299" w:author="Ericsson" w:date="2021-05-05T11:03:00Z">
              <w:r w:rsidRPr="001715B0">
                <w:rPr>
                  <w:spacing w:val="-6"/>
                  <w:sz w:val="18"/>
                  <w:szCs w:val="18"/>
                </w:rPr>
                <w:t>Listed in Standard</w:t>
              </w:r>
            </w:ins>
          </w:p>
        </w:tc>
      </w:tr>
      <w:tr w:rsidR="009F1C15" w:rsidRPr="006C152B" w14:paraId="0E4A2E40"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BF9E255" w14:textId="77777777" w:rsidR="009F1C15" w:rsidRPr="006C152B" w:rsidRDefault="009F1C15" w:rsidP="006C152B">
            <w:pPr>
              <w:pStyle w:val="Tabletext"/>
              <w:rPr>
                <w:ins w:id="1300" w:author="Author"/>
                <w:sz w:val="18"/>
                <w:szCs w:val="18"/>
              </w:rPr>
            </w:pPr>
            <w:ins w:id="1301" w:author="Author">
              <w:r w:rsidRPr="006C152B">
                <w:rPr>
                  <w:sz w:val="18"/>
                  <w:szCs w:val="18"/>
                </w:rPr>
                <w:t xml:space="preserve">Notes to Table </w:t>
              </w:r>
            </w:ins>
            <w:ins w:id="1302" w:author="5A2-2 BWA Editor's Note" w:date="2022-11-22T06:52:00Z">
              <w:r>
                <w:rPr>
                  <w:sz w:val="18"/>
                  <w:szCs w:val="18"/>
                </w:rPr>
                <w:t>1</w:t>
              </w:r>
            </w:ins>
            <w:ins w:id="1303" w:author="Author">
              <w:del w:id="1304" w:author="5A2-2 BWA Editor's Note" w:date="2022-11-22T06:52:00Z">
                <w:r w:rsidRPr="006C152B" w:rsidDel="00E97B79">
                  <w:rPr>
                    <w:sz w:val="18"/>
                    <w:szCs w:val="18"/>
                  </w:rPr>
                  <w:delText>2</w:delText>
                </w:r>
              </w:del>
              <w:r w:rsidRPr="006C152B">
                <w:rPr>
                  <w:sz w:val="18"/>
                  <w:szCs w:val="18"/>
                </w:rPr>
                <w:t>-1</w:t>
              </w:r>
            </w:ins>
          </w:p>
          <w:p w14:paraId="7C6CBB81" w14:textId="77777777" w:rsidR="009F1C15" w:rsidRPr="006C152B" w:rsidRDefault="009F1C15" w:rsidP="006C152B">
            <w:pPr>
              <w:pStyle w:val="Tabletext"/>
              <w:rPr>
                <w:sz w:val="18"/>
                <w:szCs w:val="18"/>
              </w:rPr>
            </w:pPr>
            <w:r w:rsidRPr="006C152B">
              <w:rPr>
                <w:sz w:val="18"/>
                <w:szCs w:val="18"/>
                <w:vertAlign w:val="superscript"/>
              </w:rPr>
              <w:t>(1)</w:t>
            </w:r>
            <w:r w:rsidRPr="006C152B">
              <w:rPr>
                <w:sz w:val="18"/>
                <w:szCs w:val="18"/>
              </w:rPr>
              <w:tab/>
              <w:t>Parameters for the physical layer are common between IEEE 802.11a and ARIB HiSWANa.</w:t>
            </w:r>
          </w:p>
          <w:p w14:paraId="726241E4" w14:textId="77777777" w:rsidR="009F1C15" w:rsidRPr="006C152B" w:rsidRDefault="009F1C15" w:rsidP="006C152B">
            <w:pPr>
              <w:pStyle w:val="Tabletext"/>
              <w:rPr>
                <w:ins w:id="1305" w:author="Fernandez Jimenez, Virginia" w:date="2021-05-11T09:35:00Z"/>
                <w:spacing w:val="-4"/>
                <w:sz w:val="18"/>
                <w:szCs w:val="18"/>
              </w:rPr>
            </w:pPr>
            <w:ins w:id="1306" w:author="Author">
              <w:del w:id="1307"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1308" w:author="Author">
                <w:r w:rsidRPr="006C152B" w:rsidDel="00304707">
                  <w:rPr>
                    <w:spacing w:val="-4"/>
                    <w:sz w:val="18"/>
                    <w:szCs w:val="18"/>
                  </w:rPr>
                  <w:delText>,</w:delText>
                </w:r>
              </w:del>
              <w:r w:rsidRPr="006C152B">
                <w:rPr>
                  <w:spacing w:val="-4"/>
                  <w:sz w:val="18"/>
                  <w:szCs w:val="18"/>
                </w:rPr>
                <w:t xml:space="preserve"> outdoor WAS/RLANs operating</w:t>
              </w:r>
              <w:del w:id="1309" w:author="Author">
                <w:r w:rsidRPr="006C152B" w:rsidDel="00304707">
                  <w:rPr>
                    <w:spacing w:val="-4"/>
                    <w:sz w:val="18"/>
                    <w:szCs w:val="18"/>
                  </w:rPr>
                  <w:delText>use</w:delText>
                </w:r>
              </w:del>
              <w:r w:rsidRPr="006C152B">
                <w:rPr>
                  <w:spacing w:val="-4"/>
                  <w:sz w:val="18"/>
                  <w:szCs w:val="18"/>
                </w:rPr>
                <w:t xml:space="preserve"> in the 5 150-5</w:t>
              </w:r>
            </w:ins>
            <w:ins w:id="1310" w:author="Fernandez Jimenez, Virginia" w:date="2021-12-02T10:22:00Z">
              <w:r w:rsidRPr="006C152B">
                <w:rPr>
                  <w:spacing w:val="-4"/>
                  <w:sz w:val="18"/>
                  <w:szCs w:val="18"/>
                </w:rPr>
                <w:t> </w:t>
              </w:r>
            </w:ins>
            <w:ins w:id="1311" w:author="Author">
              <w:r w:rsidRPr="006C152B">
                <w:rPr>
                  <w:spacing w:val="-4"/>
                  <w:sz w:val="18"/>
                  <w:szCs w:val="18"/>
                </w:rPr>
                <w:t>250</w:t>
              </w:r>
            </w:ins>
            <w:ins w:id="1312" w:author="Fernandez Jimenez, Virginia" w:date="2021-12-02T10:22:00Z">
              <w:r w:rsidRPr="006C152B">
                <w:rPr>
                  <w:spacing w:val="-4"/>
                  <w:sz w:val="18"/>
                  <w:szCs w:val="18"/>
                </w:rPr>
                <w:t xml:space="preserve"> </w:t>
              </w:r>
            </w:ins>
            <w:ins w:id="1313" w:author="Author">
              <w:r w:rsidRPr="006C152B">
                <w:rPr>
                  <w:spacing w:val="-4"/>
                  <w:sz w:val="18"/>
                  <w:szCs w:val="18"/>
                </w:rPr>
                <w:t xml:space="preserve">MHz </w:t>
              </w:r>
              <w:del w:id="1314" w:author="Author">
                <w:r w:rsidRPr="006C152B" w:rsidDel="00304707">
                  <w:rPr>
                    <w:spacing w:val="-4"/>
                    <w:sz w:val="18"/>
                    <w:szCs w:val="18"/>
                  </w:rPr>
                  <w:delText xml:space="preserve">should </w:delText>
                </w:r>
              </w:del>
              <w:r w:rsidRPr="006C152B">
                <w:rPr>
                  <w:spacing w:val="-4"/>
                  <w:sz w:val="18"/>
                  <w:szCs w:val="18"/>
                </w:rPr>
                <w:t>ca</w:t>
              </w:r>
            </w:ins>
            <w:ins w:id="1315" w:author="Fernandez Jimenez, Virginia" w:date="2021-12-02T10:22:00Z">
              <w:r w:rsidRPr="006C152B">
                <w:rPr>
                  <w:spacing w:val="-4"/>
                  <w:sz w:val="18"/>
                  <w:szCs w:val="18"/>
                </w:rPr>
                <w:t>n</w:t>
              </w:r>
            </w:ins>
            <w:ins w:id="1316" w:author="Author">
              <w:r w:rsidRPr="006C152B">
                <w:rPr>
                  <w:spacing w:val="-4"/>
                  <w:sz w:val="18"/>
                  <w:szCs w:val="18"/>
                </w:rPr>
                <w:t xml:space="preserve"> be controlled and/or limited. </w:t>
              </w:r>
              <w:del w:id="1317"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3E86B5C0" w14:textId="77777777" w:rsidR="009F1C15" w:rsidRPr="006C152B" w:rsidDel="000A5C69" w:rsidRDefault="009F1C15" w:rsidP="006C152B">
            <w:pPr>
              <w:pStyle w:val="Tabletext"/>
              <w:rPr>
                <w:del w:id="1318" w:author="Fernandez Jimenez, Virginia" w:date="2021-12-02T10:22:00Z"/>
                <w:sz w:val="18"/>
                <w:szCs w:val="18"/>
              </w:rPr>
            </w:pPr>
            <w:del w:id="1319" w:author="Yemin (Amy)" w:date="2021-05-07T10:23:00Z">
              <w:r w:rsidRPr="006C152B" w:rsidDel="005E37AE">
                <w:rPr>
                  <w:sz w:val="18"/>
                  <w:szCs w:val="18"/>
                  <w:vertAlign w:val="superscript"/>
                </w:rPr>
                <w:delText>(2</w:delText>
              </w:r>
            </w:del>
            <w:del w:id="1320"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0F74C35" w14:textId="77777777" w:rsidR="009F1C15" w:rsidRPr="006C152B" w:rsidRDefault="009F1C15" w:rsidP="006C152B">
            <w:pPr>
              <w:pStyle w:val="Tabletext"/>
              <w:rPr>
                <w:sz w:val="18"/>
                <w:szCs w:val="18"/>
              </w:rPr>
            </w:pPr>
            <w:r w:rsidRPr="006C152B">
              <w:rPr>
                <w:sz w:val="18"/>
                <w:szCs w:val="18"/>
                <w:vertAlign w:val="superscript"/>
              </w:rPr>
              <w:t>(</w:t>
            </w:r>
            <w:ins w:id="1321" w:author="Stanley, Dorothy" w:date="2022-05-25T07:32:00Z">
              <w:r w:rsidRPr="006C152B">
                <w:rPr>
                  <w:sz w:val="18"/>
                  <w:szCs w:val="18"/>
                  <w:vertAlign w:val="superscript"/>
                </w:rPr>
                <w:t>4</w:t>
              </w:r>
            </w:ins>
            <w:del w:id="1322"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1323" w:author="Stanley, Dorothy" w:date="2022-05-24T16:39:00Z">
              <w:r w:rsidRPr="006C152B">
                <w:rPr>
                  <w:sz w:val="18"/>
                  <w:szCs w:val="18"/>
                </w:rPr>
                <w:t xml:space="preserve"> (#546</w:t>
              </w:r>
            </w:ins>
            <w:ins w:id="1324" w:author="Stanley, Dorothy" w:date="2022-05-24T16:52:00Z">
              <w:r w:rsidRPr="006C152B">
                <w:rPr>
                  <w:sz w:val="18"/>
                  <w:szCs w:val="18"/>
                </w:rPr>
                <w:t xml:space="preserve"> restores this line</w:t>
              </w:r>
            </w:ins>
            <w:ins w:id="1325" w:author="Stanley, Dorothy" w:date="2022-05-24T16:39:00Z">
              <w:r w:rsidRPr="006C152B">
                <w:rPr>
                  <w:sz w:val="18"/>
                  <w:szCs w:val="18"/>
                </w:rPr>
                <w:t>)</w:t>
              </w:r>
            </w:ins>
            <w:r w:rsidRPr="006C152B">
              <w:rPr>
                <w:b/>
                <w:bCs/>
                <w:i/>
                <w:iCs/>
                <w:sz w:val="18"/>
                <w:szCs w:val="18"/>
                <w:rPrChange w:id="1326" w:author="Chamova, Alisa" w:date="2021-11-24T08:24:00Z">
                  <w:rPr>
                    <w:b/>
                    <w:bCs/>
                    <w:i/>
                    <w:iCs/>
                    <w:szCs w:val="24"/>
                    <w:lang w:val="en-US"/>
                  </w:rPr>
                </w:rPrChange>
              </w:rPr>
              <w:t xml:space="preserve"> </w:t>
            </w:r>
          </w:p>
          <w:p w14:paraId="3A3375B4" w14:textId="77777777" w:rsidR="009F1C15" w:rsidRPr="006C152B" w:rsidDel="005E37AE" w:rsidRDefault="009F1C15" w:rsidP="006C152B">
            <w:pPr>
              <w:pStyle w:val="Tabletext"/>
              <w:rPr>
                <w:ins w:id="1327" w:author="Ericsson" w:date="2021-05-05T11:03:00Z"/>
                <w:del w:id="1328" w:author="Yemin (Amy)" w:date="2021-05-07T10:23:00Z"/>
                <w:sz w:val="18"/>
                <w:szCs w:val="18"/>
              </w:rPr>
            </w:pPr>
            <w:del w:id="1329"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63375C2C" w14:textId="77777777" w:rsidR="009F1C15" w:rsidRPr="006C152B" w:rsidRDefault="009F1C15" w:rsidP="006C152B">
            <w:pPr>
              <w:pStyle w:val="Tabletext"/>
              <w:rPr>
                <w:ins w:id="1330" w:author="Stanley, Dorothy" w:date="2022-05-24T14:52:00Z"/>
                <w:sz w:val="18"/>
                <w:szCs w:val="18"/>
              </w:rPr>
            </w:pPr>
            <w:ins w:id="1331" w:author="Ericsson" w:date="2021-05-05T11:04:00Z">
              <w:r w:rsidRPr="006C152B">
                <w:rPr>
                  <w:sz w:val="18"/>
                  <w:szCs w:val="18"/>
                  <w:vertAlign w:val="superscript"/>
                </w:rPr>
                <w:t>(*)</w:t>
              </w:r>
              <w:r w:rsidRPr="006C152B">
                <w:rPr>
                  <w:sz w:val="18"/>
                  <w:szCs w:val="18"/>
                </w:rPr>
                <w:tab/>
                <w:t>See ATIS.3GPP.37.213V1640 and related ATIS Standards</w:t>
              </w:r>
            </w:ins>
            <w:ins w:id="1332" w:author="Fernandez Jimenez, Virginia" w:date="2021-12-02T10:23:00Z">
              <w:r w:rsidRPr="006C152B">
                <w:rPr>
                  <w:sz w:val="18"/>
                  <w:szCs w:val="18"/>
                </w:rPr>
                <w:t>.</w:t>
              </w:r>
            </w:ins>
          </w:p>
          <w:p w14:paraId="5DD7DF65" w14:textId="77777777" w:rsidR="009F1C15" w:rsidRPr="006C152B" w:rsidRDefault="009F1C15" w:rsidP="006C152B">
            <w:pPr>
              <w:pStyle w:val="Tabletext"/>
              <w:rPr>
                <w:ins w:id="1333" w:author="Stanley, Dorothy" w:date="2022-05-24T14:52:00Z"/>
                <w:sz w:val="18"/>
                <w:szCs w:val="18"/>
              </w:rPr>
            </w:pPr>
            <w:ins w:id="1334"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1.11-2020, IEEE Std 802.11ax-2021 and IEEE Std 802.11ay-2021 listed in the table. (#535)</w:t>
              </w:r>
            </w:ins>
          </w:p>
          <w:p w14:paraId="4A2565EB" w14:textId="77777777" w:rsidR="009F1C15" w:rsidRDefault="009F1C15">
            <w:pPr>
              <w:pStyle w:val="Tabletext"/>
              <w:rPr>
                <w:ins w:id="1335" w:author="Editor" w:date="2023-03-01T19:58:00Z"/>
                <w:sz w:val="18"/>
                <w:szCs w:val="18"/>
              </w:rPr>
            </w:pPr>
            <w:ins w:id="1336" w:author="Author">
              <w:del w:id="1337"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p w14:paraId="3DA2169C" w14:textId="1ED4221D" w:rsidR="00534E05" w:rsidRPr="00011082" w:rsidRDefault="00534E05" w:rsidP="00011082">
            <w:pPr>
              <w:pStyle w:val="Tabletext"/>
              <w:rPr>
                <w:sz w:val="18"/>
                <w:szCs w:val="18"/>
              </w:rPr>
            </w:pPr>
            <w:ins w:id="1338" w:author="Editor" w:date="2023-03-01T19:58:00Z">
              <w:r w:rsidRPr="00011082">
                <w:rPr>
                  <w:sz w:val="18"/>
                  <w:szCs w:val="18"/>
                </w:rPr>
                <w:t>*</w:t>
              </w:r>
              <w:r w:rsidRPr="00011082">
                <w:rPr>
                  <w:sz w:val="18"/>
                  <w:szCs w:val="18"/>
                  <w:highlight w:val="yellow"/>
                </w:rPr>
                <w:t xml:space="preserve"> IEEE 802.11ax supports Standard Power mode under supervision of Automated Frequency Coordination </w:t>
              </w:r>
            </w:ins>
            <w:ins w:id="1339" w:author="Editor" w:date="2023-03-24T08:22:00Z">
              <w:r w:rsidR="008D39C7">
                <w:rPr>
                  <w:sz w:val="18"/>
                  <w:szCs w:val="18"/>
                  <w:highlight w:val="yellow"/>
                </w:rPr>
                <w:t xml:space="preserve">(AFC) </w:t>
              </w:r>
            </w:ins>
            <w:ins w:id="1340" w:author="Editor" w:date="2023-03-01T19:58:00Z">
              <w:r w:rsidRPr="00011082">
                <w:rPr>
                  <w:sz w:val="18"/>
                  <w:szCs w:val="18"/>
                  <w:highlight w:val="yellow"/>
                </w:rPr>
                <w:t>for 6GHz band.</w:t>
              </w:r>
            </w:ins>
          </w:p>
        </w:tc>
      </w:tr>
    </w:tbl>
    <w:p w14:paraId="4EDCFCFB" w14:textId="77777777" w:rsidR="009F1C15" w:rsidRPr="001715B0" w:rsidRDefault="009F1C15" w:rsidP="007D2820">
      <w:pPr>
        <w:pStyle w:val="TableNo"/>
        <w:rPr>
          <w:ins w:id="1341" w:author="Editor" w:date="2021-11-13T19:43:00Z"/>
        </w:rPr>
      </w:pPr>
      <w:ins w:id="1342" w:author="Author">
        <w:r w:rsidRPr="001715B0">
          <w:t xml:space="preserve">TABLE </w:t>
        </w:r>
      </w:ins>
      <w:ins w:id="1343" w:author="5A2-2 BWA Editor" w:date="2022-11-21T04:04:00Z">
        <w:r>
          <w:t>1</w:t>
        </w:r>
      </w:ins>
      <w:ins w:id="1344" w:author="Author">
        <w:del w:id="1345" w:author="5A2-2 BWA Editor" w:date="2022-11-21T04:04:00Z">
          <w:r w:rsidRPr="001715B0" w:rsidDel="00302854">
            <w:delText>2</w:delText>
          </w:r>
        </w:del>
        <w:r w:rsidRPr="001715B0">
          <w:t>-2</w:t>
        </w:r>
      </w:ins>
    </w:p>
    <w:p w14:paraId="0EE1F7B6" w14:textId="77777777" w:rsidR="009F1C15" w:rsidRPr="001715B0" w:rsidRDefault="009F1C15" w:rsidP="007D2820">
      <w:pPr>
        <w:pStyle w:val="Tabletitle"/>
        <w:rPr>
          <w:ins w:id="1346" w:author="Author"/>
        </w:rPr>
      </w:pPr>
      <w:ins w:id="1347"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348"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2"/>
        <w:gridCol w:w="2180"/>
        <w:gridCol w:w="1816"/>
        <w:gridCol w:w="2539"/>
        <w:gridCol w:w="1839"/>
        <w:gridCol w:w="2276"/>
        <w:gridCol w:w="2267"/>
        <w:tblGridChange w:id="1349">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9F1C15" w:rsidRPr="001715B0" w14:paraId="53302365" w14:textId="77777777" w:rsidTr="00846FF6">
        <w:trPr>
          <w:cantSplit/>
          <w:trHeight w:val="20"/>
          <w:jc w:val="center"/>
          <w:ins w:id="1350" w:author="Author"/>
          <w:trPrChange w:id="1351" w:author="Stanley, Dorothy" w:date="2022-05-24T14:16:00Z">
            <w:trPr>
              <w:cantSplit/>
              <w:trHeight w:val="20"/>
              <w:jc w:val="center"/>
            </w:trPr>
          </w:trPrChange>
        </w:trPr>
        <w:tc>
          <w:tcPr>
            <w:tcW w:w="533" w:type="pct"/>
            <w:tcMar>
              <w:left w:w="115" w:type="dxa"/>
            </w:tcMar>
            <w:tcPrChange w:id="1352" w:author="Stanley, Dorothy" w:date="2022-05-24T14:16:00Z">
              <w:tcPr>
                <w:tcW w:w="597" w:type="pct"/>
                <w:gridSpan w:val="2"/>
                <w:tcMar>
                  <w:left w:w="115" w:type="dxa"/>
                </w:tcMar>
              </w:tcPr>
            </w:tcPrChange>
          </w:tcPr>
          <w:p w14:paraId="0DE8C262" w14:textId="77777777" w:rsidR="009F1C15" w:rsidRPr="001715B0" w:rsidRDefault="009F1C15" w:rsidP="007D2820">
            <w:pPr>
              <w:pStyle w:val="Tablehead"/>
              <w:spacing w:before="40" w:after="40"/>
              <w:ind w:left="-57" w:right="-57"/>
              <w:rPr>
                <w:ins w:id="1353" w:author="Author"/>
                <w:spacing w:val="-6"/>
                <w:sz w:val="18"/>
                <w:szCs w:val="18"/>
              </w:rPr>
            </w:pPr>
            <w:ins w:id="1354" w:author="Author">
              <w:r w:rsidRPr="001715B0">
                <w:rPr>
                  <w:spacing w:val="-6"/>
                  <w:sz w:val="18"/>
                  <w:szCs w:val="18"/>
                </w:rPr>
                <w:t>Characteristics</w:t>
              </w:r>
            </w:ins>
          </w:p>
        </w:tc>
        <w:tc>
          <w:tcPr>
            <w:tcW w:w="754" w:type="pct"/>
            <w:tcPrChange w:id="1355" w:author="Stanley, Dorothy" w:date="2022-05-24T14:16:00Z">
              <w:tcPr>
                <w:tcW w:w="845" w:type="pct"/>
                <w:gridSpan w:val="3"/>
              </w:tcPr>
            </w:tcPrChange>
          </w:tcPr>
          <w:p w14:paraId="3575E518" w14:textId="77777777" w:rsidR="009F1C15" w:rsidRPr="001715B0" w:rsidRDefault="009F1C15" w:rsidP="007D2820">
            <w:pPr>
              <w:pStyle w:val="Tablehead"/>
              <w:spacing w:before="40" w:after="40"/>
              <w:ind w:left="-57" w:right="-57"/>
              <w:rPr>
                <w:ins w:id="1356" w:author="Editor" w:date="2021-11-13T19:34:00Z"/>
                <w:spacing w:val="-6"/>
                <w:sz w:val="18"/>
                <w:szCs w:val="18"/>
              </w:rPr>
            </w:pPr>
            <w:ins w:id="1357" w:author="Author">
              <w:r w:rsidRPr="001715B0">
                <w:rPr>
                  <w:spacing w:val="-6"/>
                  <w:sz w:val="18"/>
                  <w:szCs w:val="18"/>
                </w:rPr>
                <w:t>ETSI</w:t>
              </w:r>
              <w:r w:rsidRPr="001715B0">
                <w:rPr>
                  <w:spacing w:val="-6"/>
                  <w:sz w:val="18"/>
                  <w:szCs w:val="18"/>
                </w:rPr>
                <w:br/>
                <w:t>EN 300 328</w:t>
              </w:r>
            </w:ins>
          </w:p>
          <w:p w14:paraId="06E2AC1A" w14:textId="77777777" w:rsidR="009F1C15" w:rsidRPr="001715B0" w:rsidRDefault="009F1C15" w:rsidP="007D2820">
            <w:pPr>
              <w:pStyle w:val="Tablehead"/>
              <w:spacing w:before="40" w:after="40"/>
              <w:ind w:left="-57" w:right="-57"/>
              <w:rPr>
                <w:ins w:id="1358" w:author="Author"/>
                <w:spacing w:val="-6"/>
                <w:sz w:val="18"/>
                <w:szCs w:val="18"/>
              </w:rPr>
            </w:pPr>
            <w:commentRangeStart w:id="1359"/>
            <w:ins w:id="1360" w:author="Editor" w:date="2021-11-13T19:34:00Z">
              <w:r w:rsidRPr="001715B0">
                <w:rPr>
                  <w:spacing w:val="-6"/>
                  <w:sz w:val="18"/>
                  <w:szCs w:val="18"/>
                  <w:vertAlign w:val="superscript"/>
                </w:rPr>
                <w:t>(</w:t>
              </w:r>
            </w:ins>
            <w:ins w:id="1361" w:author="Editor" w:date="2021-11-13T19:35:00Z">
              <w:r w:rsidRPr="001715B0">
                <w:rPr>
                  <w:spacing w:val="-6"/>
                  <w:sz w:val="18"/>
                  <w:szCs w:val="18"/>
                  <w:vertAlign w:val="superscript"/>
                </w:rPr>
                <w:t>0</w:t>
              </w:r>
            </w:ins>
            <w:ins w:id="1362" w:author="Editor" w:date="2021-11-13T19:34:00Z">
              <w:r w:rsidRPr="001715B0">
                <w:rPr>
                  <w:spacing w:val="-6"/>
                  <w:sz w:val="18"/>
                  <w:szCs w:val="18"/>
                  <w:vertAlign w:val="superscript"/>
                </w:rPr>
                <w:t>)</w:t>
              </w:r>
            </w:ins>
            <w:commentRangeEnd w:id="1359"/>
            <w:r>
              <w:rPr>
                <w:rStyle w:val="CommentReference"/>
                <w:rFonts w:ascii="Times New Roman" w:eastAsiaTheme="minorEastAsia" w:hAnsi="Times New Roman" w:cs="Times New Roman"/>
                <w:b w:val="0"/>
              </w:rPr>
              <w:commentReference w:id="1359"/>
            </w:r>
          </w:p>
        </w:tc>
        <w:tc>
          <w:tcPr>
            <w:tcW w:w="628" w:type="pct"/>
            <w:tcMar>
              <w:left w:w="115" w:type="dxa"/>
            </w:tcMar>
            <w:tcPrChange w:id="1363" w:author="Stanley, Dorothy" w:date="2022-05-24T14:16:00Z">
              <w:tcPr>
                <w:tcW w:w="987" w:type="pct"/>
                <w:gridSpan w:val="3"/>
                <w:tcMar>
                  <w:left w:w="115" w:type="dxa"/>
                </w:tcMar>
              </w:tcPr>
            </w:tcPrChange>
          </w:tcPr>
          <w:p w14:paraId="40F127E1" w14:textId="77777777" w:rsidR="009F1C15" w:rsidRPr="001715B0" w:rsidRDefault="009F1C15" w:rsidP="007D2820">
            <w:pPr>
              <w:pStyle w:val="Tablehead"/>
              <w:spacing w:before="40" w:after="40"/>
              <w:ind w:left="-57" w:right="-57"/>
              <w:rPr>
                <w:ins w:id="1364" w:author="Editor" w:date="2021-11-13T19:35:00Z"/>
                <w:spacing w:val="-6"/>
                <w:sz w:val="18"/>
                <w:szCs w:val="18"/>
              </w:rPr>
            </w:pPr>
            <w:ins w:id="1365" w:author="Author">
              <w:r w:rsidRPr="001715B0">
                <w:rPr>
                  <w:spacing w:val="-6"/>
                  <w:sz w:val="18"/>
                  <w:szCs w:val="18"/>
                </w:rPr>
                <w:t xml:space="preserve">ETSI </w:t>
              </w:r>
              <w:r w:rsidRPr="001715B0">
                <w:rPr>
                  <w:spacing w:val="-6"/>
                  <w:sz w:val="18"/>
                  <w:szCs w:val="18"/>
                </w:rPr>
                <w:br/>
                <w:t>EN 301 893</w:t>
              </w:r>
            </w:ins>
            <w:ins w:id="1366" w:author="Stanley, Dorothy" w:date="2022-05-24T13:54:00Z">
              <w:r>
                <w:rPr>
                  <w:spacing w:val="-6"/>
                  <w:sz w:val="18"/>
                  <w:szCs w:val="18"/>
                </w:rPr>
                <w:t xml:space="preserve"> (V2.1.1) (#526)</w:t>
              </w:r>
            </w:ins>
          </w:p>
          <w:p w14:paraId="7E93B2AF" w14:textId="77777777" w:rsidR="009F1C15" w:rsidRPr="001715B0" w:rsidRDefault="009F1C15" w:rsidP="007D2820">
            <w:pPr>
              <w:pStyle w:val="Tablehead"/>
              <w:spacing w:before="40" w:after="40"/>
              <w:ind w:left="-57" w:right="-57"/>
              <w:rPr>
                <w:ins w:id="1367" w:author="Author"/>
                <w:spacing w:val="-6"/>
                <w:sz w:val="18"/>
                <w:szCs w:val="18"/>
              </w:rPr>
            </w:pPr>
            <w:ins w:id="1368" w:author="Editor" w:date="2021-11-13T19:35:00Z">
              <w:r w:rsidRPr="001715B0">
                <w:rPr>
                  <w:spacing w:val="-6"/>
                  <w:sz w:val="18"/>
                  <w:szCs w:val="18"/>
                  <w:vertAlign w:val="superscript"/>
                </w:rPr>
                <w:t>(0)</w:t>
              </w:r>
            </w:ins>
          </w:p>
        </w:tc>
        <w:tc>
          <w:tcPr>
            <w:tcW w:w="878" w:type="pct"/>
            <w:tcMar>
              <w:left w:w="115" w:type="dxa"/>
            </w:tcMar>
            <w:tcPrChange w:id="1369" w:author="Stanley, Dorothy" w:date="2022-05-24T14:16:00Z">
              <w:tcPr>
                <w:tcW w:w="880" w:type="pct"/>
                <w:gridSpan w:val="3"/>
                <w:tcMar>
                  <w:left w:w="115" w:type="dxa"/>
                </w:tcMar>
              </w:tcPr>
            </w:tcPrChange>
          </w:tcPr>
          <w:p w14:paraId="033ADC83" w14:textId="77777777" w:rsidR="009F1C15" w:rsidRPr="001715B0" w:rsidRDefault="009F1C15" w:rsidP="007D2820">
            <w:pPr>
              <w:pStyle w:val="Tablehead"/>
              <w:spacing w:before="40" w:after="40"/>
              <w:ind w:left="-57" w:right="-57"/>
              <w:rPr>
                <w:ins w:id="1370" w:author="Author"/>
                <w:spacing w:val="-6"/>
                <w:sz w:val="18"/>
                <w:szCs w:val="18"/>
                <w:lang w:eastAsia="ja-JP"/>
              </w:rPr>
            </w:pPr>
            <w:ins w:id="1371" w:author="Author">
              <w:r w:rsidRPr="001715B0">
                <w:rPr>
                  <w:spacing w:val="-6"/>
                  <w:sz w:val="18"/>
                  <w:szCs w:val="18"/>
                  <w:lang w:eastAsia="ja-JP"/>
                </w:rPr>
                <w:t>ARIB</w:t>
              </w:r>
              <w:r w:rsidRPr="001715B0">
                <w:rPr>
                  <w:spacing w:val="-6"/>
                  <w:sz w:val="18"/>
                  <w:szCs w:val="18"/>
                  <w:lang w:eastAsia="ja-JP"/>
                </w:rPr>
                <w:br/>
                <w:t>HiSWANa,</w:t>
              </w:r>
              <w:r w:rsidRPr="001715B0">
                <w:rPr>
                  <w:spacing w:val="-6"/>
                  <w:sz w:val="18"/>
                  <w:szCs w:val="18"/>
                  <w:lang w:eastAsia="ja-JP"/>
                </w:rPr>
                <w:br/>
              </w:r>
              <w:r w:rsidRPr="001715B0">
                <w:rPr>
                  <w:spacing w:val="-6"/>
                  <w:sz w:val="18"/>
                  <w:szCs w:val="18"/>
                  <w:vertAlign w:val="superscript"/>
                </w:rPr>
                <w:t>(1)</w:t>
              </w:r>
            </w:ins>
          </w:p>
        </w:tc>
        <w:tc>
          <w:tcPr>
            <w:tcW w:w="636" w:type="pct"/>
            <w:tcPrChange w:id="1372" w:author="Stanley, Dorothy" w:date="2022-05-24T14:16:00Z">
              <w:tcPr>
                <w:tcW w:w="810" w:type="pct"/>
                <w:gridSpan w:val="3"/>
              </w:tcPr>
            </w:tcPrChange>
          </w:tcPr>
          <w:p w14:paraId="042A47AA" w14:textId="77777777" w:rsidR="009F1C15" w:rsidRPr="001715B0" w:rsidRDefault="009F1C15" w:rsidP="007D2820">
            <w:pPr>
              <w:pStyle w:val="Tablehead"/>
              <w:spacing w:before="40" w:after="40"/>
              <w:ind w:left="-57" w:right="-57"/>
              <w:rPr>
                <w:ins w:id="1373" w:author="Editor" w:date="2021-11-13T19:36:00Z"/>
                <w:spacing w:val="-6"/>
                <w:sz w:val="18"/>
                <w:szCs w:val="18"/>
                <w:lang w:eastAsia="ja-JP"/>
              </w:rPr>
            </w:pPr>
            <w:ins w:id="1374" w:author="Author">
              <w:r w:rsidRPr="001715B0">
                <w:rPr>
                  <w:spacing w:val="-6"/>
                  <w:sz w:val="18"/>
                  <w:szCs w:val="18"/>
                  <w:lang w:eastAsia="ja-JP"/>
                </w:rPr>
                <w:t>ETSI EN 302 567</w:t>
              </w:r>
            </w:ins>
          </w:p>
          <w:p w14:paraId="650BEF78" w14:textId="77777777" w:rsidR="009F1C15" w:rsidRPr="001715B0" w:rsidRDefault="009F1C15" w:rsidP="007D2820">
            <w:pPr>
              <w:pStyle w:val="Tablehead"/>
              <w:spacing w:before="40" w:after="40"/>
              <w:ind w:left="-57" w:right="-57"/>
              <w:rPr>
                <w:ins w:id="1375" w:author="Author"/>
                <w:spacing w:val="-6"/>
                <w:sz w:val="18"/>
                <w:szCs w:val="18"/>
                <w:lang w:eastAsia="ja-JP"/>
              </w:rPr>
            </w:pPr>
            <w:ins w:id="1376" w:author="Stanley, Dorothy" w:date="2022-05-24T13:57:00Z">
              <w:r>
                <w:rPr>
                  <w:spacing w:val="-6"/>
                  <w:sz w:val="18"/>
                  <w:szCs w:val="18"/>
                </w:rPr>
                <w:t>(V2.2.1) (#526)</w:t>
              </w:r>
              <w:r w:rsidRPr="001715B0">
                <w:rPr>
                  <w:spacing w:val="-6"/>
                  <w:sz w:val="18"/>
                  <w:szCs w:val="18"/>
                  <w:vertAlign w:val="superscript"/>
                </w:rPr>
                <w:t xml:space="preserve"> </w:t>
              </w:r>
            </w:ins>
            <w:ins w:id="1377" w:author="Editor" w:date="2021-11-13T19:36:00Z">
              <w:r w:rsidRPr="001715B0">
                <w:rPr>
                  <w:spacing w:val="-6"/>
                  <w:sz w:val="18"/>
                  <w:szCs w:val="18"/>
                  <w:vertAlign w:val="superscript"/>
                </w:rPr>
                <w:t>(0)</w:t>
              </w:r>
            </w:ins>
          </w:p>
        </w:tc>
        <w:tc>
          <w:tcPr>
            <w:tcW w:w="787" w:type="pct"/>
            <w:tcPrChange w:id="1378" w:author="Stanley, Dorothy" w:date="2022-05-24T14:16:00Z">
              <w:tcPr>
                <w:tcW w:w="1" w:type="pct"/>
                <w:gridSpan w:val="3"/>
              </w:tcPr>
            </w:tcPrChange>
          </w:tcPr>
          <w:p w14:paraId="15EEAD99" w14:textId="77777777" w:rsidR="009F1C15" w:rsidRPr="00F14044" w:rsidRDefault="009F1C15" w:rsidP="007D2820">
            <w:pPr>
              <w:keepNext/>
              <w:spacing w:before="40" w:after="40"/>
              <w:ind w:left="-57" w:right="-57"/>
              <w:jc w:val="center"/>
              <w:rPr>
                <w:ins w:id="1379" w:author="Stanley, Dorothy" w:date="2022-05-24T14:11:00Z"/>
                <w:rFonts w:eastAsiaTheme="minorEastAsia"/>
                <w:b/>
                <w:color w:val="FF0000"/>
                <w:spacing w:val="-6"/>
                <w:sz w:val="18"/>
                <w:szCs w:val="18"/>
                <w:u w:val="single"/>
              </w:rPr>
            </w:pPr>
            <w:ins w:id="1380" w:author="Stanley, Dorothy" w:date="2022-05-24T14:11:00Z">
              <w:r w:rsidRPr="00F14044">
                <w:rPr>
                  <w:rFonts w:eastAsiaTheme="minorEastAsia"/>
                  <w:b/>
                  <w:color w:val="FF0000"/>
                  <w:spacing w:val="-6"/>
                  <w:sz w:val="18"/>
                  <w:szCs w:val="18"/>
                  <w:u w:val="single"/>
                </w:rPr>
                <w:t>ETSI EN 303 722</w:t>
              </w:r>
            </w:ins>
          </w:p>
          <w:p w14:paraId="00867711" w14:textId="77777777" w:rsidR="009F1C15" w:rsidRDefault="009F1C15" w:rsidP="007D2820">
            <w:pPr>
              <w:pStyle w:val="Tablehead"/>
              <w:spacing w:before="40" w:after="40"/>
              <w:ind w:left="-57" w:right="-57"/>
              <w:rPr>
                <w:ins w:id="1381" w:author="Stanley, Dorothy" w:date="2022-05-24T14:11:00Z"/>
                <w:spacing w:val="-6"/>
                <w:sz w:val="18"/>
                <w:szCs w:val="18"/>
                <w:lang w:eastAsia="ja-JP"/>
              </w:rPr>
            </w:pPr>
            <w:ins w:id="1382" w:author="Stanley, Dorothy" w:date="2022-05-24T14:11:00Z">
              <w:r w:rsidRPr="00F14044">
                <w:rPr>
                  <w:rFonts w:eastAsiaTheme="minorEastAsia"/>
                  <w:color w:val="FF0000"/>
                  <w:spacing w:val="-6"/>
                  <w:sz w:val="18"/>
                  <w:szCs w:val="18"/>
                  <w:u w:val="single"/>
                </w:rPr>
                <w:t>(V1.2.1)</w:t>
              </w:r>
              <w:r>
                <w:rPr>
                  <w:rFonts w:eastAsiaTheme="minorEastAsia"/>
                  <w:color w:val="FF0000"/>
                  <w:spacing w:val="-6"/>
                  <w:sz w:val="18"/>
                  <w:szCs w:val="18"/>
                  <w:u w:val="single"/>
                </w:rPr>
                <w:t xml:space="preserve"> </w:t>
              </w:r>
              <w:r>
                <w:rPr>
                  <w:spacing w:val="-6"/>
                  <w:sz w:val="18"/>
                  <w:szCs w:val="18"/>
                </w:rPr>
                <w:t>) (#526)</w:t>
              </w:r>
            </w:ins>
          </w:p>
        </w:tc>
        <w:tc>
          <w:tcPr>
            <w:tcW w:w="785" w:type="pct"/>
            <w:tcPrChange w:id="1383" w:author="Stanley, Dorothy" w:date="2022-05-24T14:16:00Z">
              <w:tcPr>
                <w:tcW w:w="881" w:type="pct"/>
                <w:gridSpan w:val="4"/>
              </w:tcPr>
            </w:tcPrChange>
          </w:tcPr>
          <w:p w14:paraId="4192684B" w14:textId="77777777" w:rsidR="009F1C15" w:rsidRPr="001715B0" w:rsidRDefault="009F1C15" w:rsidP="007D2820">
            <w:pPr>
              <w:pStyle w:val="Tablehead"/>
              <w:spacing w:before="40" w:after="40"/>
              <w:ind w:left="-57" w:right="-57"/>
              <w:rPr>
                <w:ins w:id="1384" w:author="Editor" w:date="2021-11-23T10:04:00Z"/>
                <w:spacing w:val="-6"/>
                <w:sz w:val="18"/>
                <w:szCs w:val="18"/>
                <w:lang w:eastAsia="ja-JP"/>
              </w:rPr>
            </w:pPr>
            <w:ins w:id="1385" w:author="Stanley, Dorothy" w:date="2022-05-24T14:00:00Z">
              <w:r>
                <w:rPr>
                  <w:spacing w:val="-6"/>
                  <w:sz w:val="18"/>
                  <w:szCs w:val="18"/>
                  <w:lang w:eastAsia="ja-JP"/>
                </w:rPr>
                <w:t xml:space="preserve">Draft </w:t>
              </w:r>
            </w:ins>
            <w:ins w:id="1386" w:author="Editor" w:date="2021-11-13T19:48:00Z">
              <w:r w:rsidRPr="001715B0">
                <w:rPr>
                  <w:spacing w:val="-6"/>
                  <w:sz w:val="18"/>
                  <w:szCs w:val="18"/>
                  <w:lang w:eastAsia="ja-JP"/>
                </w:rPr>
                <w:t xml:space="preserve">ETSI </w:t>
              </w:r>
            </w:ins>
            <w:ins w:id="1387" w:author="Editor" w:date="2021-11-23T10:03:00Z">
              <w:r w:rsidRPr="001715B0">
                <w:rPr>
                  <w:spacing w:val="-6"/>
                  <w:sz w:val="18"/>
                  <w:szCs w:val="18"/>
                  <w:lang w:eastAsia="ja-JP"/>
                </w:rPr>
                <w:t>[</w:t>
              </w:r>
            </w:ins>
            <w:ins w:id="1388" w:author="Andrew Gowans" w:date="2021-05-07T12:04:00Z">
              <w:r w:rsidRPr="001715B0">
                <w:rPr>
                  <w:spacing w:val="-6"/>
                  <w:sz w:val="18"/>
                  <w:szCs w:val="18"/>
                  <w:lang w:eastAsia="ja-JP"/>
                </w:rPr>
                <w:t>EN 30</w:t>
              </w:r>
            </w:ins>
            <w:ins w:id="1389" w:author="Andrew Gowans" w:date="2021-05-07T12:05:00Z">
              <w:r w:rsidRPr="001715B0">
                <w:rPr>
                  <w:spacing w:val="-6"/>
                  <w:sz w:val="18"/>
                  <w:szCs w:val="18"/>
                  <w:lang w:eastAsia="ja-JP"/>
                </w:rPr>
                <w:t>3 687</w:t>
              </w:r>
            </w:ins>
            <w:ins w:id="1390" w:author="Editor" w:date="2021-11-23T15:41:00Z">
              <w:r w:rsidRPr="001715B0">
                <w:rPr>
                  <w:spacing w:val="-6"/>
                  <w:sz w:val="18"/>
                  <w:szCs w:val="18"/>
                  <w:lang w:eastAsia="ja-JP"/>
                </w:rPr>
                <w:t>]</w:t>
              </w:r>
            </w:ins>
            <w:ins w:id="1391" w:author="Stanley, Dorothy" w:date="2022-05-24T14:01:00Z">
              <w:r>
                <w:rPr>
                  <w:spacing w:val="-6"/>
                  <w:sz w:val="18"/>
                  <w:szCs w:val="18"/>
                  <w:lang w:eastAsia="ja-JP"/>
                </w:rPr>
                <w:t>(V1.0.0) (#526)</w:t>
              </w:r>
            </w:ins>
          </w:p>
          <w:p w14:paraId="28B7EA07" w14:textId="77777777" w:rsidR="009F1C15" w:rsidRPr="001715B0" w:rsidRDefault="009F1C15" w:rsidP="007D2820">
            <w:pPr>
              <w:pStyle w:val="Tablehead"/>
              <w:spacing w:before="40" w:after="40"/>
              <w:ind w:left="-57" w:right="-57"/>
              <w:rPr>
                <w:ins w:id="1392" w:author="Editor" w:date="2021-11-23T19:02:00Z"/>
                <w:spacing w:val="-6"/>
                <w:sz w:val="18"/>
                <w:szCs w:val="18"/>
                <w:vertAlign w:val="superscript"/>
              </w:rPr>
            </w:pPr>
            <w:ins w:id="1393" w:author="Editor" w:date="2021-11-13T19:36:00Z">
              <w:r w:rsidRPr="001715B0">
                <w:rPr>
                  <w:spacing w:val="-6"/>
                  <w:sz w:val="18"/>
                  <w:szCs w:val="18"/>
                  <w:vertAlign w:val="superscript"/>
                </w:rPr>
                <w:t>(0)</w:t>
              </w:r>
            </w:ins>
          </w:p>
          <w:p w14:paraId="3299D93F" w14:textId="77777777" w:rsidR="009F1C15" w:rsidRPr="001715B0" w:rsidRDefault="009F1C15" w:rsidP="007D2820">
            <w:pPr>
              <w:pStyle w:val="Tablehead"/>
              <w:spacing w:before="40" w:after="40"/>
              <w:ind w:left="-57" w:right="-57"/>
              <w:rPr>
                <w:ins w:id="1394" w:author="Andrew Gowans" w:date="2021-05-07T12:04:00Z"/>
                <w:spacing w:val="-6"/>
                <w:sz w:val="18"/>
                <w:szCs w:val="18"/>
                <w:lang w:eastAsia="ja-JP"/>
              </w:rPr>
            </w:pPr>
            <w:ins w:id="1395" w:author="Editor" w:date="2021-11-23T19:02:00Z">
              <w:r w:rsidRPr="001715B0">
                <w:rPr>
                  <w:spacing w:val="-6"/>
                  <w:sz w:val="18"/>
                  <w:szCs w:val="18"/>
                  <w:vertAlign w:val="superscript"/>
                </w:rPr>
                <w:t>(**</w:t>
              </w:r>
            </w:ins>
            <w:ins w:id="1396" w:author="Editor" w:date="2021-11-23T19:03:00Z">
              <w:r w:rsidRPr="001715B0">
                <w:rPr>
                  <w:spacing w:val="-6"/>
                  <w:sz w:val="18"/>
                  <w:szCs w:val="18"/>
                  <w:vertAlign w:val="superscript"/>
                </w:rPr>
                <w:t>)</w:t>
              </w:r>
            </w:ins>
          </w:p>
        </w:tc>
      </w:tr>
      <w:tr w:rsidR="009F1C15" w:rsidRPr="001715B0" w14:paraId="10989434" w14:textId="77777777" w:rsidTr="00846FF6">
        <w:tblPrEx>
          <w:tblPrExChange w:id="1397" w:author="Stanley, Dorothy" w:date="2022-05-24T14:23:00Z">
            <w:tblPrEx>
              <w:tblW w:w="4759" w:type="pct"/>
            </w:tblPrEx>
          </w:tblPrExChange>
        </w:tblPrEx>
        <w:trPr>
          <w:cantSplit/>
          <w:trHeight w:val="20"/>
          <w:jc w:val="center"/>
          <w:ins w:id="1398" w:author="Author"/>
          <w:trPrChange w:id="1399" w:author="Stanley, Dorothy" w:date="2022-05-24T14:23:00Z">
            <w:trPr>
              <w:gridAfter w:val="0"/>
              <w:cantSplit/>
              <w:trHeight w:val="20"/>
              <w:jc w:val="center"/>
            </w:trPr>
          </w:trPrChange>
        </w:trPr>
        <w:tc>
          <w:tcPr>
            <w:tcW w:w="533" w:type="pct"/>
            <w:tcMar>
              <w:left w:w="115" w:type="dxa"/>
            </w:tcMar>
            <w:tcPrChange w:id="1400" w:author="Stanley, Dorothy" w:date="2022-05-24T14:23:00Z">
              <w:tcPr>
                <w:tcW w:w="533" w:type="pct"/>
                <w:tcMar>
                  <w:left w:w="115" w:type="dxa"/>
                </w:tcMar>
              </w:tcPr>
            </w:tcPrChange>
          </w:tcPr>
          <w:p w14:paraId="78CACDE7" w14:textId="77777777" w:rsidR="009F1C15" w:rsidRPr="001715B0" w:rsidRDefault="009F1C15" w:rsidP="007D2820">
            <w:pPr>
              <w:pStyle w:val="Tabletext"/>
              <w:jc w:val="center"/>
              <w:rPr>
                <w:ins w:id="1401" w:author="Author"/>
                <w:b/>
                <w:bCs/>
                <w:spacing w:val="-6"/>
                <w:sz w:val="18"/>
                <w:szCs w:val="18"/>
              </w:rPr>
            </w:pPr>
            <w:ins w:id="1402" w:author="Author">
              <w:r w:rsidRPr="001715B0">
                <w:rPr>
                  <w:b/>
                  <w:bCs/>
                  <w:spacing w:val="-6"/>
                  <w:sz w:val="18"/>
                  <w:szCs w:val="18"/>
                </w:rPr>
                <w:t>Access method</w:t>
              </w:r>
            </w:ins>
          </w:p>
        </w:tc>
        <w:tc>
          <w:tcPr>
            <w:tcW w:w="754" w:type="pct"/>
            <w:tcPrChange w:id="1403" w:author="Stanley, Dorothy" w:date="2022-05-24T14:23:00Z">
              <w:tcPr>
                <w:tcW w:w="754" w:type="pct"/>
                <w:gridSpan w:val="2"/>
              </w:tcPr>
            </w:tcPrChange>
          </w:tcPr>
          <w:p w14:paraId="174A0C8F" w14:textId="77777777" w:rsidR="009F1C15" w:rsidRPr="001715B0" w:rsidRDefault="009F1C15" w:rsidP="007D2820">
            <w:pPr>
              <w:pStyle w:val="Tabletext"/>
              <w:jc w:val="center"/>
              <w:rPr>
                <w:ins w:id="1404" w:author="Author"/>
                <w:b/>
                <w:bCs/>
                <w:spacing w:val="-6"/>
                <w:sz w:val="18"/>
                <w:szCs w:val="18"/>
              </w:rPr>
            </w:pPr>
          </w:p>
        </w:tc>
        <w:tc>
          <w:tcPr>
            <w:tcW w:w="628" w:type="pct"/>
            <w:tcMar>
              <w:left w:w="115" w:type="dxa"/>
            </w:tcMar>
            <w:vAlign w:val="center"/>
            <w:tcPrChange w:id="1405" w:author="Stanley, Dorothy" w:date="2022-05-24T14:23:00Z">
              <w:tcPr>
                <w:tcW w:w="708" w:type="pct"/>
                <w:gridSpan w:val="3"/>
                <w:tcMar>
                  <w:left w:w="115" w:type="dxa"/>
                </w:tcMar>
                <w:vAlign w:val="center"/>
              </w:tcPr>
            </w:tcPrChange>
          </w:tcPr>
          <w:p w14:paraId="0ED08452" w14:textId="77777777" w:rsidR="009F1C15" w:rsidRPr="001715B0" w:rsidRDefault="009F1C15" w:rsidP="007D2820">
            <w:pPr>
              <w:pStyle w:val="Tabletext"/>
              <w:jc w:val="center"/>
              <w:rPr>
                <w:ins w:id="1406" w:author="Author"/>
                <w:b/>
                <w:bCs/>
                <w:spacing w:val="-6"/>
                <w:sz w:val="18"/>
                <w:szCs w:val="18"/>
                <w:lang w:eastAsia="ja-JP"/>
              </w:rPr>
            </w:pPr>
            <w:ins w:id="1407" w:author="Author">
              <w:del w:id="1408" w:author="Stanley, Dorothy" w:date="2022-05-24T13:50:00Z">
                <w:r w:rsidRPr="001715B0" w:rsidDel="00CF7AB8">
                  <w:rPr>
                    <w:b/>
                    <w:bCs/>
                    <w:spacing w:val="-6"/>
                    <w:sz w:val="18"/>
                    <w:szCs w:val="18"/>
                  </w:rPr>
                  <w:delText>TDMA/TDD</w:delText>
                </w:r>
              </w:del>
            </w:ins>
            <w:ins w:id="1409" w:author="Stanley, Dorothy" w:date="2022-05-24T14:21:00Z">
              <w:r>
                <w:rPr>
                  <w:b/>
                  <w:bCs/>
                  <w:spacing w:val="-6"/>
                  <w:sz w:val="18"/>
                  <w:szCs w:val="18"/>
                </w:rPr>
                <w:t xml:space="preserve"> </w:t>
              </w:r>
            </w:ins>
            <w:ins w:id="1410" w:author="Stanley, Dorothy" w:date="2022-05-24T13:49:00Z">
              <w:r>
                <w:rPr>
                  <w:b/>
                  <w:bCs/>
                  <w:spacing w:val="-6"/>
                  <w:sz w:val="18"/>
                  <w:szCs w:val="18"/>
                </w:rPr>
                <w:t>See clause 4.2.7 of the standard</w:t>
              </w:r>
            </w:ins>
            <w:ins w:id="1411" w:author="Stanley, Dorothy" w:date="2022-05-24T13:50:00Z">
              <w:r>
                <w:rPr>
                  <w:b/>
                  <w:bCs/>
                  <w:spacing w:val="-6"/>
                  <w:sz w:val="18"/>
                  <w:szCs w:val="18"/>
                </w:rPr>
                <w:t xml:space="preserve"> (#526)</w:t>
              </w:r>
            </w:ins>
          </w:p>
        </w:tc>
        <w:tc>
          <w:tcPr>
            <w:tcW w:w="878" w:type="pct"/>
            <w:vAlign w:val="center"/>
            <w:tcPrChange w:id="1412" w:author="Stanley, Dorothy" w:date="2022-05-24T14:23:00Z">
              <w:tcPr>
                <w:tcW w:w="708" w:type="pct"/>
                <w:gridSpan w:val="3"/>
                <w:vAlign w:val="center"/>
              </w:tcPr>
            </w:tcPrChange>
          </w:tcPr>
          <w:p w14:paraId="7071045E" w14:textId="77777777" w:rsidR="009F1C15" w:rsidRPr="001715B0" w:rsidRDefault="009F1C15" w:rsidP="007D2820">
            <w:pPr>
              <w:pStyle w:val="Tabletext"/>
              <w:jc w:val="center"/>
              <w:rPr>
                <w:ins w:id="1413" w:author="Author"/>
                <w:b/>
                <w:bCs/>
                <w:spacing w:val="-6"/>
                <w:sz w:val="18"/>
                <w:szCs w:val="18"/>
                <w:lang w:eastAsia="ja-JP"/>
              </w:rPr>
            </w:pPr>
            <w:ins w:id="1414" w:author="Stanley, Dorothy" w:date="2022-05-24T14:22:00Z">
              <w:r>
                <w:rPr>
                  <w:b/>
                  <w:bCs/>
                  <w:spacing w:val="-6"/>
                  <w:sz w:val="18"/>
                  <w:szCs w:val="18"/>
                  <w:lang w:eastAsia="ja-JP"/>
                </w:rPr>
                <w:t>TDMA/TDD</w:t>
              </w:r>
            </w:ins>
          </w:p>
        </w:tc>
        <w:tc>
          <w:tcPr>
            <w:tcW w:w="636" w:type="pct"/>
            <w:tcPrChange w:id="1415" w:author="Stanley, Dorothy" w:date="2022-05-24T14:23:00Z">
              <w:tcPr>
                <w:tcW w:w="725" w:type="pct"/>
                <w:gridSpan w:val="3"/>
              </w:tcPr>
            </w:tcPrChange>
          </w:tcPr>
          <w:p w14:paraId="3AC18E66" w14:textId="77777777" w:rsidR="009F1C15" w:rsidRPr="001715B0" w:rsidRDefault="009F1C15" w:rsidP="007D2820">
            <w:pPr>
              <w:pStyle w:val="Tabletext"/>
              <w:jc w:val="center"/>
              <w:rPr>
                <w:ins w:id="1416" w:author="Author"/>
                <w:b/>
                <w:bCs/>
                <w:spacing w:val="-6"/>
                <w:sz w:val="18"/>
                <w:szCs w:val="18"/>
              </w:rPr>
            </w:pPr>
            <w:ins w:id="1417" w:author="Stanley, Dorothy" w:date="2022-05-24T13:57:00Z">
              <w:r>
                <w:rPr>
                  <w:b/>
                  <w:bCs/>
                  <w:spacing w:val="-6"/>
                  <w:sz w:val="18"/>
                  <w:szCs w:val="18"/>
                </w:rPr>
                <w:t>See clause 4.2.5 of the standard (#526)</w:t>
              </w:r>
            </w:ins>
          </w:p>
        </w:tc>
        <w:tc>
          <w:tcPr>
            <w:tcW w:w="787" w:type="pct"/>
            <w:tcPrChange w:id="1418" w:author="Stanley, Dorothy" w:date="2022-05-24T14:23:00Z">
              <w:tcPr>
                <w:tcW w:w="787" w:type="pct"/>
                <w:gridSpan w:val="3"/>
              </w:tcPr>
            </w:tcPrChange>
          </w:tcPr>
          <w:p w14:paraId="2E80A976" w14:textId="77777777" w:rsidR="009F1C15" w:rsidRPr="001715B0" w:rsidDel="00B122B5" w:rsidRDefault="009F1C15" w:rsidP="007D2820">
            <w:pPr>
              <w:pStyle w:val="Tabletext"/>
              <w:jc w:val="center"/>
              <w:rPr>
                <w:ins w:id="1419" w:author="Stanley, Dorothy" w:date="2022-05-24T14:11:00Z"/>
                <w:b/>
                <w:bCs/>
                <w:spacing w:val="-6"/>
                <w:sz w:val="18"/>
                <w:szCs w:val="18"/>
              </w:rPr>
            </w:pPr>
            <w:ins w:id="1420" w:author="Stanley, Dorothy" w:date="2022-05-24T14:12:00Z">
              <w:r w:rsidRPr="00F14044">
                <w:rPr>
                  <w:rFonts w:eastAsiaTheme="minorEastAsia"/>
                  <w:b/>
                  <w:bCs/>
                  <w:color w:val="FF0000"/>
                  <w:spacing w:val="-6"/>
                  <w:sz w:val="18"/>
                  <w:szCs w:val="18"/>
                </w:rPr>
                <w:t>See clause 4.2.5 of the standard</w:t>
              </w:r>
            </w:ins>
          </w:p>
        </w:tc>
        <w:tc>
          <w:tcPr>
            <w:tcW w:w="785" w:type="pct"/>
            <w:tcPrChange w:id="1421" w:author="Stanley, Dorothy" w:date="2022-05-24T14:23:00Z">
              <w:tcPr>
                <w:tcW w:w="785" w:type="pct"/>
                <w:gridSpan w:val="3"/>
              </w:tcPr>
            </w:tcPrChange>
          </w:tcPr>
          <w:p w14:paraId="18F1D582" w14:textId="77777777" w:rsidR="009F1C15" w:rsidRPr="001715B0" w:rsidRDefault="009F1C15" w:rsidP="007D2820">
            <w:pPr>
              <w:pStyle w:val="Tabletext"/>
              <w:jc w:val="center"/>
              <w:rPr>
                <w:ins w:id="1422" w:author="Andrew Gowans" w:date="2021-05-07T12:04:00Z"/>
                <w:b/>
                <w:bCs/>
                <w:spacing w:val="-6"/>
                <w:sz w:val="18"/>
                <w:szCs w:val="18"/>
              </w:rPr>
            </w:pPr>
            <w:ins w:id="1423"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1424" w:author="Andrew Gowans" w:date="2021-05-07T12:06:00Z">
              <w:del w:id="1425" w:author="Stanley, Dorothy" w:date="2022-05-24T14:02:00Z">
                <w:r w:rsidRPr="001715B0" w:rsidDel="00B122B5">
                  <w:rPr>
                    <w:b/>
                    <w:bCs/>
                    <w:spacing w:val="-6"/>
                    <w:sz w:val="18"/>
                    <w:szCs w:val="18"/>
                  </w:rPr>
                  <w:delText>TBD</w:delText>
                </w:r>
              </w:del>
            </w:ins>
          </w:p>
        </w:tc>
      </w:tr>
      <w:tr w:rsidR="009F1C15" w:rsidRPr="001715B0" w14:paraId="5B6D9FF5" w14:textId="77777777" w:rsidTr="00846FF6">
        <w:tblPrEx>
          <w:tblPrExChange w:id="1426" w:author="Stanley, Dorothy" w:date="2022-05-24T14:16:00Z">
            <w:tblPrEx>
              <w:tblW w:w="5000" w:type="pct"/>
            </w:tblPrEx>
          </w:tblPrExChange>
        </w:tblPrEx>
        <w:trPr>
          <w:cantSplit/>
          <w:trHeight w:val="20"/>
          <w:jc w:val="center"/>
          <w:ins w:id="1427" w:author="Author"/>
          <w:trPrChange w:id="1428" w:author="Stanley, Dorothy" w:date="2022-05-24T14:16:00Z">
            <w:trPr>
              <w:gridAfter w:val="0"/>
              <w:cantSplit/>
              <w:trHeight w:val="20"/>
              <w:jc w:val="center"/>
            </w:trPr>
          </w:trPrChange>
        </w:trPr>
        <w:tc>
          <w:tcPr>
            <w:tcW w:w="533" w:type="pct"/>
            <w:tcMar>
              <w:left w:w="115" w:type="dxa"/>
            </w:tcMar>
            <w:tcPrChange w:id="1429" w:author="Stanley, Dorothy" w:date="2022-05-24T14:16:00Z">
              <w:tcPr>
                <w:tcW w:w="507" w:type="pct"/>
                <w:tcMar>
                  <w:left w:w="115" w:type="dxa"/>
                </w:tcMar>
              </w:tcPr>
            </w:tcPrChange>
          </w:tcPr>
          <w:p w14:paraId="487A364D" w14:textId="77777777" w:rsidR="009F1C15" w:rsidRPr="001715B0" w:rsidRDefault="009F1C15" w:rsidP="007D2820">
            <w:pPr>
              <w:pStyle w:val="Tabletext"/>
              <w:jc w:val="center"/>
              <w:rPr>
                <w:ins w:id="1430" w:author="Author"/>
                <w:spacing w:val="-6"/>
                <w:sz w:val="18"/>
                <w:szCs w:val="18"/>
              </w:rPr>
            </w:pPr>
            <w:ins w:id="1431" w:author="Author">
              <w:r w:rsidRPr="001715B0">
                <w:rPr>
                  <w:spacing w:val="-6"/>
                  <w:sz w:val="18"/>
                  <w:szCs w:val="18"/>
                </w:rPr>
                <w:t>Modulation</w:t>
              </w:r>
            </w:ins>
          </w:p>
        </w:tc>
        <w:tc>
          <w:tcPr>
            <w:tcW w:w="754" w:type="pct"/>
            <w:tcPrChange w:id="1432" w:author="Stanley, Dorothy" w:date="2022-05-24T14:16:00Z">
              <w:tcPr>
                <w:tcW w:w="718" w:type="pct"/>
                <w:gridSpan w:val="3"/>
              </w:tcPr>
            </w:tcPrChange>
          </w:tcPr>
          <w:p w14:paraId="138216A5" w14:textId="77777777" w:rsidR="009F1C15" w:rsidRPr="001715B0" w:rsidRDefault="009F1C15" w:rsidP="007D2820">
            <w:pPr>
              <w:pStyle w:val="Tabletext"/>
              <w:jc w:val="center"/>
              <w:rPr>
                <w:ins w:id="1433" w:author="Author"/>
                <w:spacing w:val="-6"/>
                <w:sz w:val="18"/>
                <w:szCs w:val="18"/>
              </w:rPr>
            </w:pPr>
            <w:ins w:id="1434" w:author="Author">
              <w:r w:rsidRPr="001715B0">
                <w:rPr>
                  <w:spacing w:val="-6"/>
                  <w:sz w:val="18"/>
                  <w:szCs w:val="18"/>
                  <w:lang w:eastAsia="ja-JP"/>
                </w:rPr>
                <w:t>No restriction on the type of modulation</w:t>
              </w:r>
            </w:ins>
          </w:p>
        </w:tc>
        <w:tc>
          <w:tcPr>
            <w:tcW w:w="628" w:type="pct"/>
            <w:tcMar>
              <w:left w:w="115" w:type="dxa"/>
            </w:tcMar>
            <w:tcPrChange w:id="1435" w:author="Stanley, Dorothy" w:date="2022-05-24T14:16:00Z">
              <w:tcPr>
                <w:tcW w:w="794" w:type="pct"/>
                <w:gridSpan w:val="3"/>
                <w:tcMar>
                  <w:left w:w="115" w:type="dxa"/>
                </w:tcMar>
              </w:tcPr>
            </w:tcPrChange>
          </w:tcPr>
          <w:p w14:paraId="00AB7649" w14:textId="77777777" w:rsidR="009F1C15" w:rsidRDefault="009F1C15" w:rsidP="007D2820">
            <w:pPr>
              <w:pStyle w:val="Tabletext"/>
              <w:jc w:val="center"/>
              <w:rPr>
                <w:ins w:id="1436" w:author="Stanley, Dorothy" w:date="2022-05-24T14:17:00Z"/>
                <w:spacing w:val="-6"/>
                <w:sz w:val="18"/>
                <w:szCs w:val="18"/>
              </w:rPr>
            </w:pPr>
            <w:ins w:id="1437" w:author="Author">
              <w:del w:id="1438"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4CE586CA" w14:textId="77777777" w:rsidR="009F1C15" w:rsidRPr="001715B0" w:rsidDel="00CF7AB8" w:rsidRDefault="009F1C15" w:rsidP="007D2820">
            <w:pPr>
              <w:pStyle w:val="Tabletext"/>
              <w:jc w:val="center"/>
              <w:rPr>
                <w:ins w:id="1439" w:author="Author"/>
                <w:spacing w:val="-6"/>
                <w:sz w:val="18"/>
                <w:szCs w:val="18"/>
                <w:lang w:eastAsia="ja-JP"/>
              </w:rPr>
            </w:pPr>
            <w:ins w:id="1440" w:author="Stanley, Dorothy" w:date="2022-05-24T14:19:00Z">
              <w:r w:rsidRPr="00EF1768">
                <w:rPr>
                  <w:strike/>
                  <w:spacing w:val="-6"/>
                  <w:sz w:val="18"/>
                  <w:szCs w:val="18"/>
                  <w:rPrChange w:id="1441" w:author="Stanley, Dorothy" w:date="2022-05-24T14:19:00Z">
                    <w:rPr>
                      <w:spacing w:val="-6"/>
                      <w:sz w:val="18"/>
                      <w:szCs w:val="18"/>
                    </w:rPr>
                  </w:rPrChange>
                </w:rPr>
                <w:t>52 subcarriers</w:t>
              </w:r>
              <w:r w:rsidRPr="00EF1768">
                <w:rPr>
                  <w:strike/>
                  <w:spacing w:val="-6"/>
                  <w:sz w:val="18"/>
                  <w:szCs w:val="18"/>
                  <w:rPrChange w:id="1442" w:author="Stanley, Dorothy" w:date="2022-05-24T14:19:00Z">
                    <w:rPr>
                      <w:spacing w:val="-6"/>
                      <w:sz w:val="18"/>
                      <w:szCs w:val="18"/>
                    </w:rPr>
                  </w:rPrChange>
                </w:rPr>
                <w:br/>
                <w:t>(see Fig. 1)</w:t>
              </w:r>
              <w:r>
                <w:rPr>
                  <w:spacing w:val="-6"/>
                  <w:sz w:val="18"/>
                  <w:szCs w:val="18"/>
                </w:rPr>
                <w:t xml:space="preserve"> </w:t>
              </w:r>
            </w:ins>
            <w:ins w:id="1443" w:author="Stanley, Dorothy" w:date="2022-05-24T14:17:00Z">
              <w:r>
                <w:rPr>
                  <w:spacing w:val="-6"/>
                  <w:sz w:val="18"/>
                  <w:szCs w:val="18"/>
                </w:rPr>
                <w:t>Unspecified (#526)</w:t>
              </w:r>
            </w:ins>
          </w:p>
        </w:tc>
        <w:tc>
          <w:tcPr>
            <w:tcW w:w="878" w:type="pct"/>
            <w:tcPrChange w:id="1444" w:author="Stanley, Dorothy" w:date="2022-05-24T14:16:00Z">
              <w:tcPr>
                <w:tcW w:w="794" w:type="pct"/>
                <w:gridSpan w:val="3"/>
              </w:tcPr>
            </w:tcPrChange>
          </w:tcPr>
          <w:p w14:paraId="1C70DD09" w14:textId="77777777" w:rsidR="009F1C15" w:rsidRPr="001715B0" w:rsidRDefault="009F1C15" w:rsidP="007D2820">
            <w:pPr>
              <w:pStyle w:val="Tabletext"/>
              <w:jc w:val="center"/>
              <w:rPr>
                <w:ins w:id="1445" w:author="Stanley, Dorothy" w:date="2022-05-24T14:20:00Z"/>
                <w:spacing w:val="-6"/>
                <w:sz w:val="18"/>
                <w:szCs w:val="18"/>
                <w:lang w:eastAsia="ja-JP"/>
              </w:rPr>
            </w:pPr>
            <w:commentRangeStart w:id="1446"/>
            <w:ins w:id="1447" w:author="Stanley, Dorothy" w:date="2022-05-24T14:20:00Z">
              <w:r w:rsidRPr="001715B0">
                <w:rPr>
                  <w:spacing w:val="-6"/>
                  <w:sz w:val="18"/>
                  <w:szCs w:val="18"/>
                </w:rPr>
                <w:t>64-QAM-OFDM</w:t>
              </w:r>
              <w:commentRangeEnd w:id="1446"/>
              <w:r>
                <w:rPr>
                  <w:rStyle w:val="CommentReference"/>
                  <w:rFonts w:eastAsiaTheme="minorEastAsia"/>
                </w:rPr>
                <w:commentReference w:id="1446"/>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30DC658E" w14:textId="77777777" w:rsidR="009F1C15" w:rsidRPr="001715B0" w:rsidRDefault="009F1C15" w:rsidP="007D2820">
            <w:pPr>
              <w:pStyle w:val="Tabletext"/>
              <w:jc w:val="center"/>
              <w:rPr>
                <w:ins w:id="1448" w:author="Author"/>
                <w:spacing w:val="-6"/>
                <w:sz w:val="18"/>
                <w:szCs w:val="18"/>
                <w:lang w:eastAsia="ja-JP"/>
              </w:rPr>
            </w:pPr>
            <w:ins w:id="1449" w:author="Stanley, Dorothy" w:date="2022-05-24T14:20:00Z">
              <w:r w:rsidRPr="001715B0">
                <w:rPr>
                  <w:spacing w:val="-6"/>
                  <w:sz w:val="18"/>
                  <w:szCs w:val="18"/>
                </w:rPr>
                <w:t>52 subcarriers</w:t>
              </w:r>
              <w:r w:rsidRPr="001715B0">
                <w:rPr>
                  <w:spacing w:val="-6"/>
                  <w:sz w:val="18"/>
                  <w:szCs w:val="18"/>
                </w:rPr>
                <w:br/>
                <w:t>(see Fig. 1)</w:t>
              </w:r>
            </w:ins>
          </w:p>
        </w:tc>
        <w:tc>
          <w:tcPr>
            <w:tcW w:w="636" w:type="pct"/>
            <w:tcPrChange w:id="1450" w:author="Stanley, Dorothy" w:date="2022-05-24T14:16:00Z">
              <w:tcPr>
                <w:tcW w:w="690" w:type="pct"/>
                <w:gridSpan w:val="3"/>
              </w:tcPr>
            </w:tcPrChange>
          </w:tcPr>
          <w:p w14:paraId="1230D6C6" w14:textId="77777777" w:rsidR="009F1C15" w:rsidRPr="001715B0" w:rsidRDefault="009F1C15" w:rsidP="007D2820">
            <w:pPr>
              <w:pStyle w:val="Tabletext"/>
              <w:jc w:val="center"/>
              <w:rPr>
                <w:ins w:id="1451" w:author="Author"/>
                <w:spacing w:val="-6"/>
                <w:sz w:val="18"/>
                <w:szCs w:val="18"/>
              </w:rPr>
            </w:pPr>
            <w:ins w:id="1452" w:author="Stanley, Dorothy" w:date="2022-05-24T13:57:00Z">
              <w:r>
                <w:rPr>
                  <w:spacing w:val="-6"/>
                  <w:sz w:val="18"/>
                  <w:szCs w:val="18"/>
                </w:rPr>
                <w:t>Unspecified (#526)</w:t>
              </w:r>
            </w:ins>
          </w:p>
        </w:tc>
        <w:tc>
          <w:tcPr>
            <w:tcW w:w="787" w:type="pct"/>
            <w:tcPrChange w:id="1453" w:author="Stanley, Dorothy" w:date="2022-05-24T14:16:00Z">
              <w:tcPr>
                <w:tcW w:w="749" w:type="pct"/>
                <w:gridSpan w:val="3"/>
              </w:tcPr>
            </w:tcPrChange>
          </w:tcPr>
          <w:p w14:paraId="76AC29C4" w14:textId="77777777" w:rsidR="009F1C15" w:rsidRDefault="009F1C15" w:rsidP="007D2820">
            <w:pPr>
              <w:pStyle w:val="Tabletext"/>
              <w:jc w:val="center"/>
              <w:rPr>
                <w:ins w:id="1454" w:author="Stanley, Dorothy" w:date="2022-05-24T14:12:00Z"/>
                <w:spacing w:val="-6"/>
                <w:sz w:val="18"/>
                <w:szCs w:val="18"/>
              </w:rPr>
            </w:pPr>
          </w:p>
          <w:p w14:paraId="45CB3B1D" w14:textId="77777777" w:rsidR="009F1C15" w:rsidRPr="001B4FD3" w:rsidDel="00B122B5" w:rsidRDefault="009F1C15">
            <w:pPr>
              <w:jc w:val="center"/>
              <w:rPr>
                <w:ins w:id="1455" w:author="Stanley, Dorothy" w:date="2022-05-24T14:11:00Z"/>
                <w:rPrChange w:id="1456" w:author="Stanley, Dorothy" w:date="2022-05-24T14:12:00Z">
                  <w:rPr>
                    <w:ins w:id="1457" w:author="Stanley, Dorothy" w:date="2022-05-24T14:11:00Z"/>
                    <w:spacing w:val="-6"/>
                    <w:sz w:val="18"/>
                    <w:szCs w:val="18"/>
                  </w:rPr>
                </w:rPrChange>
              </w:rPr>
              <w:pPrChange w:id="1458" w:author="Stanley, Dorothy" w:date="2022-05-24T14:13:00Z">
                <w:pPr>
                  <w:pStyle w:val="Tabletext"/>
                  <w:jc w:val="center"/>
                </w:pPr>
              </w:pPrChange>
            </w:pPr>
            <w:ins w:id="1459" w:author="Stanley, Dorothy" w:date="2022-05-24T14:12:00Z">
              <w:r>
                <w:rPr>
                  <w:spacing w:val="-6"/>
                  <w:sz w:val="18"/>
                  <w:szCs w:val="18"/>
                </w:rPr>
                <w:t>Unspecified</w:t>
              </w:r>
            </w:ins>
            <w:ins w:id="1460" w:author="Stanley, Dorothy" w:date="2022-05-24T14:13:00Z">
              <w:r>
                <w:rPr>
                  <w:spacing w:val="-6"/>
                  <w:sz w:val="18"/>
                  <w:szCs w:val="18"/>
                </w:rPr>
                <w:t xml:space="preserve"> </w:t>
              </w:r>
            </w:ins>
            <w:ins w:id="1461" w:author="Stanley, Dorothy" w:date="2022-05-24T14:12:00Z">
              <w:r>
                <w:rPr>
                  <w:spacing w:val="-6"/>
                  <w:sz w:val="18"/>
                  <w:szCs w:val="18"/>
                </w:rPr>
                <w:t xml:space="preserve"> </w:t>
              </w:r>
            </w:ins>
            <w:ins w:id="1462" w:author="Stanley, Dorothy" w:date="2022-05-24T14:13:00Z">
              <w:r>
                <w:rPr>
                  <w:spacing w:val="-6"/>
                  <w:sz w:val="18"/>
                  <w:szCs w:val="18"/>
                </w:rPr>
                <w:t>(#</w:t>
              </w:r>
            </w:ins>
            <w:ins w:id="1463" w:author="Stanley, Dorothy" w:date="2022-05-24T14:12:00Z">
              <w:r>
                <w:rPr>
                  <w:spacing w:val="-6"/>
                  <w:sz w:val="18"/>
                  <w:szCs w:val="18"/>
                </w:rPr>
                <w:t>526)</w:t>
              </w:r>
            </w:ins>
          </w:p>
        </w:tc>
        <w:tc>
          <w:tcPr>
            <w:tcW w:w="785" w:type="pct"/>
            <w:tcPrChange w:id="1464" w:author="Stanley, Dorothy" w:date="2022-05-24T14:16:00Z">
              <w:tcPr>
                <w:tcW w:w="749" w:type="pct"/>
                <w:gridSpan w:val="3"/>
              </w:tcPr>
            </w:tcPrChange>
          </w:tcPr>
          <w:p w14:paraId="20A7AB91" w14:textId="77777777" w:rsidR="009F1C15" w:rsidRPr="001715B0" w:rsidRDefault="009F1C15" w:rsidP="007D2820">
            <w:pPr>
              <w:pStyle w:val="Tabletext"/>
              <w:jc w:val="center"/>
              <w:rPr>
                <w:ins w:id="1465" w:author="Andrew Gowans" w:date="2021-05-07T12:04:00Z"/>
                <w:spacing w:val="-6"/>
                <w:sz w:val="18"/>
                <w:szCs w:val="18"/>
              </w:rPr>
            </w:pPr>
            <w:ins w:id="1466" w:author="Stanley, Dorothy" w:date="2022-05-24T14:11:00Z">
              <w:r w:rsidRPr="00F14044">
                <w:rPr>
                  <w:rFonts w:eastAsiaTheme="minorEastAsia"/>
                  <w:color w:val="FF0000"/>
                  <w:spacing w:val="-6"/>
                  <w:sz w:val="18"/>
                  <w:szCs w:val="18"/>
                  <w:u w:val="single"/>
                  <w:lang w:eastAsia="ja-JP"/>
                </w:rPr>
                <w:t>Unspecified</w:t>
              </w:r>
            </w:ins>
            <w:ins w:id="1467" w:author="Andrew Gowans" w:date="2021-05-07T12:06:00Z">
              <w:del w:id="1468" w:author="Stanley, Dorothy" w:date="2022-05-24T14:03:00Z">
                <w:r w:rsidRPr="001715B0" w:rsidDel="00B122B5">
                  <w:rPr>
                    <w:spacing w:val="-6"/>
                    <w:sz w:val="18"/>
                    <w:szCs w:val="18"/>
                  </w:rPr>
                  <w:delText>TBD</w:delText>
                </w:r>
              </w:del>
            </w:ins>
          </w:p>
        </w:tc>
      </w:tr>
      <w:tr w:rsidR="009F1C15" w:rsidRPr="001715B0" w14:paraId="0BADC136" w14:textId="77777777" w:rsidTr="00846FF6">
        <w:tblPrEx>
          <w:tblPrExChange w:id="1469" w:author="Stanley, Dorothy" w:date="2022-05-24T14:23:00Z">
            <w:tblPrEx>
              <w:tblW w:w="4759" w:type="pct"/>
            </w:tblPrEx>
          </w:tblPrExChange>
        </w:tblPrEx>
        <w:trPr>
          <w:cantSplit/>
          <w:trHeight w:val="20"/>
          <w:jc w:val="center"/>
          <w:ins w:id="1470" w:author="Author"/>
          <w:trPrChange w:id="1471" w:author="Stanley, Dorothy" w:date="2022-05-24T14:23:00Z">
            <w:trPr>
              <w:gridAfter w:val="0"/>
              <w:cantSplit/>
              <w:trHeight w:val="20"/>
              <w:jc w:val="center"/>
            </w:trPr>
          </w:trPrChange>
        </w:trPr>
        <w:tc>
          <w:tcPr>
            <w:tcW w:w="533" w:type="pct"/>
            <w:tcMar>
              <w:left w:w="115" w:type="dxa"/>
            </w:tcMar>
            <w:tcPrChange w:id="1472" w:author="Stanley, Dorothy" w:date="2022-05-24T14:23:00Z">
              <w:tcPr>
                <w:tcW w:w="533" w:type="pct"/>
                <w:tcMar>
                  <w:left w:w="115" w:type="dxa"/>
                </w:tcMar>
              </w:tcPr>
            </w:tcPrChange>
          </w:tcPr>
          <w:p w14:paraId="179E6262" w14:textId="77777777" w:rsidR="009F1C15" w:rsidRPr="001715B0" w:rsidRDefault="009F1C15" w:rsidP="007D2820">
            <w:pPr>
              <w:pStyle w:val="Tabletext"/>
              <w:jc w:val="center"/>
              <w:rPr>
                <w:ins w:id="1473" w:author="Author"/>
                <w:spacing w:val="-6"/>
                <w:sz w:val="18"/>
                <w:szCs w:val="18"/>
              </w:rPr>
            </w:pPr>
            <w:ins w:id="1474" w:author="Author">
              <w:r w:rsidRPr="001715B0">
                <w:rPr>
                  <w:spacing w:val="-6"/>
                  <w:sz w:val="18"/>
                  <w:szCs w:val="18"/>
                </w:rPr>
                <w:t xml:space="preserve">Data rate </w:t>
              </w:r>
            </w:ins>
          </w:p>
        </w:tc>
        <w:tc>
          <w:tcPr>
            <w:tcW w:w="754" w:type="pct"/>
            <w:tcPrChange w:id="1475" w:author="Stanley, Dorothy" w:date="2022-05-24T14:23:00Z">
              <w:tcPr>
                <w:tcW w:w="754" w:type="pct"/>
                <w:gridSpan w:val="2"/>
              </w:tcPr>
            </w:tcPrChange>
          </w:tcPr>
          <w:p w14:paraId="3230FE0D" w14:textId="77777777" w:rsidR="009F1C15" w:rsidRPr="001715B0" w:rsidRDefault="009F1C15" w:rsidP="007D2820">
            <w:pPr>
              <w:pStyle w:val="Tabletext"/>
              <w:jc w:val="center"/>
              <w:rPr>
                <w:ins w:id="1476" w:author="Author"/>
                <w:spacing w:val="-6"/>
                <w:sz w:val="18"/>
                <w:szCs w:val="18"/>
                <w:lang w:eastAsia="ja-JP"/>
              </w:rPr>
            </w:pPr>
          </w:p>
        </w:tc>
        <w:tc>
          <w:tcPr>
            <w:tcW w:w="628" w:type="pct"/>
            <w:tcMar>
              <w:left w:w="115" w:type="dxa"/>
            </w:tcMar>
            <w:tcPrChange w:id="1477" w:author="Stanley, Dorothy" w:date="2022-05-24T14:23:00Z">
              <w:tcPr>
                <w:tcW w:w="708" w:type="pct"/>
                <w:gridSpan w:val="3"/>
                <w:tcMar>
                  <w:left w:w="115" w:type="dxa"/>
                </w:tcMar>
              </w:tcPr>
            </w:tcPrChange>
          </w:tcPr>
          <w:p w14:paraId="1C8F1842" w14:textId="77777777" w:rsidR="009F1C15" w:rsidRPr="001715B0" w:rsidRDefault="009F1C15" w:rsidP="007D2820">
            <w:pPr>
              <w:pStyle w:val="Tabletext"/>
              <w:jc w:val="center"/>
              <w:rPr>
                <w:ins w:id="1478" w:author="Author"/>
                <w:spacing w:val="-6"/>
                <w:sz w:val="18"/>
                <w:szCs w:val="18"/>
              </w:rPr>
            </w:pPr>
            <w:ins w:id="1479" w:author="Author">
              <w:del w:id="1480" w:author="Stanley, Dorothy" w:date="2022-05-24T13:52:00Z">
                <w:r w:rsidRPr="001715B0" w:rsidDel="00A90578">
                  <w:rPr>
                    <w:spacing w:val="-6"/>
                    <w:sz w:val="18"/>
                    <w:szCs w:val="18"/>
                  </w:rPr>
                  <w:delText>6, 9, 12, 18, 27, 36 and 54</w:delText>
                </w:r>
              </w:del>
            </w:ins>
            <w:del w:id="1481" w:author="Stanley, Dorothy" w:date="2022-05-24T13:52:00Z">
              <w:r w:rsidRPr="001715B0" w:rsidDel="00A90578">
                <w:rPr>
                  <w:spacing w:val="-6"/>
                  <w:sz w:val="18"/>
                  <w:szCs w:val="18"/>
                </w:rPr>
                <w:delText xml:space="preserve"> </w:delText>
              </w:r>
            </w:del>
            <w:ins w:id="1482" w:author="Author">
              <w:del w:id="1483" w:author="Stanley, Dorothy" w:date="2022-05-24T13:52:00Z">
                <w:r w:rsidRPr="001715B0" w:rsidDel="00A90578">
                  <w:rPr>
                    <w:spacing w:val="-6"/>
                    <w:sz w:val="18"/>
                    <w:szCs w:val="18"/>
                  </w:rPr>
                  <w:delText>Mbit/s</w:delText>
                </w:r>
              </w:del>
            </w:ins>
            <w:ins w:id="1484" w:author="Stanley, Dorothy" w:date="2022-05-24T13:52:00Z">
              <w:r>
                <w:rPr>
                  <w:spacing w:val="-6"/>
                  <w:sz w:val="18"/>
                  <w:szCs w:val="18"/>
                </w:rPr>
                <w:t>Unspecified (#526)</w:t>
              </w:r>
            </w:ins>
          </w:p>
        </w:tc>
        <w:tc>
          <w:tcPr>
            <w:tcW w:w="878" w:type="pct"/>
            <w:tcPrChange w:id="1485" w:author="Stanley, Dorothy" w:date="2022-05-24T14:23:00Z">
              <w:tcPr>
                <w:tcW w:w="708" w:type="pct"/>
                <w:gridSpan w:val="3"/>
              </w:tcPr>
            </w:tcPrChange>
          </w:tcPr>
          <w:p w14:paraId="38A26628" w14:textId="77777777" w:rsidR="009F1C15" w:rsidRPr="001715B0" w:rsidRDefault="009F1C15" w:rsidP="007D2820">
            <w:pPr>
              <w:pStyle w:val="Tabletext"/>
              <w:jc w:val="center"/>
              <w:rPr>
                <w:ins w:id="1486" w:author="Author"/>
                <w:spacing w:val="-6"/>
                <w:sz w:val="18"/>
                <w:szCs w:val="18"/>
              </w:rPr>
            </w:pPr>
            <w:ins w:id="1487" w:author="Stanley, Dorothy" w:date="2022-05-24T14:23:00Z">
              <w:r w:rsidRPr="001715B0">
                <w:rPr>
                  <w:spacing w:val="-6"/>
                  <w:sz w:val="18"/>
                  <w:szCs w:val="18"/>
                </w:rPr>
                <w:t>6, 9, 12, 18, 27, 36 and 54 Mbit/s</w:t>
              </w:r>
            </w:ins>
          </w:p>
        </w:tc>
        <w:tc>
          <w:tcPr>
            <w:tcW w:w="636" w:type="pct"/>
            <w:tcPrChange w:id="1488" w:author="Stanley, Dorothy" w:date="2022-05-24T14:23:00Z">
              <w:tcPr>
                <w:tcW w:w="725" w:type="pct"/>
                <w:gridSpan w:val="3"/>
              </w:tcPr>
            </w:tcPrChange>
          </w:tcPr>
          <w:p w14:paraId="4935DFA0" w14:textId="77777777" w:rsidR="009F1C15" w:rsidRPr="001715B0" w:rsidRDefault="009F1C15" w:rsidP="007D2820">
            <w:pPr>
              <w:pStyle w:val="Tabletext"/>
              <w:jc w:val="center"/>
              <w:rPr>
                <w:ins w:id="1489" w:author="Author"/>
                <w:spacing w:val="-6"/>
                <w:sz w:val="18"/>
                <w:szCs w:val="18"/>
              </w:rPr>
            </w:pPr>
            <w:ins w:id="1490" w:author="Stanley, Dorothy" w:date="2022-05-24T13:56:00Z">
              <w:r>
                <w:rPr>
                  <w:spacing w:val="-6"/>
                  <w:sz w:val="18"/>
                  <w:szCs w:val="18"/>
                </w:rPr>
                <w:t>Unspecified (#526)</w:t>
              </w:r>
            </w:ins>
          </w:p>
        </w:tc>
        <w:tc>
          <w:tcPr>
            <w:tcW w:w="787" w:type="pct"/>
            <w:tcPrChange w:id="1491" w:author="Stanley, Dorothy" w:date="2022-05-24T14:23:00Z">
              <w:tcPr>
                <w:tcW w:w="787" w:type="pct"/>
                <w:gridSpan w:val="3"/>
              </w:tcPr>
            </w:tcPrChange>
          </w:tcPr>
          <w:p w14:paraId="32D0E7D3" w14:textId="77777777" w:rsidR="009F1C15" w:rsidRPr="001715B0" w:rsidDel="00B122B5" w:rsidRDefault="009F1C15" w:rsidP="007D2820">
            <w:pPr>
              <w:pStyle w:val="Tabletext"/>
              <w:jc w:val="center"/>
              <w:rPr>
                <w:ins w:id="1492" w:author="Stanley, Dorothy" w:date="2022-05-24T14:11:00Z"/>
                <w:spacing w:val="-6"/>
                <w:sz w:val="18"/>
                <w:szCs w:val="18"/>
              </w:rPr>
            </w:pPr>
            <w:ins w:id="1493" w:author="Stanley, Dorothy" w:date="2022-05-24T14:13:00Z">
              <w:r>
                <w:rPr>
                  <w:spacing w:val="-6"/>
                  <w:sz w:val="18"/>
                  <w:szCs w:val="18"/>
                </w:rPr>
                <w:t>Unspecified (#526)</w:t>
              </w:r>
            </w:ins>
          </w:p>
        </w:tc>
        <w:tc>
          <w:tcPr>
            <w:tcW w:w="785" w:type="pct"/>
            <w:tcPrChange w:id="1494" w:author="Stanley, Dorothy" w:date="2022-05-24T14:23:00Z">
              <w:tcPr>
                <w:tcW w:w="785" w:type="pct"/>
                <w:gridSpan w:val="3"/>
              </w:tcPr>
            </w:tcPrChange>
          </w:tcPr>
          <w:p w14:paraId="135A564F" w14:textId="77777777" w:rsidR="009F1C15" w:rsidRPr="001715B0" w:rsidRDefault="009F1C15" w:rsidP="007D2820">
            <w:pPr>
              <w:pStyle w:val="Tabletext"/>
              <w:jc w:val="center"/>
              <w:rPr>
                <w:ins w:id="1495" w:author="Andrew Gowans" w:date="2021-05-07T12:04:00Z"/>
                <w:spacing w:val="-6"/>
                <w:sz w:val="18"/>
                <w:szCs w:val="18"/>
              </w:rPr>
            </w:pPr>
            <w:ins w:id="1496" w:author="Stanley, Dorothy" w:date="2022-05-24T14:11:00Z">
              <w:r w:rsidRPr="00F14044">
                <w:rPr>
                  <w:rFonts w:eastAsiaTheme="minorEastAsia"/>
                  <w:color w:val="FF0000"/>
                  <w:spacing w:val="-6"/>
                  <w:sz w:val="18"/>
                  <w:szCs w:val="18"/>
                  <w:u w:val="single"/>
                </w:rPr>
                <w:t>Unspecified</w:t>
              </w:r>
            </w:ins>
            <w:ins w:id="1497" w:author="Andrew Gowans" w:date="2021-05-07T12:06:00Z">
              <w:del w:id="1498" w:author="Stanley, Dorothy" w:date="2022-05-24T14:03:00Z">
                <w:r w:rsidRPr="001715B0" w:rsidDel="00B122B5">
                  <w:rPr>
                    <w:spacing w:val="-6"/>
                    <w:sz w:val="18"/>
                    <w:szCs w:val="18"/>
                  </w:rPr>
                  <w:delText>TBD</w:delText>
                </w:r>
              </w:del>
            </w:ins>
          </w:p>
        </w:tc>
      </w:tr>
      <w:tr w:rsidR="009F1C15" w:rsidRPr="001715B0" w14:paraId="5E4CD60C" w14:textId="77777777" w:rsidTr="00846FF6">
        <w:trPr>
          <w:cantSplit/>
          <w:trHeight w:val="20"/>
          <w:jc w:val="center"/>
          <w:ins w:id="1499" w:author="Author"/>
          <w:trPrChange w:id="1500" w:author="Stanley, Dorothy" w:date="2022-05-24T14:16:00Z">
            <w:trPr>
              <w:cantSplit/>
              <w:trHeight w:val="20"/>
              <w:jc w:val="center"/>
            </w:trPr>
          </w:trPrChange>
        </w:trPr>
        <w:tc>
          <w:tcPr>
            <w:tcW w:w="533" w:type="pct"/>
            <w:tcMar>
              <w:left w:w="115" w:type="dxa"/>
            </w:tcMar>
            <w:tcPrChange w:id="1501" w:author="Stanley, Dorothy" w:date="2022-05-24T14:16:00Z">
              <w:tcPr>
                <w:tcW w:w="597" w:type="pct"/>
                <w:gridSpan w:val="2"/>
                <w:tcMar>
                  <w:left w:w="115" w:type="dxa"/>
                </w:tcMar>
              </w:tcPr>
            </w:tcPrChange>
          </w:tcPr>
          <w:p w14:paraId="23D9E40D" w14:textId="77777777" w:rsidR="009F1C15" w:rsidRPr="001715B0" w:rsidRDefault="009F1C15" w:rsidP="007D2820">
            <w:pPr>
              <w:pStyle w:val="Tabletext"/>
              <w:jc w:val="center"/>
              <w:rPr>
                <w:ins w:id="1502" w:author="Author"/>
                <w:spacing w:val="-6"/>
                <w:sz w:val="18"/>
                <w:szCs w:val="18"/>
              </w:rPr>
            </w:pPr>
            <w:commentRangeStart w:id="1503"/>
            <w:ins w:id="1504" w:author="Author">
              <w:r w:rsidRPr="001715B0">
                <w:rPr>
                  <w:spacing w:val="-6"/>
                  <w:sz w:val="18"/>
                  <w:szCs w:val="18"/>
                </w:rPr>
                <w:t>Frequency band</w:t>
              </w:r>
            </w:ins>
          </w:p>
        </w:tc>
        <w:tc>
          <w:tcPr>
            <w:tcW w:w="754" w:type="pct"/>
            <w:tcPrChange w:id="1505" w:author="Stanley, Dorothy" w:date="2022-05-24T14:16:00Z">
              <w:tcPr>
                <w:tcW w:w="845" w:type="pct"/>
                <w:gridSpan w:val="3"/>
              </w:tcPr>
            </w:tcPrChange>
          </w:tcPr>
          <w:p w14:paraId="790E795F" w14:textId="77777777" w:rsidR="009F1C15" w:rsidRPr="001715B0" w:rsidRDefault="009F1C15" w:rsidP="007D2820">
            <w:pPr>
              <w:pStyle w:val="Tabletext"/>
              <w:jc w:val="center"/>
              <w:rPr>
                <w:ins w:id="1506" w:author="Author"/>
                <w:spacing w:val="-6"/>
                <w:sz w:val="18"/>
                <w:szCs w:val="18"/>
              </w:rPr>
            </w:pPr>
            <w:ins w:id="1507" w:author="Author">
              <w:r w:rsidRPr="001715B0">
                <w:rPr>
                  <w:spacing w:val="-6"/>
                  <w:sz w:val="18"/>
                  <w:szCs w:val="18"/>
                </w:rPr>
                <w:t>2 400-2 483.5 MHz</w:t>
              </w:r>
            </w:ins>
          </w:p>
        </w:tc>
        <w:tc>
          <w:tcPr>
            <w:tcW w:w="628" w:type="pct"/>
            <w:tcMar>
              <w:left w:w="115" w:type="dxa"/>
            </w:tcMar>
            <w:tcPrChange w:id="1508" w:author="Stanley, Dorothy" w:date="2022-05-24T14:16:00Z">
              <w:tcPr>
                <w:tcW w:w="987" w:type="pct"/>
                <w:gridSpan w:val="3"/>
                <w:tcMar>
                  <w:left w:w="115" w:type="dxa"/>
                </w:tcMar>
              </w:tcPr>
            </w:tcPrChange>
          </w:tcPr>
          <w:p w14:paraId="3B53299F" w14:textId="77777777" w:rsidR="009F1C15" w:rsidRPr="001715B0" w:rsidRDefault="009F1C15" w:rsidP="007D2820">
            <w:pPr>
              <w:pStyle w:val="Tabletext"/>
              <w:jc w:val="center"/>
              <w:rPr>
                <w:ins w:id="1509" w:author="Boris Sorokin" w:date="2021-05-07T15:30:00Z"/>
                <w:spacing w:val="-6"/>
                <w:sz w:val="18"/>
                <w:szCs w:val="18"/>
                <w:vertAlign w:val="superscript"/>
              </w:rPr>
            </w:pPr>
            <w:ins w:id="1510" w:author="Author">
              <w:r w:rsidRPr="001715B0">
                <w:rPr>
                  <w:spacing w:val="-6"/>
                  <w:sz w:val="18"/>
                  <w:szCs w:val="18"/>
                </w:rPr>
                <w:t>5</w:t>
              </w:r>
            </w:ins>
            <w:ins w:id="1511" w:author="Fernandez Jimenez, Virginia" w:date="2021-12-02T10:23:00Z">
              <w:r>
                <w:rPr>
                  <w:spacing w:val="-6"/>
                  <w:sz w:val="18"/>
                  <w:szCs w:val="18"/>
                </w:rPr>
                <w:t xml:space="preserve"> </w:t>
              </w:r>
            </w:ins>
            <w:ins w:id="1512" w:author="Author">
              <w:r w:rsidRPr="001715B0">
                <w:rPr>
                  <w:spacing w:val="-6"/>
                  <w:sz w:val="18"/>
                  <w:szCs w:val="18"/>
                </w:rPr>
                <w:t>150-5</w:t>
              </w:r>
            </w:ins>
            <w:ins w:id="1513" w:author="Fernandez Jimenez, Virginia" w:date="2021-12-02T10:23:00Z">
              <w:r>
                <w:rPr>
                  <w:spacing w:val="-6"/>
                  <w:sz w:val="18"/>
                  <w:szCs w:val="18"/>
                </w:rPr>
                <w:t xml:space="preserve"> </w:t>
              </w:r>
            </w:ins>
            <w:ins w:id="1514" w:author="Author">
              <w:r w:rsidRPr="001715B0">
                <w:rPr>
                  <w:spacing w:val="-6"/>
                  <w:sz w:val="18"/>
                  <w:szCs w:val="18"/>
                </w:rPr>
                <w:t>350</w:t>
              </w:r>
            </w:ins>
            <w:ins w:id="1515" w:author="Stanley, Dorothy" w:date="2022-05-24T13:52:00Z">
              <w:r>
                <w:rPr>
                  <w:spacing w:val="-6"/>
                  <w:sz w:val="18"/>
                  <w:szCs w:val="18"/>
                </w:rPr>
                <w:t xml:space="preserve"> MHz</w:t>
              </w:r>
            </w:ins>
            <w:ins w:id="1516" w:author="Author">
              <w:del w:id="1517"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518" w:author="Fernandez Jimenez, Virginia" w:date="2021-12-02T10:23:00Z">
              <w:r>
                <w:rPr>
                  <w:spacing w:val="-6"/>
                  <w:sz w:val="18"/>
                  <w:szCs w:val="18"/>
                </w:rPr>
                <w:t xml:space="preserve"> </w:t>
              </w:r>
            </w:ins>
            <w:ins w:id="1519" w:author="Author">
              <w:r w:rsidRPr="001715B0">
                <w:rPr>
                  <w:spacing w:val="-6"/>
                  <w:sz w:val="18"/>
                  <w:szCs w:val="18"/>
                </w:rPr>
                <w:t>470-</w:t>
              </w:r>
              <w:r w:rsidRPr="001715B0">
                <w:rPr>
                  <w:spacing w:val="-6"/>
                  <w:sz w:val="18"/>
                  <w:szCs w:val="18"/>
                </w:rPr>
                <w:br/>
                <w:t>5</w:t>
              </w:r>
            </w:ins>
            <w:ins w:id="1520" w:author="Fernandez Jimenez, Virginia" w:date="2021-12-02T10:23:00Z">
              <w:r>
                <w:rPr>
                  <w:rFonts w:ascii="Tms Rmn" w:hAnsi="Tms Rmn"/>
                  <w:spacing w:val="-6"/>
                  <w:sz w:val="18"/>
                  <w:szCs w:val="18"/>
                </w:rPr>
                <w:t xml:space="preserve"> </w:t>
              </w:r>
            </w:ins>
            <w:ins w:id="1521" w:author="Author">
              <w:r w:rsidRPr="001715B0">
                <w:rPr>
                  <w:spacing w:val="-6"/>
                  <w:sz w:val="18"/>
                  <w:szCs w:val="18"/>
                </w:rPr>
                <w:t>725 MHz</w:t>
              </w:r>
              <w:r w:rsidRPr="001715B0">
                <w:rPr>
                  <w:spacing w:val="-6"/>
                  <w:sz w:val="18"/>
                  <w:szCs w:val="18"/>
                  <w:vertAlign w:val="superscript"/>
                </w:rPr>
                <w:t>(3)</w:t>
              </w:r>
            </w:ins>
          </w:p>
          <w:p w14:paraId="00709933" w14:textId="77777777" w:rsidR="009F1C15" w:rsidRPr="001715B0" w:rsidRDefault="009F1C15" w:rsidP="007D2820">
            <w:pPr>
              <w:pStyle w:val="Tabletext"/>
              <w:jc w:val="center"/>
              <w:rPr>
                <w:ins w:id="1522" w:author="Author"/>
                <w:spacing w:val="-6"/>
                <w:sz w:val="18"/>
                <w:szCs w:val="18"/>
                <w:lang w:eastAsia="ja-JP"/>
              </w:rPr>
            </w:pPr>
            <w:ins w:id="1523" w:author="Boris Sorokin" w:date="2021-05-07T15:30:00Z">
              <w:del w:id="1524" w:author="Stanley, Dorothy" w:date="2022-05-24T13:53:00Z">
                <w:r w:rsidRPr="001715B0" w:rsidDel="00A90578">
                  <w:rPr>
                    <w:szCs w:val="18"/>
                    <w:vertAlign w:val="superscript"/>
                  </w:rPr>
                  <w:delText>(*)</w:delText>
                </w:r>
              </w:del>
            </w:ins>
            <w:ins w:id="1525" w:author="Stanley, Dorothy" w:date="2022-05-24T13:53:00Z">
              <w:r>
                <w:rPr>
                  <w:spacing w:val="-6"/>
                  <w:sz w:val="18"/>
                  <w:szCs w:val="18"/>
                </w:rPr>
                <w:t>(#526)</w:t>
              </w:r>
            </w:ins>
          </w:p>
        </w:tc>
        <w:tc>
          <w:tcPr>
            <w:tcW w:w="878" w:type="pct"/>
            <w:tcMar>
              <w:left w:w="115" w:type="dxa"/>
              <w:right w:w="28" w:type="dxa"/>
            </w:tcMar>
            <w:tcPrChange w:id="1526" w:author="Stanley, Dorothy" w:date="2022-05-24T14:16:00Z">
              <w:tcPr>
                <w:tcW w:w="880" w:type="pct"/>
                <w:gridSpan w:val="3"/>
                <w:tcMar>
                  <w:left w:w="115" w:type="dxa"/>
                  <w:right w:w="28" w:type="dxa"/>
                </w:tcMar>
              </w:tcPr>
            </w:tcPrChange>
          </w:tcPr>
          <w:p w14:paraId="7AB1E43C" w14:textId="77777777" w:rsidR="009F1C15" w:rsidRPr="001715B0" w:rsidRDefault="009F1C15" w:rsidP="007D2820">
            <w:pPr>
              <w:pStyle w:val="Tabletext"/>
              <w:jc w:val="center"/>
              <w:rPr>
                <w:ins w:id="1527" w:author="Boris Sorokin" w:date="2021-05-07T15:30:00Z"/>
                <w:spacing w:val="-6"/>
                <w:sz w:val="18"/>
                <w:szCs w:val="18"/>
                <w:vertAlign w:val="superscript"/>
              </w:rPr>
            </w:pPr>
            <w:ins w:id="1528" w:author="Author">
              <w:r w:rsidRPr="001715B0">
                <w:rPr>
                  <w:spacing w:val="-6"/>
                  <w:sz w:val="18"/>
                  <w:szCs w:val="18"/>
                  <w:lang w:eastAsia="ja-JP"/>
                </w:rPr>
                <w:t>4 900 to 5</w:t>
              </w:r>
            </w:ins>
            <w:ins w:id="1529" w:author="Fernandez Jimenez, Virginia" w:date="2021-12-02T10:23:00Z">
              <w:r>
                <w:rPr>
                  <w:spacing w:val="-6"/>
                  <w:sz w:val="18"/>
                  <w:szCs w:val="18"/>
                  <w:lang w:eastAsia="ja-JP"/>
                </w:rPr>
                <w:t> </w:t>
              </w:r>
            </w:ins>
            <w:ins w:id="1530" w:author="Author">
              <w:r w:rsidRPr="001715B0">
                <w:rPr>
                  <w:spacing w:val="-6"/>
                  <w:sz w:val="18"/>
                  <w:szCs w:val="18"/>
                  <w:lang w:eastAsia="ja-JP"/>
                </w:rPr>
                <w:t>000</w:t>
              </w:r>
            </w:ins>
            <w:ins w:id="1531" w:author="Fernandez Jimenez, Virginia" w:date="2021-12-02T10:23:00Z">
              <w:r>
                <w:rPr>
                  <w:spacing w:val="-6"/>
                  <w:sz w:val="18"/>
                  <w:szCs w:val="18"/>
                  <w:lang w:eastAsia="ja-JP"/>
                </w:rPr>
                <w:t xml:space="preserve"> </w:t>
              </w:r>
            </w:ins>
            <w:ins w:id="1532"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533" w:author="Fernandez Jimenez, Virginia" w:date="2021-12-02T10:42:00Z">
              <w:r>
                <w:rPr>
                  <w:spacing w:val="-6"/>
                  <w:sz w:val="18"/>
                  <w:szCs w:val="18"/>
                  <w:lang w:eastAsia="ja-JP"/>
                </w:rPr>
                <w:t xml:space="preserve"> </w:t>
              </w:r>
            </w:ins>
            <w:ins w:id="1534" w:author="Author">
              <w:r w:rsidRPr="001715B0">
                <w:rPr>
                  <w:spacing w:val="-6"/>
                  <w:sz w:val="18"/>
                  <w:szCs w:val="18"/>
                  <w:lang w:eastAsia="ja-JP"/>
                </w:rPr>
                <w:t>150 to</w:t>
              </w:r>
              <w:r w:rsidRPr="001715B0">
                <w:rPr>
                  <w:spacing w:val="-6"/>
                  <w:sz w:val="18"/>
                  <w:szCs w:val="18"/>
                  <w:lang w:eastAsia="ja-JP"/>
                </w:rPr>
                <w:br/>
                <w:t>5</w:t>
              </w:r>
            </w:ins>
            <w:ins w:id="1535" w:author="Fernandez Jimenez, Virginia" w:date="2021-12-02T10:42:00Z">
              <w:r>
                <w:rPr>
                  <w:rFonts w:ascii="Tms Rmn" w:hAnsi="Tms Rmn"/>
                  <w:spacing w:val="-6"/>
                  <w:sz w:val="18"/>
                  <w:szCs w:val="18"/>
                </w:rPr>
                <w:t xml:space="preserve"> </w:t>
              </w:r>
            </w:ins>
            <w:ins w:id="1536" w:author="Author">
              <w:r w:rsidRPr="001715B0">
                <w:rPr>
                  <w:spacing w:val="-6"/>
                  <w:sz w:val="18"/>
                  <w:szCs w:val="18"/>
                  <w:lang w:eastAsia="ja-JP"/>
                </w:rPr>
                <w:t>250</w:t>
              </w:r>
            </w:ins>
            <w:ins w:id="1537" w:author="Fernandez Jimenez, Virginia" w:date="2021-12-02T10:42:00Z">
              <w:r>
                <w:rPr>
                  <w:spacing w:val="-6"/>
                  <w:sz w:val="18"/>
                  <w:szCs w:val="18"/>
                  <w:lang w:eastAsia="ja-JP"/>
                </w:rPr>
                <w:t xml:space="preserve"> </w:t>
              </w:r>
            </w:ins>
            <w:ins w:id="1538" w:author="Author">
              <w:r w:rsidRPr="001715B0">
                <w:rPr>
                  <w:spacing w:val="-6"/>
                  <w:sz w:val="18"/>
                  <w:szCs w:val="18"/>
                  <w:lang w:eastAsia="ja-JP"/>
                </w:rPr>
                <w:t>MHz</w:t>
              </w:r>
              <w:r w:rsidRPr="001715B0">
                <w:rPr>
                  <w:spacing w:val="-6"/>
                  <w:sz w:val="18"/>
                  <w:szCs w:val="18"/>
                  <w:vertAlign w:val="superscript"/>
                </w:rPr>
                <w:t xml:space="preserve"> (4)</w:t>
              </w:r>
            </w:ins>
          </w:p>
          <w:p w14:paraId="158DC02C" w14:textId="77777777" w:rsidR="009F1C15" w:rsidRPr="001715B0" w:rsidRDefault="009F1C15" w:rsidP="007D2820">
            <w:pPr>
              <w:pStyle w:val="Tabletext"/>
              <w:jc w:val="center"/>
              <w:rPr>
                <w:ins w:id="1539" w:author="Author"/>
                <w:spacing w:val="-6"/>
                <w:sz w:val="18"/>
                <w:szCs w:val="18"/>
                <w:lang w:eastAsia="ja-JP"/>
              </w:rPr>
            </w:pPr>
            <w:ins w:id="1540" w:author="Boris Sorokin" w:date="2021-05-07T15:30:00Z">
              <w:r w:rsidRPr="001715B0">
                <w:rPr>
                  <w:szCs w:val="18"/>
                  <w:vertAlign w:val="superscript"/>
                </w:rPr>
                <w:t>(*)</w:t>
              </w:r>
            </w:ins>
          </w:p>
        </w:tc>
        <w:tc>
          <w:tcPr>
            <w:tcW w:w="636" w:type="pct"/>
            <w:tcPrChange w:id="1541" w:author="Stanley, Dorothy" w:date="2022-05-24T14:16:00Z">
              <w:tcPr>
                <w:tcW w:w="810" w:type="pct"/>
                <w:gridSpan w:val="3"/>
              </w:tcPr>
            </w:tcPrChange>
          </w:tcPr>
          <w:p w14:paraId="7A120610" w14:textId="77777777" w:rsidR="009F1C15" w:rsidRPr="001715B0" w:rsidRDefault="009F1C15" w:rsidP="007D2820">
            <w:pPr>
              <w:pStyle w:val="Tabletext"/>
              <w:jc w:val="center"/>
              <w:rPr>
                <w:ins w:id="1542" w:author="Author"/>
                <w:spacing w:val="-6"/>
                <w:sz w:val="18"/>
                <w:szCs w:val="18"/>
                <w:lang w:eastAsia="ja-JP"/>
              </w:rPr>
            </w:pPr>
            <w:ins w:id="1543" w:author="Author">
              <w:r w:rsidRPr="001715B0">
                <w:rPr>
                  <w:spacing w:val="-6"/>
                  <w:sz w:val="18"/>
                  <w:szCs w:val="18"/>
                  <w:lang w:eastAsia="ja-JP"/>
                </w:rPr>
                <w:t>57-</w:t>
              </w:r>
              <w:del w:id="1544" w:author="Stanley, Dorothy" w:date="2022-05-24T14:27:00Z">
                <w:r w:rsidRPr="001715B0" w:rsidDel="001F3898">
                  <w:rPr>
                    <w:spacing w:val="-6"/>
                    <w:sz w:val="18"/>
                    <w:szCs w:val="18"/>
                    <w:lang w:eastAsia="ja-JP"/>
                  </w:rPr>
                  <w:delText>66</w:delText>
                </w:r>
              </w:del>
            </w:ins>
            <w:ins w:id="1545" w:author="Stanley, Dorothy" w:date="2022-05-24T14:27:00Z">
              <w:r>
                <w:rPr>
                  <w:spacing w:val="-6"/>
                  <w:sz w:val="18"/>
                  <w:szCs w:val="18"/>
                  <w:lang w:eastAsia="ja-JP"/>
                </w:rPr>
                <w:t>71</w:t>
              </w:r>
            </w:ins>
            <w:ins w:id="1546" w:author="Author">
              <w:r w:rsidRPr="001715B0">
                <w:rPr>
                  <w:spacing w:val="-6"/>
                  <w:sz w:val="18"/>
                  <w:szCs w:val="18"/>
                  <w:lang w:eastAsia="ja-JP"/>
                </w:rPr>
                <w:t xml:space="preserve"> GHz</w:t>
              </w:r>
            </w:ins>
            <w:ins w:id="1547" w:author="Stanley, Dorothy" w:date="2022-05-24T14:27:00Z">
              <w:r>
                <w:rPr>
                  <w:spacing w:val="-6"/>
                  <w:sz w:val="18"/>
                  <w:szCs w:val="18"/>
                  <w:lang w:eastAsia="ja-JP"/>
                </w:rPr>
                <w:t xml:space="preserve"> (#526)</w:t>
              </w:r>
            </w:ins>
          </w:p>
        </w:tc>
        <w:tc>
          <w:tcPr>
            <w:tcW w:w="787" w:type="pct"/>
            <w:tcPrChange w:id="1548" w:author="Stanley, Dorothy" w:date="2022-05-24T14:16:00Z">
              <w:tcPr>
                <w:tcW w:w="1" w:type="pct"/>
                <w:gridSpan w:val="3"/>
              </w:tcPr>
            </w:tcPrChange>
          </w:tcPr>
          <w:p w14:paraId="207F88DA" w14:textId="77777777" w:rsidR="009F1C15" w:rsidRPr="001715B0" w:rsidDel="00B122B5" w:rsidRDefault="009F1C15" w:rsidP="007D2820">
            <w:pPr>
              <w:pStyle w:val="Tabletext"/>
              <w:jc w:val="center"/>
              <w:rPr>
                <w:ins w:id="1549" w:author="Stanley, Dorothy" w:date="2022-05-24T14:11:00Z"/>
                <w:spacing w:val="-6"/>
                <w:sz w:val="18"/>
                <w:szCs w:val="18"/>
                <w:lang w:eastAsia="ja-JP"/>
              </w:rPr>
            </w:pPr>
            <w:ins w:id="1550" w:author="Stanley, Dorothy" w:date="2022-05-24T14:11:00Z">
              <w:r w:rsidRPr="00F14044">
                <w:rPr>
                  <w:rFonts w:eastAsiaTheme="minorEastAsia"/>
                  <w:color w:val="FF0000"/>
                  <w:spacing w:val="-6"/>
                  <w:sz w:val="18"/>
                  <w:szCs w:val="18"/>
                  <w:u w:val="single"/>
                  <w:lang w:eastAsia="ja-JP"/>
                </w:rPr>
                <w:t>57-71 GHz</w:t>
              </w:r>
            </w:ins>
            <w:ins w:id="1551" w:author="Stanley, Dorothy" w:date="2022-05-24T14:12:00Z">
              <w:r>
                <w:rPr>
                  <w:rFonts w:eastAsiaTheme="minorEastAsia"/>
                  <w:color w:val="FF0000"/>
                  <w:spacing w:val="-6"/>
                  <w:sz w:val="18"/>
                  <w:szCs w:val="18"/>
                  <w:u w:val="single"/>
                  <w:lang w:eastAsia="ja-JP"/>
                </w:rPr>
                <w:t xml:space="preserve"> </w:t>
              </w:r>
              <w:r>
                <w:rPr>
                  <w:spacing w:val="-6"/>
                  <w:sz w:val="18"/>
                  <w:szCs w:val="18"/>
                </w:rPr>
                <w:t>) (#526)</w:t>
              </w:r>
            </w:ins>
          </w:p>
        </w:tc>
        <w:tc>
          <w:tcPr>
            <w:tcW w:w="785" w:type="pct"/>
            <w:tcPrChange w:id="1552" w:author="Stanley, Dorothy" w:date="2022-05-24T14:16:00Z">
              <w:tcPr>
                <w:tcW w:w="881" w:type="pct"/>
                <w:gridSpan w:val="4"/>
              </w:tcPr>
            </w:tcPrChange>
          </w:tcPr>
          <w:p w14:paraId="57B1E28B" w14:textId="77777777" w:rsidR="009F1C15" w:rsidRPr="001715B0" w:rsidRDefault="009F1C15" w:rsidP="007D2820">
            <w:pPr>
              <w:pStyle w:val="Tabletext"/>
              <w:jc w:val="center"/>
              <w:rPr>
                <w:ins w:id="1553" w:author="Andrew Gowans" w:date="2021-05-07T12:04:00Z"/>
                <w:spacing w:val="-6"/>
                <w:sz w:val="18"/>
                <w:szCs w:val="18"/>
                <w:lang w:eastAsia="ja-JP"/>
              </w:rPr>
            </w:pPr>
            <w:ins w:id="1554" w:author="BR SGD" w:date="2021-05-10T13:04:00Z">
              <w:del w:id="1555" w:author="Stanley, Dorothy" w:date="2022-05-24T14:09:00Z">
                <w:r w:rsidRPr="001715B0" w:rsidDel="00B122B5">
                  <w:rPr>
                    <w:spacing w:val="-6"/>
                    <w:sz w:val="18"/>
                    <w:szCs w:val="18"/>
                    <w:lang w:eastAsia="ja-JP"/>
                  </w:rPr>
                  <w:delText>[</w:delText>
                </w:r>
              </w:del>
            </w:ins>
            <w:ins w:id="1556" w:author="Andrew Gowans" w:date="2021-05-07T12:05:00Z">
              <w:del w:id="1557" w:author="Stanley, Dorothy" w:date="2022-05-24T14:03:00Z">
                <w:r w:rsidRPr="001715B0" w:rsidDel="00B122B5">
                  <w:rPr>
                    <w:spacing w:val="-6"/>
                    <w:sz w:val="18"/>
                    <w:szCs w:val="18"/>
                    <w:lang w:eastAsia="ja-JP"/>
                  </w:rPr>
                  <w:delText>5</w:delText>
                </w:r>
              </w:del>
            </w:ins>
            <w:ins w:id="1558" w:author="Fernandez Jimenez, Virginia" w:date="2021-12-02T10:23:00Z">
              <w:del w:id="1559" w:author="Stanley, Dorothy" w:date="2022-05-24T14:03:00Z">
                <w:r w:rsidDel="00B122B5">
                  <w:rPr>
                    <w:spacing w:val="-6"/>
                    <w:sz w:val="18"/>
                    <w:szCs w:val="18"/>
                    <w:lang w:eastAsia="ja-JP"/>
                  </w:rPr>
                  <w:delText> </w:delText>
                </w:r>
              </w:del>
            </w:ins>
            <w:ins w:id="1560" w:author="Andrew Gowans" w:date="2021-05-07T12:05:00Z">
              <w:del w:id="1561" w:author="Stanley, Dorothy" w:date="2022-05-24T14:03:00Z">
                <w:r w:rsidRPr="001715B0" w:rsidDel="00B122B5">
                  <w:rPr>
                    <w:spacing w:val="-6"/>
                    <w:sz w:val="18"/>
                    <w:szCs w:val="18"/>
                    <w:lang w:eastAsia="ja-JP"/>
                  </w:rPr>
                  <w:delText>925</w:delText>
                </w:r>
              </w:del>
            </w:ins>
            <w:ins w:id="1562" w:author="Stanley, Dorothy" w:date="2022-05-24T14:03:00Z">
              <w:r>
                <w:rPr>
                  <w:spacing w:val="-6"/>
                  <w:sz w:val="18"/>
                  <w:szCs w:val="18"/>
                  <w:lang w:eastAsia="ja-JP"/>
                </w:rPr>
                <w:t xml:space="preserve"> 5 945</w:t>
              </w:r>
            </w:ins>
            <w:ins w:id="1563" w:author="Fernandez Jimenez, Virginia" w:date="2021-12-02T10:23:00Z">
              <w:r>
                <w:rPr>
                  <w:spacing w:val="-6"/>
                  <w:sz w:val="18"/>
                  <w:szCs w:val="18"/>
                  <w:lang w:eastAsia="ja-JP"/>
                </w:rPr>
                <w:t>-</w:t>
              </w:r>
            </w:ins>
            <w:ins w:id="1564" w:author="Andrew Gowans" w:date="2021-05-07T12:05:00Z">
              <w:r w:rsidRPr="001715B0">
                <w:rPr>
                  <w:spacing w:val="-6"/>
                  <w:sz w:val="18"/>
                  <w:szCs w:val="18"/>
                  <w:lang w:eastAsia="ja-JP"/>
                </w:rPr>
                <w:t>6</w:t>
              </w:r>
            </w:ins>
            <w:ins w:id="1565" w:author="ITU - LRT" w:date="2021-05-12T15:59:00Z">
              <w:r w:rsidRPr="001715B0">
                <w:rPr>
                  <w:spacing w:val="-6"/>
                  <w:sz w:val="18"/>
                  <w:szCs w:val="18"/>
                  <w:lang w:eastAsia="ja-JP"/>
                </w:rPr>
                <w:t> </w:t>
              </w:r>
            </w:ins>
            <w:ins w:id="1566" w:author="Andrew Gowans" w:date="2021-05-07T12:05:00Z">
              <w:r w:rsidRPr="001715B0">
                <w:rPr>
                  <w:spacing w:val="-6"/>
                  <w:sz w:val="18"/>
                  <w:szCs w:val="18"/>
                  <w:lang w:eastAsia="ja-JP"/>
                </w:rPr>
                <w:t>425</w:t>
              </w:r>
            </w:ins>
            <w:ins w:id="1567" w:author="Stanley, Dorothy" w:date="2022-05-24T14:03:00Z">
              <w:r>
                <w:rPr>
                  <w:spacing w:val="-6"/>
                  <w:sz w:val="18"/>
                  <w:szCs w:val="18"/>
                  <w:lang w:eastAsia="ja-JP"/>
                </w:rPr>
                <w:t xml:space="preserve"> MHz</w:t>
              </w:r>
            </w:ins>
            <w:ins w:id="1568" w:author="BR SGD" w:date="2021-05-10T13:04:00Z">
              <w:del w:id="1569" w:author="Stanley, Dorothy" w:date="2022-05-24T14:09:00Z">
                <w:r w:rsidRPr="001715B0" w:rsidDel="00B122B5">
                  <w:rPr>
                    <w:spacing w:val="-6"/>
                    <w:sz w:val="18"/>
                    <w:szCs w:val="18"/>
                    <w:lang w:eastAsia="ja-JP"/>
                  </w:rPr>
                  <w:delText>]</w:delText>
                </w:r>
              </w:del>
            </w:ins>
            <w:ins w:id="1570" w:author="Stanley, Dorothy" w:date="2022-05-24T14:09:00Z">
              <w:r>
                <w:rPr>
                  <w:spacing w:val="-6"/>
                  <w:sz w:val="18"/>
                  <w:szCs w:val="18"/>
                  <w:lang w:eastAsia="ja-JP"/>
                </w:rPr>
                <w:t xml:space="preserve"> </w:t>
              </w:r>
            </w:ins>
            <w:ins w:id="1571" w:author="Stanley, Dorothy" w:date="2022-05-24T14:03:00Z">
              <w:r>
                <w:rPr>
                  <w:spacing w:val="-6"/>
                  <w:sz w:val="18"/>
                  <w:szCs w:val="18"/>
                  <w:lang w:eastAsia="ja-JP"/>
                </w:rPr>
                <w:t>(#526)</w:t>
              </w:r>
            </w:ins>
            <w:commentRangeEnd w:id="1503"/>
            <w:ins w:id="1572" w:author="Stanley, Dorothy" w:date="2022-05-24T17:03:00Z">
              <w:r>
                <w:rPr>
                  <w:rStyle w:val="CommentReference"/>
                  <w:rFonts w:eastAsiaTheme="minorEastAsia"/>
                </w:rPr>
                <w:commentReference w:id="1503"/>
              </w:r>
            </w:ins>
          </w:p>
        </w:tc>
      </w:tr>
      <w:tr w:rsidR="009F1C15" w:rsidRPr="001715B0" w14:paraId="7FAB9782" w14:textId="77777777" w:rsidTr="00846FF6">
        <w:trPr>
          <w:cantSplit/>
          <w:trHeight w:val="20"/>
          <w:jc w:val="center"/>
          <w:ins w:id="1573" w:author="Author"/>
          <w:trPrChange w:id="1574" w:author="Stanley, Dorothy" w:date="2022-05-24T14:16:00Z">
            <w:trPr>
              <w:cantSplit/>
              <w:trHeight w:val="20"/>
              <w:jc w:val="center"/>
            </w:trPr>
          </w:trPrChange>
        </w:trPr>
        <w:tc>
          <w:tcPr>
            <w:tcW w:w="533" w:type="pct"/>
            <w:tcMar>
              <w:left w:w="115" w:type="dxa"/>
            </w:tcMar>
            <w:tcPrChange w:id="1575" w:author="Stanley, Dorothy" w:date="2022-05-24T14:16:00Z">
              <w:tcPr>
                <w:tcW w:w="597" w:type="pct"/>
                <w:gridSpan w:val="2"/>
                <w:tcMar>
                  <w:left w:w="115" w:type="dxa"/>
                </w:tcMar>
              </w:tcPr>
            </w:tcPrChange>
          </w:tcPr>
          <w:p w14:paraId="44BC653F" w14:textId="77777777" w:rsidR="009F1C15" w:rsidRPr="001715B0" w:rsidRDefault="009F1C15" w:rsidP="007D2820">
            <w:pPr>
              <w:pStyle w:val="Tabletext"/>
              <w:jc w:val="center"/>
              <w:rPr>
                <w:ins w:id="1576" w:author="Author"/>
                <w:spacing w:val="-6"/>
                <w:sz w:val="18"/>
                <w:szCs w:val="18"/>
              </w:rPr>
            </w:pPr>
            <w:ins w:id="1577" w:author="Author">
              <w:r w:rsidRPr="001715B0">
                <w:rPr>
                  <w:spacing w:val="-6"/>
                  <w:sz w:val="18"/>
                  <w:szCs w:val="18"/>
                </w:rPr>
                <w:t>Channel indexing</w:t>
              </w:r>
            </w:ins>
          </w:p>
        </w:tc>
        <w:tc>
          <w:tcPr>
            <w:tcW w:w="754" w:type="pct"/>
            <w:tcPrChange w:id="1578" w:author="Stanley, Dorothy" w:date="2022-05-24T14:16:00Z">
              <w:tcPr>
                <w:tcW w:w="845" w:type="pct"/>
                <w:gridSpan w:val="3"/>
              </w:tcPr>
            </w:tcPrChange>
          </w:tcPr>
          <w:p w14:paraId="0A850864" w14:textId="77777777" w:rsidR="009F1C15" w:rsidRPr="001715B0" w:rsidRDefault="009F1C15" w:rsidP="007D2820">
            <w:pPr>
              <w:pStyle w:val="Tabletext"/>
              <w:jc w:val="center"/>
              <w:rPr>
                <w:ins w:id="1579" w:author="Author"/>
                <w:spacing w:val="-6"/>
                <w:sz w:val="18"/>
                <w:szCs w:val="18"/>
              </w:rPr>
            </w:pPr>
          </w:p>
        </w:tc>
        <w:tc>
          <w:tcPr>
            <w:tcW w:w="628" w:type="pct"/>
            <w:tcMar>
              <w:left w:w="115" w:type="dxa"/>
            </w:tcMar>
            <w:tcPrChange w:id="1580" w:author="Stanley, Dorothy" w:date="2022-05-24T14:16:00Z">
              <w:tcPr>
                <w:tcW w:w="987" w:type="pct"/>
                <w:gridSpan w:val="3"/>
                <w:tcMar>
                  <w:left w:w="115" w:type="dxa"/>
                </w:tcMar>
              </w:tcPr>
            </w:tcPrChange>
          </w:tcPr>
          <w:p w14:paraId="2C9FAA63" w14:textId="77777777" w:rsidR="009F1C15" w:rsidRPr="001715B0" w:rsidRDefault="009F1C15" w:rsidP="007D2820">
            <w:pPr>
              <w:pStyle w:val="Tabletext"/>
              <w:jc w:val="center"/>
              <w:rPr>
                <w:ins w:id="1581" w:author="Author"/>
                <w:spacing w:val="-6"/>
                <w:sz w:val="18"/>
                <w:szCs w:val="18"/>
                <w:lang w:eastAsia="ja-JP"/>
              </w:rPr>
            </w:pPr>
            <w:ins w:id="1582" w:author="Author">
              <w:r w:rsidRPr="001715B0">
                <w:rPr>
                  <w:spacing w:val="-6"/>
                  <w:sz w:val="18"/>
                  <w:szCs w:val="18"/>
                </w:rPr>
                <w:t>20 MHz</w:t>
              </w:r>
            </w:ins>
          </w:p>
        </w:tc>
        <w:tc>
          <w:tcPr>
            <w:tcW w:w="878" w:type="pct"/>
            <w:tcMar>
              <w:left w:w="115" w:type="dxa"/>
            </w:tcMar>
            <w:tcPrChange w:id="1583" w:author="Stanley, Dorothy" w:date="2022-05-24T14:16:00Z">
              <w:tcPr>
                <w:tcW w:w="880" w:type="pct"/>
                <w:gridSpan w:val="3"/>
                <w:tcMar>
                  <w:left w:w="115" w:type="dxa"/>
                </w:tcMar>
              </w:tcPr>
            </w:tcPrChange>
          </w:tcPr>
          <w:p w14:paraId="04586B70" w14:textId="77777777" w:rsidR="009F1C15" w:rsidRPr="001715B0" w:rsidRDefault="009F1C15" w:rsidP="007D2820">
            <w:pPr>
              <w:pStyle w:val="Tabletext"/>
              <w:jc w:val="center"/>
              <w:rPr>
                <w:ins w:id="1584" w:author="Author"/>
                <w:spacing w:val="-6"/>
                <w:sz w:val="18"/>
                <w:szCs w:val="18"/>
                <w:lang w:eastAsia="ja-JP"/>
              </w:rPr>
            </w:pPr>
            <w:ins w:id="1585" w:author="Author">
              <w:r w:rsidRPr="001715B0">
                <w:rPr>
                  <w:spacing w:val="-6"/>
                  <w:sz w:val="18"/>
                  <w:szCs w:val="18"/>
                </w:rPr>
                <w:t>20 MHz channel spacing 4</w:t>
              </w:r>
            </w:ins>
            <w:r w:rsidRPr="001715B0">
              <w:rPr>
                <w:spacing w:val="-6"/>
                <w:sz w:val="18"/>
                <w:szCs w:val="18"/>
              </w:rPr>
              <w:t xml:space="preserve"> </w:t>
            </w:r>
            <w:ins w:id="1586" w:author="Author">
              <w:r w:rsidRPr="001715B0">
                <w:rPr>
                  <w:spacing w:val="-6"/>
                  <w:sz w:val="18"/>
                  <w:szCs w:val="18"/>
                </w:rPr>
                <w:t>channels in 100 MHz</w:t>
              </w:r>
            </w:ins>
          </w:p>
        </w:tc>
        <w:tc>
          <w:tcPr>
            <w:tcW w:w="636" w:type="pct"/>
            <w:tcPrChange w:id="1587" w:author="Stanley, Dorothy" w:date="2022-05-24T14:16:00Z">
              <w:tcPr>
                <w:tcW w:w="810" w:type="pct"/>
                <w:gridSpan w:val="3"/>
              </w:tcPr>
            </w:tcPrChange>
          </w:tcPr>
          <w:p w14:paraId="4F1E6880" w14:textId="77777777" w:rsidR="009F1C15" w:rsidRPr="001715B0" w:rsidRDefault="009F1C15" w:rsidP="007D2820">
            <w:pPr>
              <w:pStyle w:val="Tabletext"/>
              <w:jc w:val="center"/>
              <w:rPr>
                <w:ins w:id="1588" w:author="Author"/>
                <w:spacing w:val="-6"/>
                <w:sz w:val="18"/>
                <w:szCs w:val="18"/>
              </w:rPr>
            </w:pPr>
            <w:ins w:id="1589" w:author="Stanley, Dorothy" w:date="2022-05-24T13:56:00Z">
              <w:r>
                <w:rPr>
                  <w:spacing w:val="-6"/>
                  <w:sz w:val="18"/>
                  <w:szCs w:val="18"/>
                </w:rPr>
                <w:t>Unspecified (#526)</w:t>
              </w:r>
            </w:ins>
          </w:p>
        </w:tc>
        <w:tc>
          <w:tcPr>
            <w:tcW w:w="787" w:type="pct"/>
            <w:tcPrChange w:id="1590" w:author="Stanley, Dorothy" w:date="2022-05-24T14:16:00Z">
              <w:tcPr>
                <w:tcW w:w="1" w:type="pct"/>
                <w:gridSpan w:val="3"/>
              </w:tcPr>
            </w:tcPrChange>
          </w:tcPr>
          <w:p w14:paraId="5C9BD4E9" w14:textId="77777777" w:rsidR="009F1C15" w:rsidRPr="001715B0" w:rsidDel="00B122B5" w:rsidRDefault="009F1C15" w:rsidP="007D2820">
            <w:pPr>
              <w:pStyle w:val="Tabletext"/>
              <w:jc w:val="center"/>
              <w:rPr>
                <w:ins w:id="1591" w:author="Stanley, Dorothy" w:date="2022-05-24T14:11:00Z"/>
                <w:spacing w:val="-6"/>
                <w:sz w:val="18"/>
                <w:szCs w:val="18"/>
              </w:rPr>
            </w:pPr>
            <w:ins w:id="1592" w:author="Stanley, Dorothy" w:date="2022-05-24T14:11:00Z">
              <w:r w:rsidRPr="00F14044">
                <w:rPr>
                  <w:rFonts w:eastAsiaTheme="minorEastAsia"/>
                  <w:color w:val="FF0000"/>
                  <w:spacing w:val="-6"/>
                  <w:sz w:val="18"/>
                  <w:szCs w:val="18"/>
                  <w:u w:val="single"/>
                </w:rPr>
                <w:t>Unspecified</w:t>
              </w:r>
            </w:ins>
            <w:ins w:id="1593" w:author="Stanley, Dorothy" w:date="2022-05-24T14:12:00Z">
              <w:r>
                <w:rPr>
                  <w:rFonts w:eastAsiaTheme="minorEastAsia"/>
                  <w:color w:val="FF0000"/>
                  <w:spacing w:val="-6"/>
                  <w:sz w:val="18"/>
                  <w:szCs w:val="18"/>
                  <w:u w:val="single"/>
                </w:rPr>
                <w:t xml:space="preserve"> </w:t>
              </w:r>
              <w:r>
                <w:rPr>
                  <w:spacing w:val="-6"/>
                  <w:sz w:val="18"/>
                  <w:szCs w:val="18"/>
                </w:rPr>
                <w:t>) (#526)</w:t>
              </w:r>
            </w:ins>
          </w:p>
        </w:tc>
        <w:tc>
          <w:tcPr>
            <w:tcW w:w="785" w:type="pct"/>
            <w:tcPrChange w:id="1594" w:author="Stanley, Dorothy" w:date="2022-05-24T14:16:00Z">
              <w:tcPr>
                <w:tcW w:w="881" w:type="pct"/>
                <w:gridSpan w:val="4"/>
              </w:tcPr>
            </w:tcPrChange>
          </w:tcPr>
          <w:p w14:paraId="6143C363" w14:textId="77777777" w:rsidR="009F1C15" w:rsidRPr="001715B0" w:rsidRDefault="009F1C15" w:rsidP="007D2820">
            <w:pPr>
              <w:pStyle w:val="Tabletext"/>
              <w:jc w:val="center"/>
              <w:rPr>
                <w:ins w:id="1595" w:author="Andrew Gowans" w:date="2021-05-07T12:04:00Z"/>
                <w:spacing w:val="-6"/>
                <w:sz w:val="18"/>
                <w:szCs w:val="18"/>
              </w:rPr>
            </w:pPr>
            <w:ins w:id="1596" w:author="Andrew Gowans" w:date="2021-05-07T12:06:00Z">
              <w:del w:id="1597" w:author="Stanley, Dorothy" w:date="2022-05-24T14:04:00Z">
                <w:r w:rsidRPr="001715B0" w:rsidDel="00B122B5">
                  <w:rPr>
                    <w:spacing w:val="-6"/>
                    <w:sz w:val="18"/>
                    <w:szCs w:val="18"/>
                  </w:rPr>
                  <w:delText>TBD</w:delText>
                </w:r>
              </w:del>
            </w:ins>
            <w:ins w:id="1598" w:author="Stanley, Dorothy" w:date="2022-05-24T14:04:00Z">
              <w:r>
                <w:rPr>
                  <w:spacing w:val="-6"/>
                  <w:sz w:val="18"/>
                  <w:szCs w:val="18"/>
                </w:rPr>
                <w:t xml:space="preserve"> 20 MHz (#526)</w:t>
              </w:r>
            </w:ins>
          </w:p>
        </w:tc>
      </w:tr>
      <w:tr w:rsidR="009F1C15" w:rsidRPr="001715B0" w14:paraId="3EB34BC6" w14:textId="77777777" w:rsidTr="00846FF6">
        <w:trPr>
          <w:cantSplit/>
          <w:trHeight w:val="20"/>
          <w:jc w:val="center"/>
          <w:ins w:id="1599" w:author="Author"/>
          <w:trPrChange w:id="1600" w:author="Stanley, Dorothy" w:date="2022-05-24T14:16:00Z">
            <w:trPr>
              <w:cantSplit/>
              <w:trHeight w:val="20"/>
              <w:jc w:val="center"/>
            </w:trPr>
          </w:trPrChange>
        </w:trPr>
        <w:tc>
          <w:tcPr>
            <w:tcW w:w="533" w:type="pct"/>
            <w:tcMar>
              <w:left w:w="115" w:type="dxa"/>
            </w:tcMar>
            <w:tcPrChange w:id="1601" w:author="Stanley, Dorothy" w:date="2022-05-24T14:16:00Z">
              <w:tcPr>
                <w:tcW w:w="597" w:type="pct"/>
                <w:gridSpan w:val="2"/>
                <w:tcMar>
                  <w:left w:w="115" w:type="dxa"/>
                </w:tcMar>
              </w:tcPr>
            </w:tcPrChange>
          </w:tcPr>
          <w:p w14:paraId="74E061AA" w14:textId="77777777" w:rsidR="009F1C15" w:rsidRPr="001715B0" w:rsidRDefault="009F1C15" w:rsidP="007D2820">
            <w:pPr>
              <w:pStyle w:val="Tabletext"/>
              <w:jc w:val="center"/>
              <w:rPr>
                <w:ins w:id="1602" w:author="Author"/>
                <w:spacing w:val="-6"/>
                <w:sz w:val="18"/>
                <w:szCs w:val="18"/>
              </w:rPr>
            </w:pPr>
            <w:ins w:id="1603" w:author="Author">
              <w:r w:rsidRPr="001715B0">
                <w:rPr>
                  <w:spacing w:val="-6"/>
                  <w:sz w:val="18"/>
                  <w:szCs w:val="18"/>
                </w:rPr>
                <w:t>Spectrum mask</w:t>
              </w:r>
            </w:ins>
          </w:p>
        </w:tc>
        <w:tc>
          <w:tcPr>
            <w:tcW w:w="754" w:type="pct"/>
            <w:tcPrChange w:id="1604" w:author="Stanley, Dorothy" w:date="2022-05-24T14:16:00Z">
              <w:tcPr>
                <w:tcW w:w="845" w:type="pct"/>
                <w:gridSpan w:val="3"/>
              </w:tcPr>
            </w:tcPrChange>
          </w:tcPr>
          <w:p w14:paraId="5F0FB84F" w14:textId="77777777" w:rsidR="009F1C15" w:rsidRPr="001715B0" w:rsidRDefault="009F1C15" w:rsidP="007D2820">
            <w:pPr>
              <w:pStyle w:val="Tabletext"/>
              <w:jc w:val="center"/>
              <w:rPr>
                <w:ins w:id="1605" w:author="Author"/>
                <w:spacing w:val="-6"/>
                <w:sz w:val="18"/>
                <w:szCs w:val="18"/>
              </w:rPr>
            </w:pPr>
          </w:p>
        </w:tc>
        <w:tc>
          <w:tcPr>
            <w:tcW w:w="628" w:type="pct"/>
            <w:tcMar>
              <w:left w:w="115" w:type="dxa"/>
            </w:tcMar>
            <w:tcPrChange w:id="1606" w:author="Stanley, Dorothy" w:date="2022-05-24T14:16:00Z">
              <w:tcPr>
                <w:tcW w:w="987" w:type="pct"/>
                <w:gridSpan w:val="3"/>
                <w:tcMar>
                  <w:left w:w="115" w:type="dxa"/>
                </w:tcMar>
              </w:tcPr>
            </w:tcPrChange>
          </w:tcPr>
          <w:p w14:paraId="791E8AC8" w14:textId="77777777" w:rsidR="009F1C15" w:rsidRPr="001715B0" w:rsidRDefault="009F1C15" w:rsidP="007D2820">
            <w:pPr>
              <w:pStyle w:val="Tabletext"/>
              <w:jc w:val="center"/>
              <w:rPr>
                <w:ins w:id="1607" w:author="Author"/>
                <w:spacing w:val="-6"/>
                <w:sz w:val="18"/>
                <w:szCs w:val="18"/>
                <w:lang w:eastAsia="ja-JP"/>
              </w:rPr>
            </w:pPr>
            <w:ins w:id="1608" w:author="Author">
              <w:r w:rsidRPr="001715B0">
                <w:rPr>
                  <w:spacing w:val="-6"/>
                  <w:sz w:val="18"/>
                  <w:szCs w:val="18"/>
                </w:rPr>
                <w:t>Fig. 1x</w:t>
              </w:r>
            </w:ins>
          </w:p>
        </w:tc>
        <w:tc>
          <w:tcPr>
            <w:tcW w:w="878" w:type="pct"/>
            <w:tcPrChange w:id="1609" w:author="Stanley, Dorothy" w:date="2022-05-24T14:16:00Z">
              <w:tcPr>
                <w:tcW w:w="880" w:type="pct"/>
                <w:gridSpan w:val="3"/>
              </w:tcPr>
            </w:tcPrChange>
          </w:tcPr>
          <w:p w14:paraId="23BF23ED" w14:textId="77777777" w:rsidR="009F1C15" w:rsidRPr="001715B0" w:rsidRDefault="009F1C15" w:rsidP="007D2820">
            <w:pPr>
              <w:pStyle w:val="Tabletext"/>
              <w:jc w:val="center"/>
              <w:rPr>
                <w:ins w:id="1610" w:author="Author"/>
                <w:spacing w:val="-6"/>
                <w:sz w:val="18"/>
                <w:szCs w:val="18"/>
                <w:lang w:eastAsia="ja-JP"/>
              </w:rPr>
            </w:pPr>
            <w:ins w:id="1611" w:author="Author">
              <w:r w:rsidRPr="001715B0">
                <w:rPr>
                  <w:spacing w:val="-6"/>
                  <w:sz w:val="18"/>
                  <w:szCs w:val="18"/>
                  <w:lang w:eastAsia="ja-JP"/>
                </w:rPr>
                <w:t>OFDM mask</w:t>
              </w:r>
              <w:r w:rsidRPr="001715B0">
                <w:rPr>
                  <w:spacing w:val="-6"/>
                  <w:sz w:val="18"/>
                  <w:szCs w:val="18"/>
                  <w:lang w:eastAsia="ja-JP"/>
                </w:rPr>
                <w:br/>
                <w:t>(Fig. 1)</w:t>
              </w:r>
            </w:ins>
          </w:p>
        </w:tc>
        <w:tc>
          <w:tcPr>
            <w:tcW w:w="636" w:type="pct"/>
            <w:tcPrChange w:id="1612" w:author="Stanley, Dorothy" w:date="2022-05-24T14:16:00Z">
              <w:tcPr>
                <w:tcW w:w="810" w:type="pct"/>
                <w:gridSpan w:val="3"/>
              </w:tcPr>
            </w:tcPrChange>
          </w:tcPr>
          <w:p w14:paraId="76D20BF1" w14:textId="77777777" w:rsidR="009F1C15" w:rsidRPr="001715B0" w:rsidRDefault="009F1C15" w:rsidP="007D2820">
            <w:pPr>
              <w:pStyle w:val="Tabletext"/>
              <w:jc w:val="center"/>
              <w:rPr>
                <w:ins w:id="1613" w:author="Author"/>
                <w:spacing w:val="-6"/>
                <w:sz w:val="18"/>
                <w:szCs w:val="18"/>
              </w:rPr>
            </w:pPr>
            <w:commentRangeStart w:id="1614"/>
            <w:ins w:id="1615" w:author="Stanley, Dorothy" w:date="2022-05-24T13:56:00Z">
              <w:r>
                <w:rPr>
                  <w:spacing w:val="-6"/>
                  <w:sz w:val="18"/>
                  <w:szCs w:val="18"/>
                </w:rPr>
                <w:t xml:space="preserve">Fig. 2x </w:t>
              </w:r>
            </w:ins>
            <w:commentRangeEnd w:id="1614"/>
            <w:ins w:id="1616" w:author="Stanley, Dorothy" w:date="2022-05-24T14:46:00Z">
              <w:r>
                <w:rPr>
                  <w:rStyle w:val="CommentReference"/>
                  <w:rFonts w:eastAsiaTheme="minorEastAsia"/>
                </w:rPr>
                <w:commentReference w:id="1614"/>
              </w:r>
            </w:ins>
            <w:ins w:id="1617" w:author="Stanley, Dorothy" w:date="2022-05-24T13:56:00Z">
              <w:r>
                <w:rPr>
                  <w:spacing w:val="-6"/>
                  <w:sz w:val="18"/>
                  <w:szCs w:val="18"/>
                </w:rPr>
                <w:t>(#526)</w:t>
              </w:r>
            </w:ins>
          </w:p>
        </w:tc>
        <w:tc>
          <w:tcPr>
            <w:tcW w:w="787" w:type="pct"/>
            <w:tcPrChange w:id="1618" w:author="Stanley, Dorothy" w:date="2022-05-24T14:16:00Z">
              <w:tcPr>
                <w:tcW w:w="1" w:type="pct"/>
                <w:gridSpan w:val="3"/>
              </w:tcPr>
            </w:tcPrChange>
          </w:tcPr>
          <w:p w14:paraId="73211C60" w14:textId="77777777" w:rsidR="009F1C15" w:rsidRPr="001715B0" w:rsidDel="00B122B5" w:rsidRDefault="009F1C15" w:rsidP="007D2820">
            <w:pPr>
              <w:pStyle w:val="Tabletext"/>
              <w:jc w:val="center"/>
              <w:rPr>
                <w:ins w:id="1619" w:author="Stanley, Dorothy" w:date="2022-05-24T14:11:00Z"/>
                <w:spacing w:val="-6"/>
                <w:sz w:val="18"/>
                <w:szCs w:val="18"/>
              </w:rPr>
            </w:pPr>
            <w:commentRangeStart w:id="1620"/>
            <w:ins w:id="1621" w:author="Stanley, Dorothy" w:date="2022-05-24T14:11:00Z">
              <w:r w:rsidRPr="00F14044">
                <w:rPr>
                  <w:rFonts w:eastAsiaTheme="minorEastAsia"/>
                  <w:color w:val="FF0000"/>
                  <w:spacing w:val="-6"/>
                  <w:sz w:val="18"/>
                  <w:szCs w:val="18"/>
                  <w:u w:val="single"/>
                </w:rPr>
                <w:t>Fig. 3x</w:t>
              </w:r>
            </w:ins>
            <w:ins w:id="1622"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620"/>
            <w:ins w:id="1623" w:author="Stanley, Dorothy" w:date="2022-05-24T14:46:00Z">
              <w:r>
                <w:rPr>
                  <w:rStyle w:val="CommentReference"/>
                  <w:rFonts w:eastAsiaTheme="minorEastAsia"/>
                </w:rPr>
                <w:commentReference w:id="1620"/>
              </w:r>
            </w:ins>
            <w:ins w:id="1624" w:author="Stanley, Dorothy" w:date="2022-05-24T14:12:00Z">
              <w:r>
                <w:rPr>
                  <w:spacing w:val="-6"/>
                  <w:sz w:val="18"/>
                  <w:szCs w:val="18"/>
                </w:rPr>
                <w:t>(#526)</w:t>
              </w:r>
            </w:ins>
          </w:p>
        </w:tc>
        <w:tc>
          <w:tcPr>
            <w:tcW w:w="785" w:type="pct"/>
            <w:tcPrChange w:id="1625" w:author="Stanley, Dorothy" w:date="2022-05-24T14:16:00Z">
              <w:tcPr>
                <w:tcW w:w="881" w:type="pct"/>
                <w:gridSpan w:val="4"/>
              </w:tcPr>
            </w:tcPrChange>
          </w:tcPr>
          <w:p w14:paraId="584A8A95" w14:textId="77777777" w:rsidR="009F1C15" w:rsidRPr="001715B0" w:rsidRDefault="009F1C15" w:rsidP="007D2820">
            <w:pPr>
              <w:pStyle w:val="Tabletext"/>
              <w:jc w:val="center"/>
              <w:rPr>
                <w:ins w:id="1626" w:author="Andrew Gowans" w:date="2021-05-07T12:04:00Z"/>
                <w:spacing w:val="-6"/>
                <w:sz w:val="18"/>
                <w:szCs w:val="18"/>
              </w:rPr>
            </w:pPr>
            <w:ins w:id="1627" w:author="Andrew Gowans" w:date="2021-05-07T12:06:00Z">
              <w:del w:id="1628" w:author="Stanley, Dorothy" w:date="2022-05-24T14:04:00Z">
                <w:r w:rsidRPr="001715B0" w:rsidDel="00B122B5">
                  <w:rPr>
                    <w:spacing w:val="-6"/>
                    <w:sz w:val="18"/>
                    <w:szCs w:val="18"/>
                  </w:rPr>
                  <w:delText>TBD</w:delText>
                </w:r>
              </w:del>
            </w:ins>
            <w:ins w:id="1629" w:author="Stanley, Dorothy" w:date="2022-05-24T14:04:00Z">
              <w:r>
                <w:rPr>
                  <w:spacing w:val="-6"/>
                  <w:sz w:val="18"/>
                  <w:szCs w:val="18"/>
                </w:rPr>
                <w:t xml:space="preserve"> Fig. 1x</w:t>
              </w:r>
            </w:ins>
            <w:ins w:id="1630" w:author="Stanley, Dorothy" w:date="2022-05-24T14:05:00Z">
              <w:r>
                <w:rPr>
                  <w:spacing w:val="-6"/>
                  <w:sz w:val="18"/>
                  <w:szCs w:val="18"/>
                </w:rPr>
                <w:t xml:space="preserve"> </w:t>
              </w:r>
            </w:ins>
            <w:ins w:id="1631" w:author="Stanley, Dorothy" w:date="2022-05-24T14:06:00Z">
              <w:r w:rsidRPr="00B122B5">
                <w:rPr>
                  <w:spacing w:val="-6"/>
                  <w:sz w:val="18"/>
                  <w:szCs w:val="18"/>
                  <w:vertAlign w:val="superscript"/>
                  <w:rPrChange w:id="1632" w:author="Stanley, Dorothy" w:date="2022-05-24T14:06:00Z">
                    <w:rPr>
                      <w:spacing w:val="-6"/>
                      <w:sz w:val="18"/>
                      <w:szCs w:val="18"/>
                    </w:rPr>
                  </w:rPrChange>
                </w:rPr>
                <w:t>(5)</w:t>
              </w:r>
            </w:ins>
            <w:ins w:id="1633" w:author="Stanley, Dorothy" w:date="2022-05-24T14:04:00Z">
              <w:r>
                <w:rPr>
                  <w:spacing w:val="-6"/>
                  <w:sz w:val="18"/>
                  <w:szCs w:val="18"/>
                </w:rPr>
                <w:t xml:space="preserve"> (#526)</w:t>
              </w:r>
            </w:ins>
          </w:p>
        </w:tc>
      </w:tr>
      <w:tr w:rsidR="009F1C15" w:rsidRPr="001715B0" w14:paraId="7195649F" w14:textId="77777777" w:rsidTr="00846FF6">
        <w:trPr>
          <w:cantSplit/>
          <w:trHeight w:val="20"/>
          <w:jc w:val="center"/>
          <w:ins w:id="1634" w:author="Author"/>
          <w:trPrChange w:id="1635"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36"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7F6EB601" w14:textId="77777777" w:rsidR="009F1C15" w:rsidRPr="001715B0" w:rsidRDefault="009F1C15" w:rsidP="007D2820">
            <w:pPr>
              <w:pStyle w:val="Tabletext"/>
              <w:jc w:val="center"/>
              <w:rPr>
                <w:ins w:id="1637" w:author="Author"/>
                <w:spacing w:val="-6"/>
                <w:sz w:val="18"/>
                <w:szCs w:val="18"/>
              </w:rPr>
            </w:pPr>
            <w:ins w:id="1638"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639"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554944B7" w14:textId="77777777" w:rsidR="009F1C15" w:rsidRPr="001715B0" w:rsidRDefault="009F1C15" w:rsidP="007D2820">
            <w:pPr>
              <w:pStyle w:val="Tabletext"/>
              <w:jc w:val="center"/>
              <w:rPr>
                <w:ins w:id="1640"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41"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6DE0029" w14:textId="77777777" w:rsidR="009F1C15" w:rsidRPr="001715B0" w:rsidRDefault="009F1C15" w:rsidP="007D2820">
            <w:pPr>
              <w:pStyle w:val="Tabletext"/>
              <w:jc w:val="center"/>
              <w:rPr>
                <w:ins w:id="1642"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643"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3DB92360" w14:textId="77777777" w:rsidR="009F1C15" w:rsidRPr="001715B0" w:rsidRDefault="009F1C15" w:rsidP="007D2820">
            <w:pPr>
              <w:pStyle w:val="Tabletext"/>
              <w:jc w:val="center"/>
              <w:rPr>
                <w:ins w:id="1644"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645"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028EE4BC" w14:textId="77777777" w:rsidR="009F1C15" w:rsidRPr="001715B0" w:rsidRDefault="009F1C15" w:rsidP="007D2820">
            <w:pPr>
              <w:pStyle w:val="Tabletext"/>
              <w:jc w:val="center"/>
              <w:rPr>
                <w:ins w:id="1646"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647"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3EE99F05" w14:textId="77777777" w:rsidR="009F1C15" w:rsidRPr="001715B0" w:rsidRDefault="009F1C15" w:rsidP="007D2820">
            <w:pPr>
              <w:pStyle w:val="Tabletext"/>
              <w:jc w:val="center"/>
              <w:rPr>
                <w:ins w:id="1648"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649"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2386486E" w14:textId="77777777" w:rsidR="009F1C15" w:rsidRPr="001715B0" w:rsidRDefault="009F1C15" w:rsidP="007D2820">
            <w:pPr>
              <w:pStyle w:val="Tabletext"/>
              <w:jc w:val="center"/>
              <w:rPr>
                <w:ins w:id="1650" w:author="Andrew Gowans" w:date="2021-05-07T12:04:00Z"/>
                <w:spacing w:val="-6"/>
                <w:sz w:val="18"/>
                <w:szCs w:val="18"/>
              </w:rPr>
            </w:pPr>
          </w:p>
        </w:tc>
      </w:tr>
      <w:tr w:rsidR="009F1C15" w:rsidRPr="001715B0" w14:paraId="02AB6524" w14:textId="77777777" w:rsidTr="00846FF6">
        <w:trPr>
          <w:cantSplit/>
          <w:trHeight w:val="20"/>
          <w:jc w:val="center"/>
          <w:ins w:id="1651" w:author="Author"/>
          <w:trPrChange w:id="1652"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53"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B421E9A" w14:textId="77777777" w:rsidR="009F1C15" w:rsidRPr="001715B0" w:rsidRDefault="009F1C15" w:rsidP="007D2820">
            <w:pPr>
              <w:pStyle w:val="Tabletext"/>
              <w:jc w:val="center"/>
              <w:rPr>
                <w:ins w:id="1654" w:author="Author"/>
                <w:spacing w:val="-6"/>
                <w:sz w:val="18"/>
                <w:szCs w:val="18"/>
              </w:rPr>
            </w:pPr>
            <w:ins w:id="1655"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656"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29CB0B9" w14:textId="77777777" w:rsidR="009F1C15" w:rsidRPr="00D251B7" w:rsidRDefault="009F1C15" w:rsidP="007D2820">
            <w:pPr>
              <w:pStyle w:val="Tabletext"/>
              <w:jc w:val="center"/>
              <w:rPr>
                <w:ins w:id="1657" w:author="Author"/>
                <w:spacing w:val="-6"/>
                <w:sz w:val="18"/>
                <w:szCs w:val="18"/>
                <w:lang w:val="fr-FR"/>
                <w:rPrChange w:id="1658" w:author="Limousin, Catherine" w:date="2021-11-25T13:49:00Z">
                  <w:rPr>
                    <w:ins w:id="1659" w:author="Author"/>
                    <w:spacing w:val="-6"/>
                    <w:sz w:val="18"/>
                    <w:szCs w:val="18"/>
                  </w:rPr>
                </w:rPrChange>
              </w:rPr>
            </w:pPr>
            <w:ins w:id="1660" w:author="Author">
              <w:r w:rsidRPr="00D251B7">
                <w:rPr>
                  <w:spacing w:val="-6"/>
                  <w:sz w:val="18"/>
                  <w:szCs w:val="18"/>
                  <w:lang w:val="fr-FR"/>
                  <w:rPrChange w:id="1661"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662"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50345437" w14:textId="77777777" w:rsidR="009F1C15" w:rsidRPr="001715B0" w:rsidRDefault="009F1C15" w:rsidP="007D2820">
            <w:pPr>
              <w:pStyle w:val="Tabletext"/>
              <w:jc w:val="center"/>
              <w:rPr>
                <w:ins w:id="1663" w:author="Author"/>
                <w:spacing w:val="-6"/>
                <w:sz w:val="18"/>
                <w:szCs w:val="18"/>
              </w:rPr>
            </w:pPr>
            <w:ins w:id="1664" w:author="Author">
              <w:del w:id="1665" w:author="Stanley, Dorothy" w:date="2022-05-24T13:54:00Z">
                <w:r w:rsidRPr="001715B0" w:rsidDel="00C5410B">
                  <w:rPr>
                    <w:spacing w:val="-6"/>
                    <w:sz w:val="18"/>
                    <w:szCs w:val="18"/>
                  </w:rPr>
                  <w:delText>LBT/DFS/TPC</w:delText>
                </w:r>
              </w:del>
            </w:ins>
            <w:ins w:id="1666" w:author="Stanley, Dorothy" w:date="2022-05-24T13:53:00Z">
              <w:r>
                <w:rPr>
                  <w:spacing w:val="-6"/>
                  <w:sz w:val="18"/>
                  <w:szCs w:val="18"/>
                </w:rPr>
                <w:t>See standard</w:t>
              </w:r>
            </w:ins>
            <w:ins w:id="1667" w:author="Stanley, Dorothy" w:date="2022-05-24T13:54:00Z">
              <w:r>
                <w:rPr>
                  <w:spacing w:val="-6"/>
                  <w:sz w:val="18"/>
                  <w:szCs w:val="18"/>
                </w:rPr>
                <w:t xml:space="preserve"> (#526)</w:t>
              </w:r>
            </w:ins>
          </w:p>
        </w:tc>
        <w:tc>
          <w:tcPr>
            <w:tcW w:w="878" w:type="pct"/>
            <w:tcBorders>
              <w:top w:val="single" w:sz="4" w:space="0" w:color="auto"/>
              <w:left w:val="single" w:sz="4" w:space="0" w:color="auto"/>
              <w:bottom w:val="single" w:sz="4" w:space="0" w:color="auto"/>
              <w:right w:val="single" w:sz="4" w:space="0" w:color="auto"/>
            </w:tcBorders>
            <w:tcPrChange w:id="1668"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028FA5DE" w14:textId="77777777" w:rsidR="009F1C15" w:rsidRPr="001715B0" w:rsidRDefault="009F1C15" w:rsidP="007D2820">
            <w:pPr>
              <w:pStyle w:val="Tabletext"/>
              <w:jc w:val="center"/>
              <w:rPr>
                <w:ins w:id="1669" w:author="Author"/>
                <w:spacing w:val="-6"/>
                <w:sz w:val="18"/>
                <w:szCs w:val="18"/>
                <w:lang w:eastAsia="ja-JP"/>
              </w:rPr>
            </w:pPr>
            <w:ins w:id="1670" w:author="Author">
              <w:r w:rsidRPr="001715B0">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Change w:id="1671"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5BDADEA2" w14:textId="77777777" w:rsidR="009F1C15" w:rsidRPr="001715B0" w:rsidRDefault="009F1C15" w:rsidP="007D2820">
            <w:pPr>
              <w:pStyle w:val="Tabletext"/>
              <w:jc w:val="center"/>
              <w:rPr>
                <w:ins w:id="1672" w:author="Author"/>
                <w:spacing w:val="-6"/>
                <w:sz w:val="18"/>
                <w:szCs w:val="18"/>
              </w:rPr>
            </w:pPr>
            <w:ins w:id="1673"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674"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769BD467" w14:textId="77777777" w:rsidR="009F1C15" w:rsidRPr="001715B0" w:rsidDel="00B122B5" w:rsidRDefault="009F1C15" w:rsidP="007D2820">
            <w:pPr>
              <w:pStyle w:val="Tabletext"/>
              <w:jc w:val="center"/>
              <w:rPr>
                <w:ins w:id="1675" w:author="Stanley, Dorothy" w:date="2022-05-24T14:11:00Z"/>
                <w:spacing w:val="-6"/>
                <w:sz w:val="18"/>
                <w:szCs w:val="18"/>
              </w:rPr>
            </w:pPr>
            <w:ins w:id="1676" w:author="Stanley, Dorothy" w:date="2022-05-24T14:11:00Z">
              <w:r w:rsidRPr="00F14044">
                <w:rPr>
                  <w:rFonts w:eastAsiaTheme="minorEastAsia"/>
                  <w:color w:val="FF0000"/>
                  <w:spacing w:val="-6"/>
                  <w:sz w:val="18"/>
                  <w:szCs w:val="18"/>
                  <w:u w:val="single"/>
                </w:rPr>
                <w:t>See standard</w:t>
              </w:r>
            </w:ins>
            <w:ins w:id="1677"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678"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5330654F" w14:textId="77777777" w:rsidR="009F1C15" w:rsidRPr="001715B0" w:rsidRDefault="009F1C15" w:rsidP="007D2820">
            <w:pPr>
              <w:pStyle w:val="Tabletext"/>
              <w:jc w:val="center"/>
              <w:rPr>
                <w:ins w:id="1679" w:author="Andrew Gowans" w:date="2021-05-07T12:04:00Z"/>
                <w:spacing w:val="-6"/>
                <w:sz w:val="18"/>
                <w:szCs w:val="18"/>
              </w:rPr>
            </w:pPr>
            <w:ins w:id="1680" w:author="Andrew Gowans" w:date="2021-05-07T12:06:00Z">
              <w:del w:id="1681" w:author="Stanley, Dorothy" w:date="2022-05-24T14:08:00Z">
                <w:r w:rsidRPr="001715B0" w:rsidDel="00B122B5">
                  <w:rPr>
                    <w:spacing w:val="-6"/>
                    <w:sz w:val="18"/>
                    <w:szCs w:val="18"/>
                  </w:rPr>
                  <w:delText>TBD</w:delText>
                </w:r>
              </w:del>
            </w:ins>
            <w:ins w:id="1682" w:author="Stanley, Dorothy" w:date="2022-05-24T14:08:00Z">
              <w:r>
                <w:rPr>
                  <w:spacing w:val="-6"/>
                  <w:sz w:val="18"/>
                  <w:szCs w:val="18"/>
                </w:rPr>
                <w:t xml:space="preserve"> See standard (#526)</w:t>
              </w:r>
            </w:ins>
          </w:p>
        </w:tc>
      </w:tr>
      <w:tr w:rsidR="009F1C15" w:rsidRPr="001715B0" w14:paraId="32945972" w14:textId="77777777" w:rsidTr="00846FF6">
        <w:trPr>
          <w:cantSplit/>
          <w:trHeight w:val="20"/>
          <w:jc w:val="center"/>
          <w:ins w:id="1683" w:author="Author"/>
          <w:trPrChange w:id="1684"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85"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453B69A" w14:textId="77777777" w:rsidR="009F1C15" w:rsidRPr="001715B0" w:rsidRDefault="009F1C15" w:rsidP="007D2820">
            <w:pPr>
              <w:pStyle w:val="Tabletext"/>
              <w:jc w:val="center"/>
              <w:rPr>
                <w:ins w:id="1686" w:author="Author"/>
                <w:spacing w:val="-6"/>
                <w:sz w:val="18"/>
                <w:szCs w:val="18"/>
              </w:rPr>
            </w:pPr>
            <w:ins w:id="1687"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688"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A90DEFB" w14:textId="77777777" w:rsidR="009F1C15" w:rsidRPr="001715B0" w:rsidRDefault="009F1C15" w:rsidP="007D2820">
            <w:pPr>
              <w:pStyle w:val="Tabletext"/>
              <w:jc w:val="center"/>
              <w:rPr>
                <w:ins w:id="1689"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90"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42C71406" w14:textId="77777777" w:rsidR="009F1C15" w:rsidRPr="001715B0" w:rsidRDefault="009F1C15" w:rsidP="007D2820">
            <w:pPr>
              <w:pStyle w:val="Tabletext"/>
              <w:jc w:val="center"/>
              <w:rPr>
                <w:ins w:id="1691"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692"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A57F465" w14:textId="77777777" w:rsidR="009F1C15" w:rsidRPr="001715B0" w:rsidRDefault="009F1C15" w:rsidP="007D2820">
            <w:pPr>
              <w:pStyle w:val="Tabletext"/>
              <w:jc w:val="center"/>
              <w:rPr>
                <w:ins w:id="1693"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694"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4B47B07D" w14:textId="77777777" w:rsidR="009F1C15" w:rsidRPr="001715B0" w:rsidRDefault="009F1C15" w:rsidP="007D2820">
            <w:pPr>
              <w:pStyle w:val="Tabletext"/>
              <w:jc w:val="center"/>
              <w:rPr>
                <w:ins w:id="1695"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696"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184A9789" w14:textId="77777777" w:rsidR="009F1C15" w:rsidRPr="001715B0" w:rsidRDefault="009F1C15" w:rsidP="007D2820">
            <w:pPr>
              <w:pStyle w:val="Tabletext"/>
              <w:jc w:val="center"/>
              <w:rPr>
                <w:ins w:id="1697"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698"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00A41A5F" w14:textId="77777777" w:rsidR="009F1C15" w:rsidRPr="001715B0" w:rsidRDefault="009F1C15" w:rsidP="007D2820">
            <w:pPr>
              <w:pStyle w:val="Tabletext"/>
              <w:jc w:val="center"/>
              <w:rPr>
                <w:ins w:id="1699" w:author="Andrew Gowans" w:date="2021-05-07T12:04:00Z"/>
                <w:spacing w:val="-6"/>
                <w:sz w:val="18"/>
                <w:szCs w:val="18"/>
              </w:rPr>
            </w:pPr>
          </w:p>
        </w:tc>
      </w:tr>
      <w:tr w:rsidR="009F1C15" w:rsidRPr="001715B0" w14:paraId="7FCB951D" w14:textId="77777777" w:rsidTr="00846FF6">
        <w:trPr>
          <w:cantSplit/>
          <w:trHeight w:val="20"/>
          <w:jc w:val="center"/>
          <w:ins w:id="1700" w:author="Author"/>
          <w:trPrChange w:id="1701"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02"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0384755" w14:textId="77777777" w:rsidR="009F1C15" w:rsidRPr="001715B0" w:rsidRDefault="009F1C15" w:rsidP="007D2820">
            <w:pPr>
              <w:pStyle w:val="Tabletext"/>
              <w:jc w:val="center"/>
              <w:rPr>
                <w:ins w:id="1703" w:author="Author"/>
                <w:spacing w:val="-6"/>
                <w:sz w:val="18"/>
                <w:szCs w:val="18"/>
              </w:rPr>
            </w:pPr>
            <w:ins w:id="1704"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705"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5297D" w14:textId="77777777" w:rsidR="009F1C15" w:rsidRPr="001715B0" w:rsidRDefault="009F1C15" w:rsidP="007D2820">
            <w:pPr>
              <w:pStyle w:val="Tabletext"/>
              <w:jc w:val="center"/>
              <w:rPr>
                <w:ins w:id="1706"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07"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68E55293" w14:textId="77777777" w:rsidR="009F1C15" w:rsidRPr="001715B0" w:rsidRDefault="009F1C15" w:rsidP="007D2820">
            <w:pPr>
              <w:pStyle w:val="Tabletext"/>
              <w:jc w:val="center"/>
              <w:rPr>
                <w:ins w:id="1708" w:author="Author"/>
                <w:spacing w:val="-6"/>
                <w:sz w:val="18"/>
                <w:szCs w:val="18"/>
              </w:rPr>
            </w:pPr>
            <w:ins w:id="1709" w:author="Stanley, Dorothy" w:date="2022-05-24T13:55:00Z">
              <w:r>
                <w:rPr>
                  <w:spacing w:val="-6"/>
                  <w:sz w:val="18"/>
                  <w:szCs w:val="18"/>
                </w:rPr>
                <w:t>See standard (#526)</w:t>
              </w:r>
            </w:ins>
          </w:p>
        </w:tc>
        <w:tc>
          <w:tcPr>
            <w:tcW w:w="878" w:type="pct"/>
            <w:tcBorders>
              <w:top w:val="single" w:sz="4" w:space="0" w:color="auto"/>
              <w:left w:val="single" w:sz="4" w:space="0" w:color="auto"/>
              <w:bottom w:val="single" w:sz="4" w:space="0" w:color="auto"/>
              <w:right w:val="single" w:sz="4" w:space="0" w:color="auto"/>
            </w:tcBorders>
            <w:tcPrChange w:id="1710"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409DBDC7" w14:textId="77777777" w:rsidR="009F1C15" w:rsidRPr="001715B0" w:rsidRDefault="009F1C15" w:rsidP="007D2820">
            <w:pPr>
              <w:pStyle w:val="Tabletext"/>
              <w:jc w:val="center"/>
              <w:rPr>
                <w:ins w:id="1711"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12"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E864F36" w14:textId="77777777" w:rsidR="009F1C15" w:rsidRPr="001715B0" w:rsidRDefault="009F1C15" w:rsidP="007D2820">
            <w:pPr>
              <w:pStyle w:val="Tabletext"/>
              <w:jc w:val="center"/>
              <w:rPr>
                <w:ins w:id="1713" w:author="Author"/>
                <w:spacing w:val="-6"/>
                <w:sz w:val="18"/>
                <w:szCs w:val="18"/>
              </w:rPr>
            </w:pPr>
            <w:ins w:id="1714"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715"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199B53F" w14:textId="77777777" w:rsidR="009F1C15" w:rsidRDefault="009F1C15" w:rsidP="007D2820">
            <w:pPr>
              <w:pStyle w:val="Tabletext"/>
              <w:jc w:val="center"/>
              <w:rPr>
                <w:ins w:id="1716" w:author="Stanley, Dorothy" w:date="2022-05-24T14:11:00Z"/>
                <w:spacing w:val="-6"/>
                <w:sz w:val="18"/>
                <w:szCs w:val="18"/>
              </w:rPr>
            </w:pPr>
            <w:ins w:id="1717" w:author="Stanley, Dorothy" w:date="2022-05-24T14:11:00Z">
              <w:r w:rsidRPr="00F14044">
                <w:rPr>
                  <w:rFonts w:eastAsiaTheme="minorEastAsia"/>
                  <w:color w:val="FF0000"/>
                  <w:spacing w:val="-6"/>
                  <w:sz w:val="18"/>
                  <w:szCs w:val="18"/>
                  <w:u w:val="single"/>
                </w:rPr>
                <w:t>See standard</w:t>
              </w:r>
            </w:ins>
            <w:ins w:id="1718" w:author="Stanley, Dorothy" w:date="2022-05-24T14:12:00Z">
              <w:r>
                <w:rPr>
                  <w:rFonts w:eastAsiaTheme="minorEastAsia"/>
                  <w:color w:val="FF0000"/>
                  <w:spacing w:val="-6"/>
                  <w:sz w:val="18"/>
                  <w:szCs w:val="18"/>
                  <w:u w:val="single"/>
                </w:rPr>
                <w:t xml:space="preserve"> </w:t>
              </w:r>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719"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00CAD149" w14:textId="77777777" w:rsidR="009F1C15" w:rsidRPr="001715B0" w:rsidRDefault="009F1C15" w:rsidP="007D2820">
            <w:pPr>
              <w:pStyle w:val="Tabletext"/>
              <w:jc w:val="center"/>
              <w:rPr>
                <w:ins w:id="1720" w:author="Andrew Gowans" w:date="2021-05-07T12:04:00Z"/>
                <w:spacing w:val="-6"/>
                <w:sz w:val="18"/>
                <w:szCs w:val="18"/>
              </w:rPr>
            </w:pPr>
            <w:ins w:id="1721" w:author="Stanley, Dorothy" w:date="2022-05-24T14:08:00Z">
              <w:r>
                <w:rPr>
                  <w:spacing w:val="-6"/>
                  <w:sz w:val="18"/>
                  <w:szCs w:val="18"/>
                </w:rPr>
                <w:t>See standard (#526)</w:t>
              </w:r>
            </w:ins>
          </w:p>
        </w:tc>
      </w:tr>
      <w:tr w:rsidR="009F1C15" w:rsidRPr="001715B0" w14:paraId="40F8B722" w14:textId="77777777" w:rsidTr="00846FF6">
        <w:trPr>
          <w:cantSplit/>
          <w:trHeight w:val="20"/>
          <w:jc w:val="center"/>
          <w:ins w:id="1722" w:author="Author"/>
        </w:trPr>
        <w:tc>
          <w:tcPr>
            <w:tcW w:w="5000" w:type="pct"/>
            <w:gridSpan w:val="7"/>
            <w:tcBorders>
              <w:top w:val="single" w:sz="4" w:space="0" w:color="auto"/>
              <w:left w:val="nil"/>
              <w:bottom w:val="nil"/>
              <w:right w:val="nil"/>
            </w:tcBorders>
            <w:tcMar>
              <w:left w:w="115" w:type="dxa"/>
            </w:tcMar>
          </w:tcPr>
          <w:p w14:paraId="40247CB2" w14:textId="77777777" w:rsidR="009F1C15" w:rsidRPr="001715B0" w:rsidRDefault="009F1C15">
            <w:pPr>
              <w:pStyle w:val="Tabletext"/>
              <w:spacing w:before="0" w:after="0"/>
              <w:rPr>
                <w:ins w:id="1723" w:author="Editor" w:date="2021-11-13T19:35:00Z"/>
                <w:i/>
                <w:iCs/>
                <w:sz w:val="18"/>
                <w:szCs w:val="18"/>
              </w:rPr>
              <w:pPrChange w:id="1724" w:author="Editor" w:date="2021-11-23T19:07:00Z">
                <w:pPr>
                  <w:pStyle w:val="Tabletext"/>
                </w:pPr>
              </w:pPrChange>
            </w:pPr>
            <w:ins w:id="1725" w:author="Author">
              <w:r w:rsidRPr="001715B0">
                <w:rPr>
                  <w:i/>
                  <w:iCs/>
                  <w:sz w:val="18"/>
                  <w:szCs w:val="18"/>
                </w:rPr>
                <w:t xml:space="preserve">Notes to Table </w:t>
              </w:r>
            </w:ins>
            <w:ins w:id="1726" w:author="5A2-2 BWA Editor's Note" w:date="2022-11-22T06:52:00Z">
              <w:r>
                <w:rPr>
                  <w:i/>
                  <w:iCs/>
                  <w:sz w:val="18"/>
                  <w:szCs w:val="18"/>
                </w:rPr>
                <w:t>1</w:t>
              </w:r>
            </w:ins>
            <w:ins w:id="1727" w:author="Author">
              <w:del w:id="1728" w:author="5A2-2 BWA Editor's Note" w:date="2022-11-22T06:52:00Z">
                <w:r w:rsidRPr="001715B0" w:rsidDel="00E97B79">
                  <w:rPr>
                    <w:i/>
                    <w:iCs/>
                    <w:sz w:val="18"/>
                    <w:szCs w:val="18"/>
                  </w:rPr>
                  <w:delText>2</w:delText>
                </w:r>
              </w:del>
              <w:r w:rsidRPr="001715B0">
                <w:rPr>
                  <w:i/>
                  <w:iCs/>
                  <w:sz w:val="18"/>
                  <w:szCs w:val="18"/>
                </w:rPr>
                <w:t>-2</w:t>
              </w:r>
            </w:ins>
          </w:p>
          <w:p w14:paraId="52D08D42" w14:textId="77777777" w:rsidR="009F1C15" w:rsidRDefault="009F1C15">
            <w:pPr>
              <w:pStyle w:val="Tabletext"/>
              <w:spacing w:before="0" w:after="0"/>
              <w:ind w:left="284" w:hanging="284"/>
              <w:rPr>
                <w:ins w:id="1729" w:author="Fernandez Jimenez, Virginia" w:date="2021-12-02T10:24:00Z"/>
                <w:i/>
                <w:iCs/>
                <w:sz w:val="18"/>
                <w:szCs w:val="18"/>
              </w:rPr>
            </w:pPr>
            <w:ins w:id="1730" w:author="Editor" w:date="2021-11-13T19:37:00Z">
              <w:r w:rsidRPr="001715B0">
                <w:rPr>
                  <w:sz w:val="18"/>
                  <w:szCs w:val="18"/>
                  <w:vertAlign w:val="superscript"/>
                </w:rPr>
                <w:t>(0)</w:t>
              </w:r>
              <w:r w:rsidRPr="001715B0">
                <w:rPr>
                  <w:sz w:val="18"/>
                  <w:szCs w:val="18"/>
                </w:rPr>
                <w:tab/>
                <w:t>These Harm</w:t>
              </w:r>
            </w:ins>
            <w:ins w:id="1731" w:author="Editor" w:date="2021-11-13T19:38:00Z">
              <w:r w:rsidRPr="001715B0">
                <w:rPr>
                  <w:sz w:val="18"/>
                  <w:szCs w:val="18"/>
                </w:rPr>
                <w:t>o</w:t>
              </w:r>
            </w:ins>
            <w:ins w:id="1732" w:author="Editor" w:date="2021-11-13T19:37:00Z">
              <w:r w:rsidRPr="001715B0">
                <w:rPr>
                  <w:sz w:val="18"/>
                  <w:szCs w:val="18"/>
                </w:rPr>
                <w:t xml:space="preserve">nized Standards (HS) </w:t>
              </w:r>
            </w:ins>
            <w:ins w:id="1733" w:author="Editor" w:date="2021-11-13T19:39:00Z">
              <w:r w:rsidRPr="001715B0">
                <w:rPr>
                  <w:sz w:val="18"/>
                  <w:szCs w:val="18"/>
                </w:rPr>
                <w:t>are not technology standards, but rathe</w:t>
              </w:r>
            </w:ins>
            <w:ins w:id="1734" w:author="Editor" w:date="2021-11-13T19:40:00Z">
              <w:r w:rsidRPr="001715B0">
                <w:rPr>
                  <w:sz w:val="18"/>
                  <w:szCs w:val="18"/>
                </w:rPr>
                <w:t>r are use</w:t>
              </w:r>
            </w:ins>
            <w:ins w:id="1735" w:author="Editor" w:date="2021-11-13T19:41:00Z">
              <w:r w:rsidRPr="001715B0">
                <w:rPr>
                  <w:sz w:val="18"/>
                  <w:szCs w:val="18"/>
                </w:rPr>
                <w:t>d</w:t>
              </w:r>
            </w:ins>
            <w:ins w:id="1736" w:author="Editor" w:date="2021-11-13T19:40:00Z">
              <w:r w:rsidRPr="001715B0">
                <w:rPr>
                  <w:sz w:val="18"/>
                  <w:szCs w:val="18"/>
                </w:rPr>
                <w:t xml:space="preserve"> </w:t>
              </w:r>
            </w:ins>
            <w:ins w:id="1737" w:author="Editor" w:date="2021-11-13T19:41:00Z">
              <w:r w:rsidRPr="001715B0">
                <w:rPr>
                  <w:sz w:val="18"/>
                  <w:szCs w:val="18"/>
                </w:rPr>
                <w:t>to demonstrate that products, services, or processes comply with relevant EU legislation</w:t>
              </w:r>
            </w:ins>
            <w:ins w:id="1738" w:author="Editor" w:date="2021-11-13T19:37:00Z">
              <w:r w:rsidRPr="001715B0">
                <w:rPr>
                  <w:sz w:val="18"/>
                  <w:szCs w:val="18"/>
                </w:rPr>
                <w:t>.</w:t>
              </w:r>
            </w:ins>
            <w:ins w:id="1739" w:author="Editor" w:date="2021-11-13T19:45:00Z">
              <w:r w:rsidRPr="001715B0">
                <w:rPr>
                  <w:i/>
                  <w:iCs/>
                  <w:sz w:val="18"/>
                  <w:szCs w:val="18"/>
                  <w:rPrChange w:id="1740" w:author="Chamova, Alisa" w:date="2021-11-24T08:24:00Z">
                    <w:rPr>
                      <w:sz w:val="18"/>
                      <w:szCs w:val="18"/>
                    </w:rPr>
                  </w:rPrChange>
                </w:rPr>
                <w:t xml:space="preserve"> [Editor’s Note: Source </w:t>
              </w:r>
            </w:ins>
            <w:ins w:id="1741" w:author="Editor" w:date="2021-11-13T19:46:00Z">
              <w:r w:rsidRPr="001715B0">
                <w:rPr>
                  <w:i/>
                  <w:iCs/>
                  <w:sz w:val="18"/>
                  <w:szCs w:val="18"/>
                  <w:rPrChange w:id="1742" w:author="Chamova, Alisa" w:date="2021-11-24T08:24:00Z">
                    <w:rPr>
                      <w:sz w:val="18"/>
                      <w:szCs w:val="18"/>
                    </w:rPr>
                  </w:rPrChange>
                </w:rPr>
                <w:t>Doc. 5A/379 (ETSI TC BRAN)</w:t>
              </w:r>
            </w:ins>
            <w:ins w:id="1743" w:author="Editor" w:date="2021-11-13T19:48:00Z">
              <w:r w:rsidRPr="001715B0">
                <w:rPr>
                  <w:i/>
                  <w:iCs/>
                  <w:sz w:val="18"/>
                  <w:szCs w:val="18"/>
                  <w:rPrChange w:id="1744" w:author="Chamova, Alisa" w:date="2021-11-24T08:24:00Z">
                    <w:rPr>
                      <w:i/>
                      <w:iCs/>
                      <w:sz w:val="18"/>
                      <w:szCs w:val="18"/>
                      <w:highlight w:val="cyan"/>
                    </w:rPr>
                  </w:rPrChange>
                </w:rPr>
                <w:t>;</w:t>
              </w:r>
            </w:ins>
            <w:ins w:id="1745" w:author="Editor" w:date="2021-11-13T19:49:00Z">
              <w:r w:rsidRPr="001715B0">
                <w:rPr>
                  <w:i/>
                  <w:iCs/>
                  <w:sz w:val="18"/>
                  <w:szCs w:val="18"/>
                  <w:rPrChange w:id="1746" w:author="Chamova, Alisa" w:date="2021-11-24T08:24:00Z">
                    <w:rPr>
                      <w:i/>
                      <w:iCs/>
                      <w:sz w:val="18"/>
                      <w:szCs w:val="18"/>
                      <w:highlight w:val="cyan"/>
                    </w:rPr>
                  </w:rPrChange>
                </w:rPr>
                <w:t xml:space="preserve"> to be further updated</w:t>
              </w:r>
            </w:ins>
            <w:ins w:id="1747" w:author="Fernandez Jimenez, Virginia" w:date="2021-12-02T10:24:00Z">
              <w:r>
                <w:rPr>
                  <w:i/>
                  <w:iCs/>
                  <w:sz w:val="18"/>
                  <w:szCs w:val="18"/>
                </w:rPr>
                <w:t>]</w:t>
              </w:r>
            </w:ins>
          </w:p>
          <w:p w14:paraId="25C7F997" w14:textId="77777777" w:rsidR="009F1C15" w:rsidRPr="001715B0" w:rsidRDefault="009F1C15">
            <w:pPr>
              <w:pStyle w:val="Tabletext"/>
              <w:spacing w:before="0" w:after="0"/>
              <w:rPr>
                <w:ins w:id="1748" w:author="Author"/>
                <w:sz w:val="18"/>
                <w:szCs w:val="18"/>
              </w:rPr>
              <w:pPrChange w:id="1749" w:author="Editor" w:date="2021-11-23T19:07:00Z">
                <w:pPr>
                  <w:pStyle w:val="Tabletext"/>
                </w:pPr>
              </w:pPrChange>
            </w:pPr>
            <w:ins w:id="1750" w:author="Author">
              <w:r w:rsidRPr="001715B0">
                <w:rPr>
                  <w:sz w:val="18"/>
                  <w:szCs w:val="18"/>
                  <w:vertAlign w:val="superscript"/>
                </w:rPr>
                <w:t>(1)</w:t>
              </w:r>
              <w:r w:rsidRPr="001715B0">
                <w:rPr>
                  <w:sz w:val="18"/>
                  <w:szCs w:val="18"/>
                </w:rPr>
                <w:tab/>
                <w:t>Parameters for the physical layer are common between IEEE 802.11a and ARIB HiSWANa.</w:t>
              </w:r>
            </w:ins>
          </w:p>
          <w:p w14:paraId="03BEDCD1" w14:textId="77777777" w:rsidR="009F1C15" w:rsidRPr="001715B0" w:rsidRDefault="009F1C15">
            <w:pPr>
              <w:pStyle w:val="Tabletext"/>
              <w:spacing w:before="0" w:after="0"/>
              <w:rPr>
                <w:ins w:id="1751" w:author="Author"/>
                <w:sz w:val="18"/>
                <w:szCs w:val="18"/>
              </w:rPr>
              <w:pPrChange w:id="1752" w:author="Editor" w:date="2021-11-23T19:07:00Z">
                <w:pPr>
                  <w:pStyle w:val="Tabletext"/>
                </w:pPr>
              </w:pPrChange>
            </w:pPr>
            <w:ins w:id="1753" w:author="Author">
              <w:r w:rsidRPr="001715B0">
                <w:rPr>
                  <w:sz w:val="18"/>
                  <w:szCs w:val="18"/>
                  <w:vertAlign w:val="superscript"/>
                </w:rPr>
                <w:t>(2)</w:t>
              </w:r>
              <w:r w:rsidRPr="001715B0">
                <w:rPr>
                  <w:sz w:val="18"/>
                  <w:szCs w:val="18"/>
                </w:rPr>
                <w:t xml:space="preserve"> </w:t>
              </w:r>
              <w:r w:rsidRPr="001715B0">
                <w:rPr>
                  <w:sz w:val="18"/>
                  <w:szCs w:val="18"/>
                </w:rPr>
                <w:tab/>
                <w:t xml:space="preserve">See </w:t>
              </w:r>
            </w:ins>
            <w:ins w:id="1754" w:author="IEEE" w:date="2022-11-16T19:06:00Z">
              <w:r>
                <w:rPr>
                  <w:sz w:val="18"/>
                  <w:szCs w:val="18"/>
                </w:rPr>
                <w:t xml:space="preserve">IEEE </w:t>
              </w:r>
            </w:ins>
            <w:ins w:id="1755" w:author="Author">
              <w:r w:rsidRPr="001715B0">
                <w:rPr>
                  <w:sz w:val="18"/>
                  <w:szCs w:val="18"/>
                </w:rPr>
                <w:t>802.11j-2004 and JAPAN MIC ordinance for Regulating Radio Equipment, Articles 49-20 and 49-21.</w:t>
              </w:r>
            </w:ins>
          </w:p>
          <w:p w14:paraId="4C29F1ED" w14:textId="77777777" w:rsidR="009F1C15" w:rsidRPr="001715B0" w:rsidRDefault="009F1C15">
            <w:pPr>
              <w:pStyle w:val="Tabletext"/>
              <w:spacing w:before="0" w:after="0"/>
              <w:rPr>
                <w:ins w:id="1756" w:author="Author"/>
                <w:sz w:val="18"/>
                <w:szCs w:val="18"/>
              </w:rPr>
              <w:pPrChange w:id="1757" w:author="Editor" w:date="2021-11-23T19:07:00Z">
                <w:pPr>
                  <w:pStyle w:val="Tabletext"/>
                </w:pPr>
              </w:pPrChange>
            </w:pPr>
            <w:ins w:id="1758"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0032ED30" w14:textId="77777777" w:rsidR="009F1C15" w:rsidRDefault="009F1C15">
            <w:pPr>
              <w:tabs>
                <w:tab w:val="clear" w:pos="1134"/>
                <w:tab w:val="left" w:pos="309"/>
              </w:tabs>
              <w:spacing w:before="0"/>
              <w:ind w:left="309" w:hanging="309"/>
              <w:rPr>
                <w:ins w:id="1759" w:author="Stanley, Dorothy" w:date="2022-05-24T14:06:00Z"/>
                <w:i/>
                <w:iCs/>
                <w:sz w:val="18"/>
                <w:szCs w:val="18"/>
              </w:rPr>
              <w:pPrChange w:id="1760" w:author="Editor" w:date="2021-11-23T19:07:00Z">
                <w:pPr>
                  <w:pStyle w:val="Tabletext"/>
                  <w:ind w:left="284" w:hanging="284"/>
                </w:pPr>
              </w:pPrChange>
            </w:pPr>
            <w:ins w:id="1761" w:author="Author">
              <w:r w:rsidRPr="001715B0">
                <w:rPr>
                  <w:sz w:val="18"/>
                  <w:szCs w:val="18"/>
                  <w:vertAlign w:val="superscript"/>
                </w:rPr>
                <w:t>(4)</w:t>
              </w:r>
              <w:r w:rsidRPr="001715B0">
                <w:rPr>
                  <w:sz w:val="18"/>
                  <w:szCs w:val="18"/>
                </w:rPr>
                <w:tab/>
              </w:r>
            </w:ins>
            <w:ins w:id="1762" w:author="Yemin (Amy)" w:date="2021-05-07T10:25:00Z">
              <w:del w:id="1763"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764" w:author="Editor" w:date="2021-11-13T21:07:00Z">
                <w:r w:rsidRPr="001715B0" w:rsidDel="00FB7AED">
                  <w:rPr>
                    <w:sz w:val="18"/>
                    <w:szCs w:val="18"/>
                  </w:rPr>
                  <w:delText>,</w:delText>
                </w:r>
              </w:del>
              <w:r w:rsidRPr="001715B0">
                <w:rPr>
                  <w:sz w:val="18"/>
                  <w:szCs w:val="18"/>
                </w:rPr>
                <w:t xml:space="preserve"> </w:t>
              </w:r>
            </w:ins>
            <w:ins w:id="1765" w:author="Editor" w:date="2021-11-13T21:07:00Z">
              <w:r w:rsidRPr="001715B0">
                <w:rPr>
                  <w:sz w:val="18"/>
                  <w:szCs w:val="18"/>
                </w:rPr>
                <w:t xml:space="preserve">recognizes that the number of outdoor WAS/RLANs operating </w:t>
              </w:r>
            </w:ins>
            <w:ins w:id="1766" w:author="Yemin (Amy)" w:date="2021-05-07T10:25:00Z">
              <w:del w:id="1767" w:author="Editor" w:date="2021-11-13T21:08:00Z">
                <w:r w:rsidRPr="001715B0" w:rsidDel="00FB7AED">
                  <w:rPr>
                    <w:sz w:val="18"/>
                    <w:szCs w:val="18"/>
                  </w:rPr>
                  <w:delText xml:space="preserve">outdoor use </w:delText>
                </w:r>
              </w:del>
              <w:r w:rsidRPr="001715B0">
                <w:rPr>
                  <w:sz w:val="18"/>
                  <w:szCs w:val="18"/>
                </w:rPr>
                <w:t>in the 5 150-5 250</w:t>
              </w:r>
            </w:ins>
            <w:ins w:id="1768" w:author="Editor" w:date="2021-11-13T21:09:00Z">
              <w:r w:rsidRPr="001715B0">
                <w:rPr>
                  <w:sz w:val="18"/>
                  <w:szCs w:val="18"/>
                </w:rPr>
                <w:t xml:space="preserve"> </w:t>
              </w:r>
            </w:ins>
            <w:ins w:id="1769" w:author="Yemin (Amy)" w:date="2021-05-07T10:25:00Z">
              <w:r w:rsidRPr="001715B0">
                <w:rPr>
                  <w:sz w:val="18"/>
                  <w:szCs w:val="18"/>
                </w:rPr>
                <w:t xml:space="preserve">MHz </w:t>
              </w:r>
            </w:ins>
            <w:ins w:id="1770" w:author="Editor" w:date="2021-11-13T21:08:00Z">
              <w:r w:rsidRPr="001715B0">
                <w:rPr>
                  <w:sz w:val="18"/>
                  <w:szCs w:val="18"/>
                </w:rPr>
                <w:t>can</w:t>
              </w:r>
            </w:ins>
            <w:ins w:id="1771" w:author="Yemin (Amy)" w:date="2021-05-07T10:25:00Z">
              <w:del w:id="1772"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773" w:author="Stanley, Dorothy" w:date="2022-05-24T16:40:00Z">
              <w:r>
                <w:rPr>
                  <w:sz w:val="18"/>
                  <w:szCs w:val="18"/>
                </w:rPr>
                <w:t xml:space="preserve"> (#546</w:t>
              </w:r>
            </w:ins>
            <w:ins w:id="1774" w:author="Stanley, Dorothy" w:date="2022-05-24T16:50:00Z">
              <w:r>
                <w:rPr>
                  <w:sz w:val="18"/>
                  <w:szCs w:val="18"/>
                </w:rPr>
                <w:t xml:space="preserve"> restores </w:t>
              </w:r>
            </w:ins>
            <w:ins w:id="1775" w:author="Stanley, Dorothy" w:date="2022-05-24T16:51:00Z">
              <w:r>
                <w:rPr>
                  <w:sz w:val="18"/>
                  <w:szCs w:val="18"/>
                </w:rPr>
                <w:t>“Details…”</w:t>
              </w:r>
            </w:ins>
            <w:ins w:id="1776" w:author="Stanley, Dorothy" w:date="2022-05-24T16:40:00Z">
              <w:r>
                <w:rPr>
                  <w:sz w:val="18"/>
                  <w:szCs w:val="18"/>
                </w:rPr>
                <w:t xml:space="preserve">) </w:t>
              </w:r>
            </w:ins>
            <w:ins w:id="1777" w:author="Author">
              <w:del w:id="1778"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779" w:author="Yemin (Amy)" w:date="2021-05-07T10:25:00Z">
              <w:r w:rsidRPr="001715B0" w:rsidDel="005E37AE">
                <w:rPr>
                  <w:b/>
                  <w:bCs/>
                  <w:sz w:val="18"/>
                  <w:szCs w:val="18"/>
                </w:rPr>
                <w:delText>2</w:delText>
              </w:r>
            </w:del>
            <w:ins w:id="1780" w:author="Author">
              <w:del w:id="1781"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782" w:author="Stanley, Dorothy" w:date="2021-05-05T05:18:00Z">
              <w:r w:rsidRPr="001715B0">
                <w:rPr>
                  <w:sz w:val="18"/>
                  <w:szCs w:val="18"/>
                </w:rPr>
                <w:t xml:space="preserve"> </w:t>
              </w:r>
              <w:r w:rsidRPr="001715B0">
                <w:rPr>
                  <w:i/>
                  <w:iCs/>
                  <w:sz w:val="18"/>
                  <w:szCs w:val="18"/>
                </w:rPr>
                <w:t>[EDITOR’s NOTE: TO BE UPDATED PER WRC-19]</w:t>
              </w:r>
            </w:ins>
            <w:ins w:id="1783" w:author="Editor" w:date="2021-11-13T21:10:00Z">
              <w:r w:rsidRPr="001715B0">
                <w:rPr>
                  <w:i/>
                  <w:iCs/>
                  <w:sz w:val="18"/>
                  <w:szCs w:val="18"/>
                </w:rPr>
                <w:t xml:space="preserve"> </w:t>
              </w:r>
            </w:ins>
          </w:p>
          <w:p w14:paraId="3CC206FB" w14:textId="77777777" w:rsidR="009F1C15" w:rsidRPr="001715B0" w:rsidRDefault="009F1C15" w:rsidP="007D2820">
            <w:pPr>
              <w:pStyle w:val="Tabletext"/>
              <w:spacing w:before="0" w:after="0"/>
              <w:rPr>
                <w:ins w:id="1784" w:author="Stanley, Dorothy" w:date="2022-05-24T14:07:00Z"/>
                <w:sz w:val="18"/>
                <w:szCs w:val="18"/>
              </w:rPr>
            </w:pPr>
            <w:ins w:id="1785"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7A929C08" w14:textId="77777777" w:rsidR="009F1C15" w:rsidRPr="001715B0" w:rsidDel="00B122B5" w:rsidRDefault="009F1C15">
            <w:pPr>
              <w:tabs>
                <w:tab w:val="clear" w:pos="1134"/>
                <w:tab w:val="left" w:pos="309"/>
              </w:tabs>
              <w:spacing w:before="0"/>
              <w:ind w:left="309" w:hanging="309"/>
              <w:rPr>
                <w:ins w:id="1786" w:author="Boris Sorokin" w:date="2021-05-07T15:30:00Z"/>
                <w:del w:id="1787" w:author="Stanley, Dorothy" w:date="2022-05-24T14:07:00Z"/>
                <w:sz w:val="18"/>
                <w:szCs w:val="18"/>
              </w:rPr>
              <w:pPrChange w:id="1788" w:author="Editor" w:date="2021-11-23T19:07:00Z">
                <w:pPr>
                  <w:pStyle w:val="Tabletext"/>
                  <w:ind w:left="284" w:hanging="284"/>
                </w:pPr>
              </w:pPrChange>
            </w:pPr>
            <w:ins w:id="1789" w:author="Stanley, Dorothy" w:date="2022-05-24T14:07:00Z">
              <w:r w:rsidRPr="001715B0" w:rsidDel="00B122B5">
                <w:rPr>
                  <w:sz w:val="18"/>
                  <w:szCs w:val="18"/>
                </w:rPr>
                <w:t xml:space="preserve"> </w:t>
              </w:r>
            </w:ins>
          </w:p>
          <w:p w14:paraId="6578C6C1" w14:textId="77777777" w:rsidR="009F1C15" w:rsidRDefault="009F1C15">
            <w:pPr>
              <w:pStyle w:val="Tabletext"/>
              <w:spacing w:before="0" w:after="0"/>
              <w:rPr>
                <w:ins w:id="1790" w:author="Fernandez Jimenez, Virginia" w:date="2021-12-02T10:24:00Z"/>
                <w:sz w:val="18"/>
                <w:szCs w:val="18"/>
              </w:rPr>
            </w:pPr>
            <w:ins w:id="1791"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792" w:author="Stanley, Dorothy" w:date="2022-05-24T16:41:00Z">
                <w:r w:rsidRPr="001715B0" w:rsidDel="00E9713E">
                  <w:rPr>
                    <w:sz w:val="18"/>
                    <w:szCs w:val="18"/>
                  </w:rPr>
                  <w:delText xml:space="preserve">and subject to not causing </w:delText>
                </w:r>
              </w:del>
            </w:ins>
            <w:ins w:id="1793" w:author="Editor" w:date="2021-11-13T21:09:00Z">
              <w:del w:id="1794" w:author="Stanley, Dorothy" w:date="2022-05-24T16:41:00Z">
                <w:r w:rsidRPr="001715B0" w:rsidDel="00E9713E">
                  <w:rPr>
                    <w:sz w:val="18"/>
                    <w:szCs w:val="18"/>
                    <w:rPrChange w:id="1795" w:author="Chamova, Alisa" w:date="2021-11-24T08:24:00Z">
                      <w:rPr>
                        <w:sz w:val="18"/>
                        <w:szCs w:val="18"/>
                        <w:highlight w:val="yellow"/>
                      </w:rPr>
                    </w:rPrChange>
                  </w:rPr>
                  <w:delText>harmful</w:delText>
                </w:r>
                <w:r w:rsidRPr="001715B0" w:rsidDel="00E9713E">
                  <w:rPr>
                    <w:sz w:val="18"/>
                    <w:szCs w:val="18"/>
                  </w:rPr>
                  <w:delText xml:space="preserve"> </w:delText>
                </w:r>
              </w:del>
            </w:ins>
            <w:ins w:id="1796" w:author="Boris Sorokin" w:date="2021-05-07T15:30:00Z">
              <w:del w:id="1797" w:author="Stanley, Dorothy" w:date="2022-05-24T16:41:00Z">
                <w:r w:rsidRPr="001715B0" w:rsidDel="00E9713E">
                  <w:rPr>
                    <w:sz w:val="18"/>
                    <w:szCs w:val="18"/>
                  </w:rPr>
                  <w:delText>interference to existing services</w:delText>
                </w:r>
              </w:del>
            </w:ins>
            <w:ins w:id="1798" w:author="Stanley, Dorothy" w:date="2022-05-24T16:41:00Z">
              <w:r>
                <w:rPr>
                  <w:sz w:val="18"/>
                  <w:szCs w:val="18"/>
                </w:rPr>
                <w:t xml:space="preserve"> (#546</w:t>
              </w:r>
            </w:ins>
            <w:ins w:id="1799" w:author="Stanley, Dorothy" w:date="2022-05-24T16:51:00Z">
              <w:r>
                <w:rPr>
                  <w:sz w:val="18"/>
                  <w:szCs w:val="18"/>
                </w:rPr>
                <w:t xml:space="preserve"> deletes “and subject to</w:t>
              </w:r>
            </w:ins>
            <w:ins w:id="1800" w:author="Stanley, Dorothy" w:date="2022-05-24T16:52:00Z">
              <w:r>
                <w:rPr>
                  <w:sz w:val="18"/>
                  <w:szCs w:val="18"/>
                </w:rPr>
                <w:t>…”</w:t>
              </w:r>
            </w:ins>
            <w:ins w:id="1801" w:author="Stanley, Dorothy" w:date="2022-05-24T16:41:00Z">
              <w:r>
                <w:rPr>
                  <w:sz w:val="18"/>
                  <w:szCs w:val="18"/>
                </w:rPr>
                <w:t>)</w:t>
              </w:r>
            </w:ins>
          </w:p>
          <w:p w14:paraId="656DD106" w14:textId="77777777" w:rsidR="009F1C15" w:rsidRPr="001715B0" w:rsidRDefault="009F1C15" w:rsidP="007D2820">
            <w:pPr>
              <w:pStyle w:val="Tabletext"/>
              <w:rPr>
                <w:ins w:id="1802" w:author="Andrew Gowans" w:date="2021-05-07T12:04:00Z"/>
                <w:sz w:val="18"/>
                <w:szCs w:val="18"/>
              </w:rPr>
            </w:pPr>
            <w:ins w:id="1803" w:author="Editor" w:date="2021-11-23T19:05:00Z">
              <w:r w:rsidRPr="001715B0">
                <w:rPr>
                  <w:sz w:val="18"/>
                  <w:szCs w:val="18"/>
                </w:rPr>
                <w:t xml:space="preserve">(**) </w:t>
              </w:r>
              <w:r w:rsidRPr="001715B0">
                <w:rPr>
                  <w:i/>
                  <w:iCs/>
                  <w:sz w:val="18"/>
                  <w:szCs w:val="18"/>
                  <w:rPrChange w:id="1804" w:author="Chamova, Alisa" w:date="2021-11-24T08:24:00Z">
                    <w:rPr>
                      <w:sz w:val="18"/>
                      <w:szCs w:val="18"/>
                    </w:rPr>
                  </w:rPrChange>
                </w:rPr>
                <w:t>[Editor’s Note; this standard is still in draft form; this information</w:t>
              </w:r>
            </w:ins>
            <w:ins w:id="1805" w:author="Editor" w:date="2021-11-23T19:06:00Z">
              <w:r w:rsidRPr="001715B0">
                <w:rPr>
                  <w:i/>
                  <w:iCs/>
                  <w:sz w:val="18"/>
                  <w:szCs w:val="18"/>
                </w:rPr>
                <w:t xml:space="preserve"> is</w:t>
              </w:r>
            </w:ins>
            <w:ins w:id="1806" w:author="Editor" w:date="2021-11-23T19:05:00Z">
              <w:r w:rsidRPr="001715B0">
                <w:rPr>
                  <w:i/>
                  <w:iCs/>
                  <w:sz w:val="18"/>
                  <w:szCs w:val="18"/>
                  <w:rPrChange w:id="1807" w:author="Chamova, Alisa" w:date="2021-11-24T08:24:00Z">
                    <w:rPr>
                      <w:sz w:val="18"/>
                      <w:szCs w:val="18"/>
                    </w:rPr>
                  </w:rPrChange>
                </w:rPr>
                <w:t xml:space="preserve"> to be updated by ETSI at future meetings]</w:t>
              </w:r>
            </w:ins>
          </w:p>
        </w:tc>
      </w:tr>
    </w:tbl>
    <w:p w14:paraId="20967908" w14:textId="77777777" w:rsidR="009F1C15" w:rsidRPr="001715B0" w:rsidDel="00206A1A" w:rsidRDefault="009F1C15" w:rsidP="007D2820">
      <w:pPr>
        <w:pStyle w:val="Tablefin"/>
        <w:rPr>
          <w:ins w:id="1808" w:author="Author"/>
          <w:del w:id="1809" w:author="Editor" w:date="2021-11-23T19:06:00Z"/>
        </w:rPr>
      </w:pPr>
    </w:p>
    <w:p w14:paraId="47ADEE0A" w14:textId="77777777" w:rsidR="00000000" w:rsidRDefault="00A723E5">
      <w:pPr>
        <w:pStyle w:val="Tablelegend"/>
        <w:spacing w:before="0"/>
        <w:rPr>
          <w:del w:id="1810" w:author="Editor" w:date="2021-11-23T19:06:00Z"/>
          <w:caps/>
          <w:szCs w:val="14"/>
          <w:rPrChange w:id="1811" w:author="Chamova, Alisa" w:date="2021-11-24T08:24:00Z">
            <w:rPr>
              <w:del w:id="1812" w:author="Editor" w:date="2021-11-23T19:06:00Z"/>
              <w:caps w:val="0"/>
              <w:sz w:val="22"/>
            </w:rPr>
          </w:rPrChange>
        </w:rPr>
        <w:sectPr w:rsidR="00000000" w:rsidSect="007D2820">
          <w:headerReference w:type="default" r:id="rId24"/>
          <w:headerReference w:type="first" r:id="rId25"/>
          <w:footerReference w:type="first" r:id="rId26"/>
          <w:pgSz w:w="16834" w:h="11907" w:orient="landscape" w:code="9"/>
          <w:pgMar w:top="1134" w:right="1418" w:bottom="1134" w:left="1418" w:header="567" w:footer="720" w:gutter="0"/>
          <w:paperSrc w:first="15" w:other="15"/>
          <w:cols w:space="720"/>
          <w:docGrid w:linePitch="326"/>
        </w:sectPr>
        <w:pPrChange w:id="1813" w:author="Editor" w:date="2021-11-23T19:04:00Z">
          <w:pPr>
            <w:pStyle w:val="FigureNo"/>
          </w:pPr>
        </w:pPrChange>
      </w:pPr>
    </w:p>
    <w:p w14:paraId="7691D011" w14:textId="77777777" w:rsidR="009F1C15" w:rsidRPr="001715B0" w:rsidRDefault="009F1C15" w:rsidP="007D2820">
      <w:pPr>
        <w:pStyle w:val="FigureNo"/>
        <w:spacing w:before="120"/>
      </w:pPr>
      <w:r w:rsidRPr="001715B0">
        <w:t>Figure 1</w:t>
      </w:r>
      <w:r w:rsidRPr="001715B0">
        <w:rPr>
          <w:caps w:val="0"/>
        </w:rPr>
        <w:t>a</w:t>
      </w:r>
    </w:p>
    <w:p w14:paraId="52E82598" w14:textId="167C877B" w:rsidR="009F1C15" w:rsidRPr="001715B0" w:rsidRDefault="009F1C15" w:rsidP="007D2820">
      <w:pPr>
        <w:pStyle w:val="Figuretitle"/>
      </w:pPr>
      <w:r w:rsidRPr="001715B0">
        <w:t>OFDM transmit spectrum mask for 802.11a, 11g, 11j, and HiSWANa systems</w:t>
      </w:r>
    </w:p>
    <w:p w14:paraId="2EF71727" w14:textId="77777777" w:rsidR="009F1C15" w:rsidRPr="001715B0" w:rsidRDefault="009F1C15" w:rsidP="007D2820">
      <w:pPr>
        <w:pStyle w:val="Figure"/>
        <w:rPr>
          <w:noProof w:val="0"/>
          <w:rPrChange w:id="1814" w:author="Chamova, Alisa" w:date="2021-11-24T08:24:00Z">
            <w:rPr/>
          </w:rPrChange>
        </w:rPr>
      </w:pPr>
      <w:r w:rsidRPr="0094090A">
        <w:rPr>
          <w:noProof w:val="0"/>
        </w:rPr>
        <w:object w:dxaOrig="7139" w:dyaOrig="4009" w14:anchorId="1F81EED9">
          <v:shape id="_x0000_i1026" type="#_x0000_t75" style="width:332.55pt;height:187.45pt" o:ole="">
            <v:imagedata r:id="rId27" o:title=""/>
          </v:shape>
          <o:OLEObject Type="Embed" ProgID="CorelDRAW.Graphic.14" ShapeID="_x0000_i1026" DrawAspect="Content" ObjectID="_1741151675" r:id="rId28"/>
        </w:object>
      </w:r>
    </w:p>
    <w:p w14:paraId="58401253" w14:textId="77777777" w:rsidR="009F1C15" w:rsidRPr="001715B0" w:rsidRDefault="009F1C15" w:rsidP="007D2820">
      <w:pPr>
        <w:pStyle w:val="Note"/>
      </w:pPr>
      <w:r w:rsidRPr="004B7F37">
        <w:rPr>
          <w:noProof/>
          <w:lang w:eastAsia="en-GB"/>
        </w:rPr>
        <mc:AlternateContent>
          <mc:Choice Requires="wps">
            <w:drawing>
              <wp:anchor distT="0" distB="0" distL="114300" distR="114300" simplePos="0" relativeHeight="251659264" behindDoc="0" locked="0" layoutInCell="1" allowOverlap="1" wp14:anchorId="727A409A" wp14:editId="570D3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175D9C33" w14:textId="77777777" w:rsidR="009F1C15" w:rsidRDefault="009F1C15"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7A409A"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175D9C33" w14:textId="77777777" w:rsidR="009F1C15" w:rsidRDefault="009F1C15" w:rsidP="007D2820">
                      <w:pPr>
                        <w:spacing w:before="0"/>
                        <w:rPr>
                          <w:sz w:val="4"/>
                          <w:szCs w:val="4"/>
                        </w:rPr>
                      </w:pPr>
                    </w:p>
                  </w:txbxContent>
                </v:textbox>
              </v:shape>
            </w:pict>
          </mc:Fallback>
        </mc:AlternateContent>
      </w:r>
      <w:r w:rsidRPr="001715B0">
        <w:t>NOTE 1 – The outer heavy line is the spectrum mask for 802.11a, 11g, 11j, HiSWANa and the inner thin line is the envelope spectrum of OFDM signals with 52 subcarriers.</w:t>
      </w:r>
    </w:p>
    <w:p w14:paraId="2D0BEE38" w14:textId="77777777" w:rsidR="009F1C15" w:rsidRPr="001715B0" w:rsidRDefault="009F1C15" w:rsidP="007D2820">
      <w:pPr>
        <w:pStyle w:val="Note"/>
      </w:pPr>
      <w:r w:rsidRPr="001715B0">
        <w:t>NOTE 2 – The measurements shall be made using a 100 kHz resolution bandwidth and a 30 kHz video bandwidth.</w:t>
      </w:r>
    </w:p>
    <w:p w14:paraId="3DBE9BAF" w14:textId="77777777" w:rsidR="009F1C15" w:rsidRPr="001715B0" w:rsidRDefault="009F1C15" w:rsidP="007D2820">
      <w:pPr>
        <w:pStyle w:val="Note"/>
      </w:pPr>
      <w:r w:rsidRPr="001715B0">
        <w:t>NOTE 3 – In the case of the 10 MHz channel spacing in 802.11j, the frequency scale shall be half.</w:t>
      </w:r>
    </w:p>
    <w:p w14:paraId="54674B09" w14:textId="77777777" w:rsidR="009F1C15" w:rsidRPr="001715B0" w:rsidRDefault="009F1C15" w:rsidP="007D2820">
      <w:pPr>
        <w:pStyle w:val="FigureNo"/>
      </w:pPr>
      <w:r w:rsidRPr="001715B0">
        <w:t>Figure 1</w:t>
      </w:r>
      <w:r w:rsidRPr="001715B0">
        <w:rPr>
          <w:caps w:val="0"/>
        </w:rPr>
        <w:t>b</w:t>
      </w:r>
    </w:p>
    <w:p w14:paraId="19B67688" w14:textId="77777777" w:rsidR="009F1C15" w:rsidRPr="001715B0" w:rsidRDefault="009F1C15" w:rsidP="007D2820">
      <w:pPr>
        <w:pStyle w:val="Figuretitle"/>
      </w:pPr>
      <w:r w:rsidRPr="001715B0">
        <w:t>Transmit spectrum mask for EN 301 893</w:t>
      </w:r>
    </w:p>
    <w:p w14:paraId="07EE0638" w14:textId="77777777" w:rsidR="009F1C15" w:rsidRPr="001715B0" w:rsidRDefault="009F1C15" w:rsidP="007D2820">
      <w:pPr>
        <w:pStyle w:val="Figure"/>
        <w:rPr>
          <w:noProof w:val="0"/>
          <w:rPrChange w:id="1815" w:author="Chamova, Alisa" w:date="2021-11-24T08:24:00Z">
            <w:rPr/>
          </w:rPrChange>
        </w:rPr>
      </w:pPr>
      <w:r w:rsidRPr="0094090A">
        <w:rPr>
          <w:noProof w:val="0"/>
        </w:rPr>
        <w:object w:dxaOrig="8616" w:dyaOrig="4740" w14:anchorId="56B4C8D5">
          <v:shape id="_x0000_i1027" type="#_x0000_t75" style="width:402.3pt;height:223.45pt" o:ole="">
            <v:imagedata r:id="rId29" o:title=""/>
          </v:shape>
          <o:OLEObject Type="Embed" ProgID="CorelDRAW.Graphic.14" ShapeID="_x0000_i1027" DrawAspect="Content" ObjectID="_1741151676" r:id="rId30"/>
        </w:object>
      </w:r>
    </w:p>
    <w:p w14:paraId="51713868" w14:textId="77777777" w:rsidR="009F1C15" w:rsidRPr="001715B0" w:rsidRDefault="009F1C15" w:rsidP="007D2820">
      <w:pPr>
        <w:pStyle w:val="Note"/>
      </w:pPr>
      <w:r w:rsidRPr="001715B0">
        <w:t>NOTE – dBc is the spectral density relative to the maximum spectral power density of the transmitted signal.</w:t>
      </w:r>
    </w:p>
    <w:p w14:paraId="7F8DD21B" w14:textId="77777777" w:rsidR="009F1C15" w:rsidRPr="001715B0" w:rsidRDefault="009F1C15" w:rsidP="007D2820">
      <w:pPr>
        <w:pStyle w:val="FigureNo"/>
        <w:spacing w:before="360"/>
      </w:pPr>
      <w:r w:rsidRPr="001715B0">
        <w:t>FIGURE 2</w:t>
      </w:r>
      <w:r w:rsidRPr="001715B0">
        <w:rPr>
          <w:caps w:val="0"/>
        </w:rPr>
        <w:t>a</w:t>
      </w:r>
    </w:p>
    <w:p w14:paraId="7EC25E53" w14:textId="77777777" w:rsidR="009F1C15" w:rsidRPr="001715B0" w:rsidRDefault="009F1C15" w:rsidP="007D2820">
      <w:pPr>
        <w:pStyle w:val="Figuretitle"/>
      </w:pPr>
      <w:bookmarkStart w:id="1816" w:name="_Toc133986628"/>
      <w:bookmarkStart w:id="1817" w:name="_Toc138055144"/>
      <w:r w:rsidRPr="001715B0">
        <w:t>Transmit spectral mask for 20 MHz 802.11n transmission</w:t>
      </w:r>
      <w:bookmarkEnd w:id="1816"/>
      <w:bookmarkEnd w:id="1817"/>
      <w:r w:rsidRPr="001715B0">
        <w:t xml:space="preserve"> in 2.4 GHz band</w:t>
      </w:r>
    </w:p>
    <w:p w14:paraId="01A9948F" w14:textId="77777777" w:rsidR="009F1C15" w:rsidRPr="001715B0" w:rsidRDefault="009F1C15" w:rsidP="007D2820">
      <w:pPr>
        <w:pStyle w:val="Figure"/>
        <w:rPr>
          <w:noProof w:val="0"/>
          <w:rPrChange w:id="1818" w:author="Chamova, Alisa" w:date="2021-11-24T08:24:00Z">
            <w:rPr/>
          </w:rPrChange>
        </w:rPr>
      </w:pPr>
      <w:r w:rsidRPr="0094090A">
        <w:rPr>
          <w:noProof w:val="0"/>
        </w:rPr>
        <w:object w:dxaOrig="8985" w:dyaOrig="4613" w14:anchorId="70897096">
          <v:shape id="_x0000_i1028" type="#_x0000_t75" style="width:440pt;height:223.45pt" o:ole="">
            <v:imagedata r:id="rId31" o:title=""/>
          </v:shape>
          <o:OLEObject Type="Embed" ProgID="CorelDRAW.Graphic.14" ShapeID="_x0000_i1028" DrawAspect="Content" ObjectID="_1741151677" r:id="rId32"/>
        </w:object>
      </w:r>
    </w:p>
    <w:p w14:paraId="61B4F5E8" w14:textId="77777777" w:rsidR="009F1C15" w:rsidRPr="001715B0" w:rsidRDefault="009F1C15" w:rsidP="007D2820">
      <w:pPr>
        <w:pStyle w:val="Note"/>
      </w:pPr>
      <w:r w:rsidRPr="001715B0">
        <w:t>NOTE – Maximum of −45 dBr and −53 dBm/MHz at 30 MHz frequency offset and above.</w:t>
      </w:r>
    </w:p>
    <w:p w14:paraId="764ABBD1" w14:textId="77777777" w:rsidR="009F1C15" w:rsidRPr="001715B0" w:rsidRDefault="009F1C15" w:rsidP="007D2820">
      <w:pPr>
        <w:pStyle w:val="FigureNo"/>
      </w:pPr>
      <w:r w:rsidRPr="001715B0">
        <w:t>FIGURE 2</w:t>
      </w:r>
      <w:r w:rsidRPr="001715B0">
        <w:rPr>
          <w:caps w:val="0"/>
        </w:rPr>
        <w:t>b</w:t>
      </w:r>
    </w:p>
    <w:p w14:paraId="2C1433DE" w14:textId="77777777" w:rsidR="009F1C15" w:rsidRPr="001715B0" w:rsidRDefault="009F1C15" w:rsidP="007D2820">
      <w:pPr>
        <w:pStyle w:val="Figuretitle"/>
      </w:pPr>
      <w:r w:rsidRPr="001715B0">
        <w:t>Transmit spectral mask for a 20 MHz 802.11n transmission in 5 GHz band and</w:t>
      </w:r>
      <w:r w:rsidRPr="001715B0">
        <w:br/>
        <w:t>transmit spectral mask for 802.11ac</w:t>
      </w:r>
    </w:p>
    <w:p w14:paraId="1E1697B4" w14:textId="77777777" w:rsidR="009F1C15" w:rsidRPr="001715B0" w:rsidRDefault="009F1C15" w:rsidP="007D2820">
      <w:pPr>
        <w:pStyle w:val="Figure"/>
        <w:rPr>
          <w:noProof w:val="0"/>
          <w:rPrChange w:id="1819" w:author="Chamova, Alisa" w:date="2021-11-24T08:24:00Z">
            <w:rPr/>
          </w:rPrChange>
        </w:rPr>
      </w:pPr>
      <w:r w:rsidRPr="0094090A">
        <w:rPr>
          <w:noProof w:val="0"/>
        </w:rPr>
        <w:object w:dxaOrig="8985" w:dyaOrig="4613" w14:anchorId="63B12932">
          <v:shape id="_x0000_i1029" type="#_x0000_t75" style="width:417.7pt;height:208.55pt" o:ole="">
            <v:imagedata r:id="rId33" o:title=""/>
          </v:shape>
          <o:OLEObject Type="Embed" ProgID="CorelDRAW.Graphic.14" ShapeID="_x0000_i1029" DrawAspect="Content" ObjectID="_1741151678" r:id="rId34"/>
        </w:object>
      </w:r>
    </w:p>
    <w:p w14:paraId="63C695E0" w14:textId="3E69827F" w:rsidR="009F1C15" w:rsidRPr="001715B0" w:rsidRDefault="009F1C15" w:rsidP="007D2820">
      <w:pPr>
        <w:pStyle w:val="Note"/>
      </w:pPr>
      <w:r w:rsidRPr="001715B0">
        <w:rPr>
          <w:color w:val="24211D"/>
        </w:rPr>
        <w:t xml:space="preserve">NOTE – For 802.11n, the maximum of </w:t>
      </w:r>
      <w:r w:rsidR="00846FF6">
        <w:rPr>
          <w:color w:val="24211D"/>
        </w:rPr>
        <w:t>−</w:t>
      </w:r>
      <w:r w:rsidRPr="001715B0">
        <w:rPr>
          <w:color w:val="24211D"/>
        </w:rPr>
        <w:t xml:space="preserve">40 dBr and </w:t>
      </w:r>
      <w:r w:rsidR="00846FF6">
        <w:rPr>
          <w:color w:val="24211D"/>
        </w:rPr>
        <w:t>−</w:t>
      </w:r>
      <w:r w:rsidRPr="001715B0">
        <w:rPr>
          <w:color w:val="24211D"/>
        </w:rPr>
        <w:t xml:space="preserve">53 dBm/MHz at 30 MHz frequency offset and above. For 802.11ac, </w:t>
      </w:r>
      <w:r w:rsidRPr="001715B0">
        <w:rPr>
          <w:lang w:eastAsia="zh-CN"/>
        </w:rPr>
        <w:t>the transmit spectrum shall not exceed the maximum of the transmit spectral mask and</w:t>
      </w:r>
      <w:r w:rsidR="00846FF6">
        <w:rPr>
          <w:lang w:eastAsia="zh-CN"/>
        </w:rPr>
        <w:t xml:space="preserve"> −</w:t>
      </w:r>
      <w:r w:rsidRPr="001715B0">
        <w:rPr>
          <w:lang w:eastAsia="zh-CN"/>
        </w:rPr>
        <w:t>53</w:t>
      </w:r>
      <w:r w:rsidR="00C94EA5">
        <w:rPr>
          <w:lang w:eastAsia="zh-CN"/>
        </w:rPr>
        <w:t> </w:t>
      </w:r>
      <w:r w:rsidRPr="001715B0">
        <w:rPr>
          <w:lang w:eastAsia="zh-CN"/>
        </w:rPr>
        <w:t>dBm/MHz at any frequency offset.</w:t>
      </w:r>
    </w:p>
    <w:p w14:paraId="5470A923" w14:textId="77777777" w:rsidR="009F1C15" w:rsidRPr="001715B0" w:rsidRDefault="009F1C15" w:rsidP="007D2820">
      <w:pPr>
        <w:pStyle w:val="FigureNo"/>
      </w:pPr>
      <w:r w:rsidRPr="001715B0">
        <w:t>FIGURE 3</w:t>
      </w:r>
      <w:r w:rsidRPr="001715B0">
        <w:rPr>
          <w:caps w:val="0"/>
        </w:rPr>
        <w:t>a</w:t>
      </w:r>
    </w:p>
    <w:p w14:paraId="011579BD" w14:textId="77777777" w:rsidR="009F1C15" w:rsidRPr="001715B0" w:rsidRDefault="009F1C15" w:rsidP="007D2820">
      <w:pPr>
        <w:pStyle w:val="Figuretitle"/>
      </w:pPr>
      <w:r w:rsidRPr="001715B0">
        <w:t>Transmit spectral mask for a 40 MHz 802.11n channel in 2.4 GHz band</w:t>
      </w:r>
    </w:p>
    <w:p w14:paraId="2FEBE8DB" w14:textId="77777777" w:rsidR="009F1C15" w:rsidRPr="001715B0" w:rsidRDefault="009F1C15" w:rsidP="007D2820">
      <w:pPr>
        <w:pStyle w:val="Figure"/>
        <w:rPr>
          <w:noProof w:val="0"/>
          <w:rPrChange w:id="1820" w:author="Chamova, Alisa" w:date="2021-11-24T08:24:00Z">
            <w:rPr/>
          </w:rPrChange>
        </w:rPr>
      </w:pPr>
      <w:r w:rsidRPr="0094090A">
        <w:rPr>
          <w:noProof w:val="0"/>
        </w:rPr>
        <w:object w:dxaOrig="9187" w:dyaOrig="4438" w14:anchorId="1E864300">
          <v:shape id="_x0000_i1030" type="#_x0000_t75" style="width:6in;height:209.7pt" o:ole="">
            <v:imagedata r:id="rId35" o:title=""/>
          </v:shape>
          <o:OLEObject Type="Embed" ProgID="CorelDRAW.Graphic.14" ShapeID="_x0000_i1030" DrawAspect="Content" ObjectID="_1741151679" r:id="rId36"/>
        </w:object>
      </w:r>
    </w:p>
    <w:p w14:paraId="0850DEF2" w14:textId="77777777" w:rsidR="009F1C15" w:rsidRPr="001715B0" w:rsidRDefault="009F1C15" w:rsidP="007D2820">
      <w:pPr>
        <w:pStyle w:val="Note"/>
      </w:pPr>
      <w:r w:rsidRPr="001715B0">
        <w:t>NOTE – Maximum of −45 dBr and −56 dBm/MHz at 60 MHz frequency offset and above.</w:t>
      </w:r>
    </w:p>
    <w:p w14:paraId="2185B089" w14:textId="77777777" w:rsidR="009F1C15" w:rsidRPr="001715B0" w:rsidRDefault="009F1C15" w:rsidP="007D2820">
      <w:pPr>
        <w:pStyle w:val="FigureNo"/>
      </w:pPr>
      <w:r w:rsidRPr="001715B0">
        <w:t>FIGURE 3</w:t>
      </w:r>
      <w:r w:rsidRPr="001715B0">
        <w:rPr>
          <w:caps w:val="0"/>
        </w:rPr>
        <w:t>b</w:t>
      </w:r>
    </w:p>
    <w:p w14:paraId="20D245F6" w14:textId="77777777" w:rsidR="009F1C15" w:rsidRPr="001715B0" w:rsidRDefault="009F1C15" w:rsidP="007D2820">
      <w:pPr>
        <w:pStyle w:val="Figuretitle"/>
      </w:pPr>
      <w:r w:rsidRPr="001715B0">
        <w:t>Transmit spectral mask for a 40 MHz 802.11n channel in 5 GHz band and</w:t>
      </w:r>
      <w:r w:rsidRPr="001715B0">
        <w:br/>
        <w:t>transmit spectral mask for 802.11ac</w:t>
      </w:r>
    </w:p>
    <w:p w14:paraId="3DD2A374" w14:textId="77777777" w:rsidR="009F1C15" w:rsidRPr="001715B0" w:rsidRDefault="009F1C15" w:rsidP="007D2820">
      <w:pPr>
        <w:pStyle w:val="Figure"/>
        <w:rPr>
          <w:noProof w:val="0"/>
          <w:rPrChange w:id="1821" w:author="Chamova, Alisa" w:date="2021-11-24T08:24:00Z">
            <w:rPr/>
          </w:rPrChange>
        </w:rPr>
      </w:pPr>
      <w:r w:rsidRPr="0094090A">
        <w:rPr>
          <w:noProof w:val="0"/>
        </w:rPr>
        <w:object w:dxaOrig="9183" w:dyaOrig="4438" w14:anchorId="1FC516B1">
          <v:shape id="_x0000_i1031" type="#_x0000_t75" style="width:6in;height:209.7pt" o:ole="">
            <v:imagedata r:id="rId37" o:title=""/>
          </v:shape>
          <o:OLEObject Type="Embed" ProgID="CorelDRAW.Graphic.14" ShapeID="_x0000_i1031" DrawAspect="Content" ObjectID="_1741151680" r:id="rId38"/>
        </w:object>
      </w:r>
    </w:p>
    <w:p w14:paraId="54D57A5C" w14:textId="17B5525C" w:rsidR="009F1C15" w:rsidRPr="001715B0" w:rsidRDefault="009F1C15" w:rsidP="007D2820">
      <w:pPr>
        <w:pStyle w:val="Note"/>
        <w:jc w:val="both"/>
      </w:pPr>
      <w:r w:rsidRPr="001715B0">
        <w:t xml:space="preserve">NOTE – For 802.11n, maximum of </w:t>
      </w:r>
      <w:r w:rsidR="00846FF6">
        <w:t>−</w:t>
      </w:r>
      <w:r w:rsidRPr="001715B0">
        <w:t xml:space="preserve">40 dBr and </w:t>
      </w:r>
      <w:r w:rsidR="00846FF6">
        <w:t>−</w:t>
      </w:r>
      <w:r w:rsidRPr="001715B0">
        <w:t xml:space="preserve">56 dBm/MHz at 60 MHz frequency offset and above. For 802.11ac, </w:t>
      </w:r>
      <w:r w:rsidRPr="001715B0">
        <w:rPr>
          <w:lang w:eastAsia="zh-CN"/>
        </w:rPr>
        <w:t>the transmit spectrum shall not exceed the maximum of the transmit spectral mask and −56 dBm/MHz at any frequency offset.</w:t>
      </w:r>
    </w:p>
    <w:p w14:paraId="1CC3FC15" w14:textId="77777777" w:rsidR="009F1C15" w:rsidRPr="001715B0" w:rsidRDefault="009F1C15" w:rsidP="007D2820">
      <w:pPr>
        <w:pStyle w:val="FigureNo"/>
      </w:pPr>
      <w:r w:rsidRPr="001715B0">
        <w:t>FIGURE 3</w:t>
      </w:r>
      <w:r w:rsidRPr="001715B0">
        <w:rPr>
          <w:caps w:val="0"/>
        </w:rPr>
        <w:t>c</w:t>
      </w:r>
    </w:p>
    <w:p w14:paraId="25AA713F" w14:textId="77777777" w:rsidR="009F1C15" w:rsidRPr="001715B0" w:rsidRDefault="009F1C15" w:rsidP="007D2820">
      <w:pPr>
        <w:pStyle w:val="Figuretitle"/>
      </w:pPr>
      <w:r w:rsidRPr="001715B0">
        <w:t>Transmit spectral mask for an 80 MHz 802.11ac channel</w:t>
      </w:r>
    </w:p>
    <w:p w14:paraId="16C73988" w14:textId="77777777" w:rsidR="009F1C15" w:rsidRPr="001715B0" w:rsidRDefault="009F1C15" w:rsidP="007D2820">
      <w:pPr>
        <w:pStyle w:val="Figure"/>
        <w:rPr>
          <w:noProof w:val="0"/>
          <w:rPrChange w:id="1822" w:author="Chamova, Alisa" w:date="2021-11-24T08:24:00Z">
            <w:rPr/>
          </w:rPrChange>
        </w:rPr>
      </w:pPr>
      <w:r w:rsidRPr="0094090A">
        <w:rPr>
          <w:noProof w:val="0"/>
        </w:rPr>
        <w:object w:dxaOrig="8985" w:dyaOrig="4792" w14:anchorId="670446E9">
          <v:shape id="_x0000_i1032" type="#_x0000_t75" style="width:6in;height:229.15pt" o:ole="">
            <v:imagedata r:id="rId39" o:title=""/>
          </v:shape>
          <o:OLEObject Type="Embed" ProgID="CorelDRAW.Graphic.14" ShapeID="_x0000_i1032" DrawAspect="Content" ObjectID="_1741151681" r:id="rId40"/>
        </w:object>
      </w:r>
    </w:p>
    <w:p w14:paraId="73F6E05C" w14:textId="1D4C93EF"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the transmit spectral mask and −59</w:t>
      </w:r>
      <w:r w:rsidR="00C94EA5">
        <w:rPr>
          <w:lang w:eastAsia="zh-CN"/>
        </w:rPr>
        <w:t> </w:t>
      </w:r>
      <w:r w:rsidRPr="001715B0">
        <w:rPr>
          <w:lang w:eastAsia="zh-CN"/>
        </w:rPr>
        <w:t>dBm/MHz at any frequency offset.</w:t>
      </w:r>
    </w:p>
    <w:p w14:paraId="610A0DF9" w14:textId="77777777" w:rsidR="009F1C15" w:rsidRPr="001715B0" w:rsidRDefault="009F1C15" w:rsidP="007D2820">
      <w:pPr>
        <w:pStyle w:val="FigureNo"/>
      </w:pPr>
      <w:r w:rsidRPr="001715B0">
        <w:t>FIGURE 3</w:t>
      </w:r>
      <w:r w:rsidRPr="001715B0">
        <w:rPr>
          <w:caps w:val="0"/>
        </w:rPr>
        <w:t>d</w:t>
      </w:r>
    </w:p>
    <w:p w14:paraId="59C700AB" w14:textId="77777777" w:rsidR="009F1C15" w:rsidRPr="001715B0" w:rsidRDefault="009F1C15" w:rsidP="007D2820">
      <w:pPr>
        <w:pStyle w:val="Figuretitle"/>
      </w:pPr>
      <w:r w:rsidRPr="001715B0">
        <w:t>Transmit spectral mask for a 160 MHz 802.11ac channel</w:t>
      </w:r>
    </w:p>
    <w:p w14:paraId="42717996" w14:textId="77777777" w:rsidR="009F1C15" w:rsidRPr="001715B0" w:rsidRDefault="009F1C15" w:rsidP="007D2820">
      <w:pPr>
        <w:pStyle w:val="Figure"/>
        <w:rPr>
          <w:noProof w:val="0"/>
          <w:rPrChange w:id="1823" w:author="Chamova, Alisa" w:date="2021-11-24T08:24:00Z">
            <w:rPr/>
          </w:rPrChange>
        </w:rPr>
      </w:pPr>
      <w:r w:rsidRPr="0094090A">
        <w:rPr>
          <w:noProof w:val="0"/>
        </w:rPr>
        <w:object w:dxaOrig="8985" w:dyaOrig="4792" w14:anchorId="2A2144D8">
          <v:shape id="_x0000_i1033" type="#_x0000_t75" style="width:425.7pt;height:223.45pt" o:ole="">
            <v:imagedata r:id="rId41" o:title=""/>
          </v:shape>
          <o:OLEObject Type="Embed" ProgID="CorelDRAW.Graphic.14" ShapeID="_x0000_i1033" DrawAspect="Content" ObjectID="_1741151682" r:id="rId42"/>
        </w:object>
      </w:r>
    </w:p>
    <w:p w14:paraId="165244B0" w14:textId="5DA863DE"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w:t>
      </w:r>
      <w:r w:rsidR="00C94EA5">
        <w:rPr>
          <w:lang w:eastAsia="zh-CN"/>
        </w:rPr>
        <w:t> </w:t>
      </w:r>
      <w:r w:rsidRPr="001715B0">
        <w:rPr>
          <w:lang w:eastAsia="zh-CN"/>
        </w:rPr>
        <w:t>dBm/MHz at any frequency offset.</w:t>
      </w:r>
    </w:p>
    <w:p w14:paraId="6D21DB91" w14:textId="77777777" w:rsidR="009F1C15" w:rsidRPr="001715B0" w:rsidRDefault="009F1C15" w:rsidP="007D2820">
      <w:pPr>
        <w:pStyle w:val="FigureNo"/>
      </w:pPr>
      <w:r w:rsidRPr="001715B0">
        <w:t>FIGURE 3</w:t>
      </w:r>
      <w:r w:rsidRPr="001715B0">
        <w:rPr>
          <w:caps w:val="0"/>
        </w:rPr>
        <w:t>e</w:t>
      </w:r>
    </w:p>
    <w:p w14:paraId="46F13C64" w14:textId="77777777" w:rsidR="009F1C15" w:rsidRPr="001715B0" w:rsidRDefault="009F1C15" w:rsidP="007D2820">
      <w:pPr>
        <w:pStyle w:val="Figuretitle"/>
      </w:pPr>
      <w:r w:rsidRPr="001715B0">
        <w:t>Transmit spectral mask for a 80+80 MHz 802.11ac channel</w:t>
      </w:r>
    </w:p>
    <w:p w14:paraId="2FA6A5C4" w14:textId="77777777" w:rsidR="009F1C15" w:rsidRPr="001715B0" w:rsidRDefault="009F1C15" w:rsidP="00846FF6">
      <w:pPr>
        <w:pStyle w:val="Figure"/>
      </w:pPr>
      <w:r w:rsidRPr="0094090A">
        <w:object w:dxaOrig="10197" w:dyaOrig="8082" w14:anchorId="595AD108">
          <v:shape id="_x0000_i1034" type="#_x0000_t75" style="width:492pt;height:389.7pt" o:ole="">
            <v:imagedata r:id="rId43" o:title=""/>
          </v:shape>
          <o:OLEObject Type="Embed" ProgID="CorelDRAW.Graphic.14" ShapeID="_x0000_i1034" DrawAspect="Content" ObjectID="_1741151683" r:id="rId44"/>
        </w:object>
      </w:r>
    </w:p>
    <w:p w14:paraId="27321716" w14:textId="17168C19"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w:t>
      </w:r>
      <w:r w:rsidR="00C94EA5">
        <w:rPr>
          <w:lang w:eastAsia="zh-CN"/>
        </w:rPr>
        <w:t> </w:t>
      </w:r>
      <w:r w:rsidRPr="001715B0">
        <w:rPr>
          <w:lang w:eastAsia="zh-CN"/>
        </w:rPr>
        <w:t>dBm/MHz at any frequency offset.</w:t>
      </w:r>
    </w:p>
    <w:p w14:paraId="47AC7A63" w14:textId="77777777" w:rsidR="009F1C15" w:rsidRPr="001715B0" w:rsidRDefault="009F1C15" w:rsidP="007D2820">
      <w:pPr>
        <w:pStyle w:val="FigureNo"/>
      </w:pPr>
      <w:r w:rsidRPr="001715B0">
        <w:t>Figure 4</w:t>
      </w:r>
    </w:p>
    <w:p w14:paraId="3EE0082C" w14:textId="77777777" w:rsidR="009F1C15" w:rsidRPr="001715B0" w:rsidRDefault="009F1C15" w:rsidP="007D2820">
      <w:pPr>
        <w:pStyle w:val="Figuretitle"/>
      </w:pPr>
      <w:r w:rsidRPr="001715B0">
        <w:t>Transmit spectrum mask for 802.11b</w:t>
      </w:r>
    </w:p>
    <w:p w14:paraId="33A66284" w14:textId="77777777" w:rsidR="009F1C15" w:rsidRPr="001715B0" w:rsidRDefault="009F1C15" w:rsidP="007D2820">
      <w:pPr>
        <w:pStyle w:val="Figure"/>
        <w:rPr>
          <w:noProof w:val="0"/>
          <w:rPrChange w:id="1824" w:author="Chamova, Alisa" w:date="2021-11-24T08:24:00Z">
            <w:rPr/>
          </w:rPrChange>
        </w:rPr>
      </w:pPr>
      <w:r w:rsidRPr="0094090A">
        <w:rPr>
          <w:noProof w:val="0"/>
        </w:rPr>
        <w:object w:dxaOrig="7482" w:dyaOrig="3566" w14:anchorId="0C121373">
          <v:shape id="_x0000_i1035" type="#_x0000_t75" style="width:345.7pt;height:166.85pt" o:ole="">
            <v:imagedata r:id="rId45" o:title=""/>
          </v:shape>
          <o:OLEObject Type="Embed" ProgID="CorelDRAW.Graphic.14" ShapeID="_x0000_i1035" DrawAspect="Content" ObjectID="_1741151684" r:id="rId46"/>
        </w:object>
      </w:r>
    </w:p>
    <w:p w14:paraId="111E3653" w14:textId="77777777" w:rsidR="009F1C15" w:rsidRPr="001715B0" w:rsidRDefault="009F1C15" w:rsidP="007D2820">
      <w:pPr>
        <w:pStyle w:val="FigureNo"/>
      </w:pPr>
      <w:r w:rsidRPr="001715B0">
        <w:t>Figure 5</w:t>
      </w:r>
    </w:p>
    <w:p w14:paraId="4F16D5DC" w14:textId="77777777" w:rsidR="009F1C15" w:rsidRPr="001715B0" w:rsidRDefault="009F1C15" w:rsidP="007D2820">
      <w:pPr>
        <w:pStyle w:val="Figuretitle"/>
      </w:pPr>
      <w:r w:rsidRPr="001715B0">
        <w:t>Transmit spectrum mask for 802.11ad</w:t>
      </w:r>
    </w:p>
    <w:p w14:paraId="3A172C3E" w14:textId="77777777" w:rsidR="009F1C15" w:rsidRPr="001715B0" w:rsidRDefault="009F1C15" w:rsidP="007D2820">
      <w:pPr>
        <w:pStyle w:val="Figure"/>
        <w:rPr>
          <w:noProof w:val="0"/>
          <w:rPrChange w:id="1825" w:author="Chamova, Alisa" w:date="2021-11-24T08:24:00Z">
            <w:rPr/>
          </w:rPrChange>
        </w:rPr>
      </w:pPr>
      <w:r w:rsidRPr="0094090A">
        <w:rPr>
          <w:noProof w:val="0"/>
        </w:rPr>
        <w:object w:dxaOrig="8946" w:dyaOrig="2702" w14:anchorId="2C80D9B4">
          <v:shape id="_x0000_i1036" type="#_x0000_t75" style="width:6in;height:130.85pt" o:ole="">
            <v:imagedata r:id="rId47" o:title=""/>
          </v:shape>
          <o:OLEObject Type="Embed" ProgID="CorelDRAW.Graphic.14" ShapeID="_x0000_i1036" DrawAspect="Content" ObjectID="_1741151685" r:id="rId48"/>
        </w:object>
      </w:r>
    </w:p>
    <w:p w14:paraId="26091FC4" w14:textId="77777777" w:rsidR="009F1C15" w:rsidRPr="001715B0" w:rsidRDefault="009F1C15" w:rsidP="007D2820">
      <w:pPr>
        <w:pStyle w:val="FigureNo"/>
        <w:keepNext w:val="0"/>
        <w:keepLines w:val="0"/>
        <w:rPr>
          <w:ins w:id="1826" w:author="Author"/>
        </w:rPr>
      </w:pPr>
      <w:ins w:id="1827" w:author="Author">
        <w:r w:rsidRPr="001715B0">
          <w:t>FIGURE 6</w:t>
        </w:r>
        <w:r w:rsidRPr="001715B0">
          <w:rPr>
            <w:caps w:val="0"/>
          </w:rPr>
          <w:t>a</w:t>
        </w:r>
      </w:ins>
    </w:p>
    <w:p w14:paraId="4714627E" w14:textId="77777777" w:rsidR="009F1C15" w:rsidRPr="001715B0" w:rsidRDefault="009F1C15" w:rsidP="007D2820">
      <w:pPr>
        <w:pStyle w:val="Figuretitle"/>
        <w:rPr>
          <w:ins w:id="1828" w:author="Author"/>
        </w:rPr>
      </w:pPr>
      <w:ins w:id="1829" w:author="Author">
        <w:r w:rsidRPr="001715B0">
          <w:t>Transmit spectrum mask for 1 MHz 802.11ah</w:t>
        </w:r>
      </w:ins>
      <w:ins w:id="1830" w:author="Stanley, Dorothy" w:date="2021-05-04T14:35:00Z">
        <w:r w:rsidRPr="001715B0">
          <w:t xml:space="preserve"> </w:t>
        </w:r>
      </w:ins>
      <w:ins w:id="1831" w:author="Author">
        <w:r w:rsidRPr="001715B0">
          <w:t>channel</w:t>
        </w:r>
      </w:ins>
    </w:p>
    <w:p w14:paraId="74134FC4" w14:textId="77777777" w:rsidR="009F1C15" w:rsidRPr="001715B0" w:rsidRDefault="009F1C15" w:rsidP="007D2820">
      <w:pPr>
        <w:pStyle w:val="Figure"/>
        <w:rPr>
          <w:ins w:id="1832" w:author="Author"/>
          <w:noProof w:val="0"/>
          <w:rPrChange w:id="1833" w:author="Chamova, Alisa" w:date="2021-11-24T08:24:00Z">
            <w:rPr>
              <w:ins w:id="1834" w:author="Author"/>
            </w:rPr>
          </w:rPrChange>
        </w:rPr>
      </w:pPr>
      <w:ins w:id="1835" w:author="Author">
        <w:r w:rsidRPr="00E937FC">
          <w:rPr>
            <w:lang w:eastAsia="en-GB"/>
          </w:rPr>
          <w:drawing>
            <wp:inline distT="0" distB="0" distL="0" distR="0" wp14:anchorId="31123937" wp14:editId="2329B691">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23E803CC" w14:textId="77777777" w:rsidR="009F1C15" w:rsidRPr="001715B0" w:rsidRDefault="009F1C15" w:rsidP="007D2820">
      <w:pPr>
        <w:pStyle w:val="FigureNo"/>
        <w:rPr>
          <w:ins w:id="1836" w:author="Author"/>
        </w:rPr>
      </w:pPr>
      <w:ins w:id="1837" w:author="Author">
        <w:r w:rsidRPr="001715B0">
          <w:t>FIGURE 6</w:t>
        </w:r>
        <w:r w:rsidRPr="001715B0">
          <w:rPr>
            <w:caps w:val="0"/>
          </w:rPr>
          <w:t>b</w:t>
        </w:r>
      </w:ins>
    </w:p>
    <w:p w14:paraId="16E66AAD" w14:textId="77777777" w:rsidR="009F1C15" w:rsidRPr="001715B0" w:rsidRDefault="009F1C15" w:rsidP="007D2820">
      <w:pPr>
        <w:pStyle w:val="Figuretitle"/>
        <w:rPr>
          <w:ins w:id="1838" w:author="Author"/>
        </w:rPr>
      </w:pPr>
      <w:ins w:id="1839" w:author="Author">
        <w:r w:rsidRPr="001715B0">
          <w:t>Transmit spectrum mask for 2 MHz 802.11ah</w:t>
        </w:r>
      </w:ins>
      <w:r w:rsidRPr="001715B0">
        <w:t xml:space="preserve"> </w:t>
      </w:r>
      <w:ins w:id="1840" w:author="Author">
        <w:r w:rsidRPr="001715B0">
          <w:t>channel</w:t>
        </w:r>
      </w:ins>
    </w:p>
    <w:p w14:paraId="20971FDA" w14:textId="77777777" w:rsidR="009F1C15" w:rsidRPr="001715B0" w:rsidRDefault="009F1C15" w:rsidP="007D2820">
      <w:pPr>
        <w:pStyle w:val="Figure"/>
        <w:rPr>
          <w:ins w:id="1841" w:author="Author"/>
          <w:noProof w:val="0"/>
          <w:rPrChange w:id="1842" w:author="Chamova, Alisa" w:date="2021-11-24T08:24:00Z">
            <w:rPr>
              <w:ins w:id="1843" w:author="Author"/>
            </w:rPr>
          </w:rPrChange>
        </w:rPr>
      </w:pPr>
      <w:ins w:id="1844" w:author="Author">
        <w:r w:rsidRPr="00E937FC">
          <w:rPr>
            <w:lang w:eastAsia="en-GB"/>
          </w:rPr>
          <w:drawing>
            <wp:inline distT="0" distB="0" distL="0" distR="0" wp14:anchorId="124DAC60" wp14:editId="48DA8E3B">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60ADC017" w14:textId="77777777" w:rsidR="009F1C15" w:rsidRPr="001715B0" w:rsidRDefault="009F1C15" w:rsidP="007D2820">
      <w:pPr>
        <w:pStyle w:val="FigureNo"/>
        <w:keepNext w:val="0"/>
        <w:keepLines w:val="0"/>
        <w:rPr>
          <w:ins w:id="1845" w:author="Author"/>
        </w:rPr>
      </w:pPr>
      <w:ins w:id="1846" w:author="Author">
        <w:r w:rsidRPr="001715B0">
          <w:t>FIGURE 6</w:t>
        </w:r>
        <w:r w:rsidRPr="001715B0">
          <w:rPr>
            <w:caps w:val="0"/>
          </w:rPr>
          <w:t>c</w:t>
        </w:r>
      </w:ins>
    </w:p>
    <w:p w14:paraId="04AF20A7" w14:textId="77777777" w:rsidR="009F1C15" w:rsidRPr="001715B0" w:rsidRDefault="009F1C15" w:rsidP="007D2820">
      <w:pPr>
        <w:pStyle w:val="Figuretitle"/>
        <w:rPr>
          <w:ins w:id="1847" w:author="Author"/>
        </w:rPr>
      </w:pPr>
      <w:ins w:id="1848" w:author="Author">
        <w:r w:rsidRPr="001715B0">
          <w:t>Transmit spectrum mask for 4 MHz 802.11ah</w:t>
        </w:r>
      </w:ins>
      <w:r w:rsidRPr="001715B0">
        <w:t xml:space="preserve"> </w:t>
      </w:r>
      <w:ins w:id="1849" w:author="Author">
        <w:r w:rsidRPr="001715B0">
          <w:t>channel</w:t>
        </w:r>
      </w:ins>
    </w:p>
    <w:p w14:paraId="4D846888" w14:textId="77777777" w:rsidR="009F1C15" w:rsidRPr="001715B0" w:rsidRDefault="009F1C15" w:rsidP="007D2820">
      <w:pPr>
        <w:pStyle w:val="Figure"/>
        <w:rPr>
          <w:ins w:id="1850" w:author="Author"/>
          <w:noProof w:val="0"/>
          <w:rPrChange w:id="1851" w:author="Chamova, Alisa" w:date="2021-11-24T08:24:00Z">
            <w:rPr>
              <w:ins w:id="1852" w:author="Author"/>
            </w:rPr>
          </w:rPrChange>
        </w:rPr>
      </w:pPr>
      <w:ins w:id="1853" w:author="Author">
        <w:r w:rsidRPr="00E937FC">
          <w:rPr>
            <w:lang w:eastAsia="en-GB"/>
          </w:rPr>
          <w:drawing>
            <wp:inline distT="0" distB="0" distL="0" distR="0" wp14:anchorId="038F3F7C" wp14:editId="2983278E">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6BAAF648" w14:textId="77777777" w:rsidR="009F1C15" w:rsidRPr="001715B0" w:rsidRDefault="009F1C15" w:rsidP="007D2820">
      <w:pPr>
        <w:pStyle w:val="FigureNo"/>
        <w:rPr>
          <w:ins w:id="1854" w:author="Author"/>
        </w:rPr>
      </w:pPr>
      <w:ins w:id="1855" w:author="Author">
        <w:r w:rsidRPr="001715B0">
          <w:t>FIGURE 6</w:t>
        </w:r>
        <w:r w:rsidRPr="001715B0">
          <w:rPr>
            <w:caps w:val="0"/>
          </w:rPr>
          <w:t>d</w:t>
        </w:r>
      </w:ins>
    </w:p>
    <w:p w14:paraId="18B70FEF" w14:textId="77777777" w:rsidR="009F1C15" w:rsidRPr="001715B0" w:rsidRDefault="009F1C15" w:rsidP="007D2820">
      <w:pPr>
        <w:pStyle w:val="Figuretitle"/>
        <w:rPr>
          <w:ins w:id="1856" w:author="Author"/>
        </w:rPr>
      </w:pPr>
      <w:ins w:id="1857" w:author="Author">
        <w:r w:rsidRPr="001715B0">
          <w:t>Transmit spectrum mask for 8 MHz 802.11ah</w:t>
        </w:r>
      </w:ins>
      <w:r w:rsidRPr="001715B0">
        <w:t xml:space="preserve"> </w:t>
      </w:r>
      <w:ins w:id="1858" w:author="Author">
        <w:r w:rsidRPr="001715B0">
          <w:t>channel</w:t>
        </w:r>
      </w:ins>
    </w:p>
    <w:p w14:paraId="41EB0D54" w14:textId="77777777" w:rsidR="009F1C15" w:rsidRPr="001715B0" w:rsidRDefault="009F1C15" w:rsidP="007D2820">
      <w:pPr>
        <w:pStyle w:val="Figure"/>
        <w:rPr>
          <w:ins w:id="1859" w:author="Author"/>
          <w:noProof w:val="0"/>
          <w:rPrChange w:id="1860" w:author="Chamova, Alisa" w:date="2021-11-24T08:24:00Z">
            <w:rPr>
              <w:ins w:id="1861" w:author="Author"/>
            </w:rPr>
          </w:rPrChange>
        </w:rPr>
      </w:pPr>
      <w:ins w:id="1862" w:author="Author">
        <w:r w:rsidRPr="00E937FC">
          <w:rPr>
            <w:lang w:eastAsia="en-GB"/>
          </w:rPr>
          <w:drawing>
            <wp:inline distT="0" distB="0" distL="0" distR="0" wp14:anchorId="27912C35" wp14:editId="0759BAE2">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716B309F" w14:textId="77777777" w:rsidR="009F1C15" w:rsidRPr="001715B0" w:rsidRDefault="009F1C15" w:rsidP="007D2820">
      <w:pPr>
        <w:pStyle w:val="FigureNo"/>
        <w:rPr>
          <w:ins w:id="1863" w:author="Author"/>
        </w:rPr>
      </w:pPr>
      <w:ins w:id="1864" w:author="Author">
        <w:r w:rsidRPr="001715B0">
          <w:t>FIGURE 6</w:t>
        </w:r>
        <w:r w:rsidRPr="001715B0">
          <w:rPr>
            <w:caps w:val="0"/>
          </w:rPr>
          <w:t>e</w:t>
        </w:r>
      </w:ins>
    </w:p>
    <w:p w14:paraId="38352D30" w14:textId="77777777" w:rsidR="009F1C15" w:rsidRPr="001715B0" w:rsidRDefault="009F1C15" w:rsidP="007D2820">
      <w:pPr>
        <w:pStyle w:val="Figuretitle"/>
        <w:rPr>
          <w:ins w:id="1865" w:author="Author"/>
        </w:rPr>
      </w:pPr>
      <w:ins w:id="1866" w:author="Author">
        <w:r w:rsidRPr="001715B0">
          <w:t>Transmit spectrum mask for 16 MHz 802.11ah channel</w:t>
        </w:r>
      </w:ins>
    </w:p>
    <w:p w14:paraId="6B1353CA" w14:textId="77777777" w:rsidR="009F1C15" w:rsidRPr="001715B0" w:rsidRDefault="009F1C15" w:rsidP="007D2820">
      <w:pPr>
        <w:pStyle w:val="Figure"/>
        <w:rPr>
          <w:ins w:id="1867" w:author="Author"/>
          <w:noProof w:val="0"/>
          <w:rPrChange w:id="1868" w:author="Chamova, Alisa" w:date="2021-11-24T08:24:00Z">
            <w:rPr>
              <w:ins w:id="1869" w:author="Author"/>
            </w:rPr>
          </w:rPrChange>
        </w:rPr>
      </w:pPr>
      <w:ins w:id="1870" w:author="Author">
        <w:r w:rsidRPr="00E937FC">
          <w:rPr>
            <w:lang w:eastAsia="en-GB"/>
          </w:rPr>
          <w:drawing>
            <wp:inline distT="0" distB="0" distL="0" distR="0" wp14:anchorId="18632A79" wp14:editId="2F612A8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5F8265EA" w14:textId="77777777" w:rsidR="009F1C15" w:rsidRPr="001715B0" w:rsidRDefault="009F1C15" w:rsidP="007D2820">
      <w:pPr>
        <w:pStyle w:val="FigureNo"/>
        <w:rPr>
          <w:ins w:id="1871" w:author="Author"/>
        </w:rPr>
      </w:pPr>
      <w:ins w:id="1872" w:author="Author">
        <w:r w:rsidRPr="001715B0">
          <w:t>FIGURE 7</w:t>
        </w:r>
        <w:r w:rsidRPr="001715B0">
          <w:rPr>
            <w:caps w:val="0"/>
          </w:rPr>
          <w:t>a</w:t>
        </w:r>
      </w:ins>
    </w:p>
    <w:p w14:paraId="288CB3D3" w14:textId="77777777" w:rsidR="009F1C15" w:rsidRPr="001715B0" w:rsidRDefault="009F1C15" w:rsidP="007D2820">
      <w:pPr>
        <w:pStyle w:val="Figuretitle"/>
        <w:rPr>
          <w:ins w:id="1873" w:author="Author"/>
        </w:rPr>
      </w:pPr>
      <w:ins w:id="1874" w:author="Author">
        <w:r w:rsidRPr="001715B0">
          <w:t>Transmit spectrum mask for 20 MHz 802.11ax channel</w:t>
        </w:r>
      </w:ins>
    </w:p>
    <w:p w14:paraId="38DB7C1F" w14:textId="77777777" w:rsidR="009F1C15" w:rsidRPr="001715B0" w:rsidRDefault="009F1C15" w:rsidP="007D2820">
      <w:pPr>
        <w:pStyle w:val="Figure"/>
        <w:rPr>
          <w:ins w:id="1875" w:author="Author"/>
          <w:noProof w:val="0"/>
          <w:rPrChange w:id="1876" w:author="Chamova, Alisa" w:date="2021-11-24T08:24:00Z">
            <w:rPr>
              <w:ins w:id="1877" w:author="Author"/>
            </w:rPr>
          </w:rPrChange>
        </w:rPr>
      </w:pPr>
      <w:ins w:id="1878" w:author="Author">
        <w:r w:rsidRPr="00E937FC">
          <w:rPr>
            <w:lang w:eastAsia="en-GB"/>
          </w:rPr>
          <w:drawing>
            <wp:inline distT="0" distB="0" distL="0" distR="0" wp14:anchorId="3DA9CE05" wp14:editId="36516025">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57357C44" w14:textId="77777777" w:rsidR="009F1C15" w:rsidRPr="001715B0" w:rsidRDefault="009F1C15" w:rsidP="007D2820">
      <w:pPr>
        <w:pStyle w:val="FigureNo"/>
        <w:rPr>
          <w:ins w:id="1879" w:author="Author"/>
        </w:rPr>
      </w:pPr>
      <w:ins w:id="1880" w:author="Author">
        <w:r w:rsidRPr="001715B0">
          <w:t>FIGURE 7</w:t>
        </w:r>
        <w:r w:rsidRPr="001715B0">
          <w:rPr>
            <w:caps w:val="0"/>
          </w:rPr>
          <w:t>b</w:t>
        </w:r>
      </w:ins>
    </w:p>
    <w:p w14:paraId="39ED0FB9" w14:textId="77777777" w:rsidR="009F1C15" w:rsidRPr="001715B0" w:rsidRDefault="009F1C15" w:rsidP="007D2820">
      <w:pPr>
        <w:pStyle w:val="Figuretitle"/>
        <w:rPr>
          <w:ins w:id="1881" w:author="Author"/>
        </w:rPr>
      </w:pPr>
      <w:ins w:id="1882" w:author="Author">
        <w:r w:rsidRPr="001715B0">
          <w:t>Transmit spectrum mask for 40 MHz 802.11ax channel</w:t>
        </w:r>
      </w:ins>
    </w:p>
    <w:p w14:paraId="56810FEF" w14:textId="77777777" w:rsidR="009F1C15" w:rsidRPr="001715B0" w:rsidRDefault="009F1C15" w:rsidP="007D2820">
      <w:pPr>
        <w:pStyle w:val="Figure"/>
        <w:rPr>
          <w:ins w:id="1883" w:author="Author"/>
          <w:noProof w:val="0"/>
          <w:rPrChange w:id="1884" w:author="Chamova, Alisa" w:date="2021-11-24T08:24:00Z">
            <w:rPr>
              <w:ins w:id="1885" w:author="Author"/>
            </w:rPr>
          </w:rPrChange>
        </w:rPr>
      </w:pPr>
      <w:ins w:id="1886" w:author="Author">
        <w:r w:rsidRPr="00E937FC">
          <w:rPr>
            <w:lang w:eastAsia="en-GB"/>
          </w:rPr>
          <w:drawing>
            <wp:inline distT="0" distB="0" distL="0" distR="0" wp14:anchorId="6AE24C79" wp14:editId="069CA06B">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04D3AF6" w14:textId="77777777" w:rsidR="009F1C15" w:rsidRPr="001715B0" w:rsidRDefault="009F1C15" w:rsidP="007D2820">
      <w:pPr>
        <w:pStyle w:val="FigureNo"/>
        <w:rPr>
          <w:ins w:id="1887" w:author="Author"/>
        </w:rPr>
      </w:pPr>
      <w:ins w:id="1888" w:author="Author">
        <w:r w:rsidRPr="001715B0">
          <w:t>FIGURE 7</w:t>
        </w:r>
        <w:r w:rsidRPr="001715B0">
          <w:rPr>
            <w:caps w:val="0"/>
          </w:rPr>
          <w:t>c</w:t>
        </w:r>
      </w:ins>
    </w:p>
    <w:p w14:paraId="1DDBC1DE" w14:textId="77777777" w:rsidR="009F1C15" w:rsidRPr="001715B0" w:rsidRDefault="009F1C15" w:rsidP="007D2820">
      <w:pPr>
        <w:pStyle w:val="Figuretitle"/>
        <w:rPr>
          <w:ins w:id="1889" w:author="Author"/>
        </w:rPr>
      </w:pPr>
      <w:ins w:id="1890" w:author="Author">
        <w:r w:rsidRPr="001715B0">
          <w:t>Transmit spectrum mask for 80 MHz 802.11ax channel</w:t>
        </w:r>
      </w:ins>
    </w:p>
    <w:p w14:paraId="12A9149A" w14:textId="77777777" w:rsidR="009F1C15" w:rsidRPr="001715B0" w:rsidRDefault="009F1C15" w:rsidP="007D2820">
      <w:pPr>
        <w:pStyle w:val="Figure"/>
        <w:rPr>
          <w:ins w:id="1891" w:author="Author"/>
          <w:noProof w:val="0"/>
          <w:rPrChange w:id="1892" w:author="Chamova, Alisa" w:date="2021-11-24T08:24:00Z">
            <w:rPr>
              <w:ins w:id="1893" w:author="Author"/>
            </w:rPr>
          </w:rPrChange>
        </w:rPr>
      </w:pPr>
      <w:ins w:id="1894" w:author="Author">
        <w:r w:rsidRPr="00E937FC">
          <w:rPr>
            <w:lang w:eastAsia="en-GB"/>
          </w:rPr>
          <w:drawing>
            <wp:inline distT="0" distB="0" distL="0" distR="0" wp14:anchorId="41C2D00F" wp14:editId="69B4A936">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B881F33" w14:textId="77777777" w:rsidR="009F1C15" w:rsidRPr="001715B0" w:rsidRDefault="009F1C15" w:rsidP="007D2820">
      <w:pPr>
        <w:pStyle w:val="FigureNo"/>
        <w:rPr>
          <w:ins w:id="1895" w:author="Author"/>
        </w:rPr>
      </w:pPr>
      <w:ins w:id="1896" w:author="Author">
        <w:r w:rsidRPr="001715B0">
          <w:t>FIGURE 7</w:t>
        </w:r>
        <w:r w:rsidRPr="001715B0">
          <w:rPr>
            <w:caps w:val="0"/>
          </w:rPr>
          <w:t>d</w:t>
        </w:r>
      </w:ins>
    </w:p>
    <w:p w14:paraId="3021DDC4" w14:textId="77777777" w:rsidR="009F1C15" w:rsidRPr="001715B0" w:rsidRDefault="009F1C15" w:rsidP="007D2820">
      <w:pPr>
        <w:pStyle w:val="Figuretitle"/>
        <w:rPr>
          <w:ins w:id="1897" w:author="Author"/>
        </w:rPr>
      </w:pPr>
      <w:ins w:id="1898" w:author="Author">
        <w:r w:rsidRPr="001715B0">
          <w:t>Transmit spectrum mask for 160 MHz 802.11ax channel</w:t>
        </w:r>
      </w:ins>
    </w:p>
    <w:p w14:paraId="1E4573F5" w14:textId="77777777" w:rsidR="009F1C15" w:rsidRPr="001715B0" w:rsidRDefault="009F1C15" w:rsidP="007D2820">
      <w:pPr>
        <w:pStyle w:val="Figure"/>
        <w:rPr>
          <w:ins w:id="1899" w:author="Author"/>
          <w:noProof w:val="0"/>
          <w:rPrChange w:id="1900" w:author="Chamova, Alisa" w:date="2021-11-24T08:24:00Z">
            <w:rPr>
              <w:ins w:id="1901" w:author="Author"/>
            </w:rPr>
          </w:rPrChange>
        </w:rPr>
      </w:pPr>
      <w:ins w:id="1902" w:author="Author">
        <w:r w:rsidRPr="00E937FC">
          <w:rPr>
            <w:lang w:eastAsia="en-GB"/>
          </w:rPr>
          <w:drawing>
            <wp:inline distT="0" distB="0" distL="0" distR="0" wp14:anchorId="52CC6DAF" wp14:editId="0798B017">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7E49FB" w14:textId="77777777" w:rsidR="009F1C15" w:rsidRPr="001715B0" w:rsidRDefault="009F1C15" w:rsidP="007D2820">
      <w:pPr>
        <w:pStyle w:val="FigureNo"/>
        <w:rPr>
          <w:ins w:id="1903" w:author="Author"/>
        </w:rPr>
      </w:pPr>
      <w:ins w:id="1904" w:author="Author">
        <w:r w:rsidRPr="001715B0">
          <w:t>FIGURE 7</w:t>
        </w:r>
        <w:r w:rsidRPr="001715B0">
          <w:rPr>
            <w:caps w:val="0"/>
          </w:rPr>
          <w:t>e</w:t>
        </w:r>
      </w:ins>
    </w:p>
    <w:p w14:paraId="2CE90311" w14:textId="77777777" w:rsidR="009F1C15" w:rsidRPr="001715B0" w:rsidRDefault="009F1C15" w:rsidP="007D2820">
      <w:pPr>
        <w:pStyle w:val="Figuretitle"/>
        <w:rPr>
          <w:ins w:id="1905" w:author="Author"/>
        </w:rPr>
      </w:pPr>
      <w:ins w:id="1906" w:author="Author">
        <w:r w:rsidRPr="001715B0">
          <w:t>Transmit spectrum mask for 80+80 MHz 802.11ax channel</w:t>
        </w:r>
      </w:ins>
    </w:p>
    <w:p w14:paraId="022777B3" w14:textId="77777777" w:rsidR="009F1C15" w:rsidRPr="001715B0" w:rsidRDefault="009F1C15" w:rsidP="007D2820">
      <w:pPr>
        <w:pStyle w:val="Figure"/>
        <w:rPr>
          <w:ins w:id="1907" w:author="Author"/>
          <w:noProof w:val="0"/>
          <w:rPrChange w:id="1908" w:author="Chamova, Alisa" w:date="2021-11-24T08:24:00Z">
            <w:rPr>
              <w:ins w:id="1909" w:author="Author"/>
            </w:rPr>
          </w:rPrChange>
        </w:rPr>
      </w:pPr>
      <w:ins w:id="1910" w:author="Author">
        <w:r w:rsidRPr="00E937FC">
          <w:rPr>
            <w:lang w:eastAsia="en-GB"/>
          </w:rPr>
          <w:drawing>
            <wp:inline distT="0" distB="0" distL="0" distR="0" wp14:anchorId="07A809D9" wp14:editId="548E72BE">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3F27BD4F" w14:textId="77777777" w:rsidR="009F1C15" w:rsidRPr="001715B0" w:rsidRDefault="009F1C15" w:rsidP="007D2820">
      <w:pPr>
        <w:pStyle w:val="FigureNo"/>
        <w:rPr>
          <w:ins w:id="1911" w:author="Author"/>
        </w:rPr>
      </w:pPr>
      <w:ins w:id="1912" w:author="Author">
        <w:r w:rsidRPr="001715B0">
          <w:t>FIGURE 8</w:t>
        </w:r>
        <w:r w:rsidRPr="001715B0">
          <w:rPr>
            <w:caps w:val="0"/>
          </w:rPr>
          <w:t>a</w:t>
        </w:r>
      </w:ins>
    </w:p>
    <w:p w14:paraId="72964AC7" w14:textId="77777777" w:rsidR="009F1C15" w:rsidRPr="001715B0" w:rsidRDefault="009F1C15" w:rsidP="007D2820">
      <w:pPr>
        <w:pStyle w:val="Figuretitle"/>
        <w:rPr>
          <w:ins w:id="1913" w:author="Author"/>
        </w:rPr>
      </w:pPr>
      <w:ins w:id="1914" w:author="Author">
        <w:r w:rsidRPr="001715B0">
          <w:t>Transmit spectrum mask for 2.16 GHz P802.11ay channel</w:t>
        </w:r>
      </w:ins>
    </w:p>
    <w:p w14:paraId="0ABFA54A" w14:textId="77777777" w:rsidR="009F1C15" w:rsidRPr="001715B0" w:rsidRDefault="009F1C15" w:rsidP="007D2820">
      <w:pPr>
        <w:pStyle w:val="Figure"/>
        <w:rPr>
          <w:ins w:id="1915" w:author="Author"/>
          <w:noProof w:val="0"/>
          <w:rPrChange w:id="1916" w:author="Chamova, Alisa" w:date="2021-11-24T08:24:00Z">
            <w:rPr>
              <w:ins w:id="1917" w:author="Author"/>
            </w:rPr>
          </w:rPrChange>
        </w:rPr>
      </w:pPr>
      <w:ins w:id="1918" w:author="Author">
        <w:r w:rsidRPr="0094090A">
          <w:rPr>
            <w:noProof w:val="0"/>
          </w:rPr>
          <w:object w:dxaOrig="8946" w:dyaOrig="2702" w14:anchorId="662C8756">
            <v:shape id="_x0000_i1037" type="#_x0000_t75" style="width:317.7pt;height:130.85pt" o:ole="">
              <v:imagedata r:id="rId47" o:title=""/>
            </v:shape>
            <o:OLEObject Type="Embed" ProgID="CorelDRAW.Graphic.14" ShapeID="_x0000_i1037" DrawAspect="Content" ObjectID="_1741151686" r:id="rId59"/>
          </w:object>
        </w:r>
      </w:ins>
    </w:p>
    <w:p w14:paraId="7534B80F" w14:textId="77777777" w:rsidR="009F1C15" w:rsidRPr="001715B0" w:rsidRDefault="009F1C15" w:rsidP="007D2820">
      <w:pPr>
        <w:pStyle w:val="FigureNo"/>
        <w:rPr>
          <w:ins w:id="1919" w:author="Author"/>
        </w:rPr>
      </w:pPr>
      <w:ins w:id="1920" w:author="Author">
        <w:r w:rsidRPr="001715B0">
          <w:t>FIGURE 8</w:t>
        </w:r>
        <w:r w:rsidRPr="001715B0">
          <w:rPr>
            <w:caps w:val="0"/>
          </w:rPr>
          <w:t>b</w:t>
        </w:r>
      </w:ins>
    </w:p>
    <w:p w14:paraId="02860FCA" w14:textId="77777777" w:rsidR="009F1C15" w:rsidRPr="001715B0" w:rsidRDefault="009F1C15" w:rsidP="007D2820">
      <w:pPr>
        <w:pStyle w:val="Figuretitle"/>
        <w:rPr>
          <w:ins w:id="1921" w:author="Author"/>
        </w:rPr>
      </w:pPr>
      <w:ins w:id="1922" w:author="Author">
        <w:r w:rsidRPr="001715B0">
          <w:t>Transmit spectrum mask for 4.32 GHz P802.11ay channel</w:t>
        </w:r>
      </w:ins>
    </w:p>
    <w:p w14:paraId="6C186111" w14:textId="77777777" w:rsidR="009F1C15" w:rsidRPr="001715B0" w:rsidRDefault="009F1C15" w:rsidP="007D2820">
      <w:pPr>
        <w:pStyle w:val="Figure"/>
        <w:rPr>
          <w:ins w:id="1923" w:author="Author"/>
          <w:noProof w:val="0"/>
          <w:rPrChange w:id="1924" w:author="Chamova, Alisa" w:date="2021-11-24T08:24:00Z">
            <w:rPr>
              <w:ins w:id="1925" w:author="Author"/>
            </w:rPr>
          </w:rPrChange>
        </w:rPr>
      </w:pPr>
      <w:ins w:id="1926" w:author="Author">
        <w:r w:rsidRPr="00E937FC">
          <w:rPr>
            <w:lang w:eastAsia="en-GB"/>
          </w:rPr>
          <w:drawing>
            <wp:inline distT="0" distB="0" distL="0" distR="0" wp14:anchorId="77D4C39A" wp14:editId="3860F052">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7E50BB37" w14:textId="77777777" w:rsidR="009F1C15" w:rsidRPr="001715B0" w:rsidRDefault="009F1C15" w:rsidP="007D2820">
      <w:pPr>
        <w:pStyle w:val="FigureNo"/>
        <w:keepNext w:val="0"/>
        <w:keepLines w:val="0"/>
        <w:rPr>
          <w:ins w:id="1927" w:author="Author"/>
        </w:rPr>
      </w:pPr>
      <w:ins w:id="1928" w:author="Author">
        <w:r w:rsidRPr="001715B0">
          <w:t>FIGURE 8</w:t>
        </w:r>
        <w:r w:rsidRPr="001715B0">
          <w:rPr>
            <w:caps w:val="0"/>
          </w:rPr>
          <w:t>c</w:t>
        </w:r>
      </w:ins>
    </w:p>
    <w:p w14:paraId="7A2B2F6D" w14:textId="77777777" w:rsidR="009F1C15" w:rsidRPr="001715B0" w:rsidRDefault="009F1C15" w:rsidP="007D2820">
      <w:pPr>
        <w:pStyle w:val="Figuretitle"/>
        <w:rPr>
          <w:ins w:id="1929" w:author="Author"/>
        </w:rPr>
      </w:pPr>
      <w:ins w:id="1930" w:author="Author">
        <w:r w:rsidRPr="001715B0">
          <w:t>Transmit spectrum mask for 6.48 GHz P802.11ay channel</w:t>
        </w:r>
      </w:ins>
    </w:p>
    <w:p w14:paraId="65C771F0" w14:textId="77777777" w:rsidR="009F1C15" w:rsidRPr="001715B0" w:rsidRDefault="009F1C15" w:rsidP="007D2820">
      <w:pPr>
        <w:pStyle w:val="Figure"/>
        <w:rPr>
          <w:ins w:id="1931" w:author="Author"/>
          <w:noProof w:val="0"/>
          <w:rPrChange w:id="1932" w:author="Chamova, Alisa" w:date="2021-11-24T08:24:00Z">
            <w:rPr>
              <w:ins w:id="1933" w:author="Author"/>
            </w:rPr>
          </w:rPrChange>
        </w:rPr>
      </w:pPr>
      <w:ins w:id="1934" w:author="Author">
        <w:r w:rsidRPr="00E937FC">
          <w:rPr>
            <w:lang w:eastAsia="en-GB"/>
          </w:rPr>
          <w:drawing>
            <wp:inline distT="0" distB="0" distL="0" distR="0" wp14:anchorId="79F0398D" wp14:editId="0FDCC62B">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2F6B0271" w14:textId="77777777" w:rsidR="009F1C15" w:rsidRPr="001715B0" w:rsidRDefault="009F1C15" w:rsidP="007D2820">
      <w:pPr>
        <w:pStyle w:val="FigureNo"/>
        <w:rPr>
          <w:ins w:id="1935" w:author="Author"/>
        </w:rPr>
      </w:pPr>
      <w:ins w:id="1936" w:author="Author">
        <w:r w:rsidRPr="001715B0">
          <w:t>FIGURE 8</w:t>
        </w:r>
        <w:r w:rsidRPr="001715B0">
          <w:rPr>
            <w:caps w:val="0"/>
          </w:rPr>
          <w:t>d</w:t>
        </w:r>
      </w:ins>
    </w:p>
    <w:p w14:paraId="3749855D" w14:textId="77777777" w:rsidR="009F1C15" w:rsidRPr="001715B0" w:rsidRDefault="009F1C15" w:rsidP="007D2820">
      <w:pPr>
        <w:pStyle w:val="Figuretitle"/>
        <w:rPr>
          <w:ins w:id="1937" w:author="Author"/>
        </w:rPr>
      </w:pPr>
      <w:ins w:id="1938" w:author="Author">
        <w:r w:rsidRPr="001715B0">
          <w:t>Transmit spectrum mask for 8.64 GHz P802.11ay channel</w:t>
        </w:r>
      </w:ins>
    </w:p>
    <w:p w14:paraId="1A8E123C" w14:textId="77777777" w:rsidR="009F1C15" w:rsidRPr="001715B0" w:rsidRDefault="009F1C15" w:rsidP="007D2820">
      <w:pPr>
        <w:pStyle w:val="Figure"/>
        <w:rPr>
          <w:ins w:id="1939" w:author="Author"/>
          <w:noProof w:val="0"/>
          <w:rPrChange w:id="1940" w:author="Chamova, Alisa" w:date="2021-11-24T08:24:00Z">
            <w:rPr>
              <w:ins w:id="1941" w:author="Author"/>
            </w:rPr>
          </w:rPrChange>
        </w:rPr>
      </w:pPr>
      <w:ins w:id="1942" w:author="Author">
        <w:r w:rsidRPr="00E937FC">
          <w:rPr>
            <w:lang w:eastAsia="en-GB"/>
          </w:rPr>
          <w:drawing>
            <wp:inline distT="0" distB="0" distL="0" distR="0" wp14:anchorId="23AB217C" wp14:editId="77305EEC">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575E4C48" w14:textId="77777777" w:rsidR="009F1C15" w:rsidRPr="001715B0" w:rsidRDefault="009F1C15" w:rsidP="007D2820">
      <w:pPr>
        <w:pStyle w:val="FigureNo"/>
        <w:rPr>
          <w:ins w:id="1943" w:author="Author"/>
        </w:rPr>
      </w:pPr>
      <w:ins w:id="1944" w:author="Author">
        <w:r w:rsidRPr="001715B0">
          <w:t>FIGURE 8</w:t>
        </w:r>
        <w:r w:rsidRPr="001715B0">
          <w:rPr>
            <w:caps w:val="0"/>
          </w:rPr>
          <w:t>e</w:t>
        </w:r>
      </w:ins>
    </w:p>
    <w:p w14:paraId="57A140BE" w14:textId="77777777" w:rsidR="009F1C15" w:rsidRPr="001715B0" w:rsidRDefault="009F1C15" w:rsidP="007D2820">
      <w:pPr>
        <w:pStyle w:val="Figuretitle"/>
        <w:rPr>
          <w:ins w:id="1945" w:author="Author"/>
        </w:rPr>
      </w:pPr>
      <w:ins w:id="1946" w:author="Author">
        <w:r w:rsidRPr="001715B0">
          <w:t>Transmit spectrum mask for 2.16+2.16 GHz P802.11ay channel</w:t>
        </w:r>
      </w:ins>
    </w:p>
    <w:p w14:paraId="603DAA03" w14:textId="77777777" w:rsidR="009F1C15" w:rsidRPr="001715B0" w:rsidRDefault="009F1C15" w:rsidP="007D2820">
      <w:pPr>
        <w:pStyle w:val="Figure"/>
        <w:rPr>
          <w:ins w:id="1947" w:author="Author"/>
          <w:noProof w:val="0"/>
          <w:rPrChange w:id="1948" w:author="Chamova, Alisa" w:date="2021-11-24T08:24:00Z">
            <w:rPr>
              <w:ins w:id="1949" w:author="Author"/>
            </w:rPr>
          </w:rPrChange>
        </w:rPr>
      </w:pPr>
      <w:ins w:id="1950" w:author="Author">
        <w:r w:rsidRPr="00E937FC">
          <w:rPr>
            <w:lang w:eastAsia="en-GB"/>
          </w:rPr>
          <w:drawing>
            <wp:inline distT="0" distB="0" distL="0" distR="0" wp14:anchorId="15B66B83" wp14:editId="12474A19">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38B031FF" w14:textId="77777777" w:rsidR="009F1C15" w:rsidRPr="001715B0" w:rsidRDefault="009F1C15" w:rsidP="007D2820">
      <w:pPr>
        <w:pStyle w:val="FigureNo"/>
        <w:rPr>
          <w:ins w:id="1951" w:author="Author"/>
        </w:rPr>
      </w:pPr>
      <w:ins w:id="1952" w:author="Author">
        <w:r w:rsidRPr="001715B0">
          <w:t>FIGURE 8</w:t>
        </w:r>
        <w:r w:rsidRPr="001715B0">
          <w:rPr>
            <w:caps w:val="0"/>
          </w:rPr>
          <w:t>f</w:t>
        </w:r>
      </w:ins>
    </w:p>
    <w:p w14:paraId="5A7AD59B" w14:textId="77777777" w:rsidR="009F1C15" w:rsidRPr="001715B0" w:rsidRDefault="009F1C15" w:rsidP="007D2820">
      <w:pPr>
        <w:pStyle w:val="Figuretitle"/>
        <w:rPr>
          <w:ins w:id="1953" w:author="Author"/>
        </w:rPr>
      </w:pPr>
      <w:ins w:id="1954" w:author="Author">
        <w:r w:rsidRPr="001715B0">
          <w:t>Transmit spectrum mask for 4.32+4.32 GHz P802.11ay</w:t>
        </w:r>
      </w:ins>
      <w:ins w:id="1955" w:author="Stanley, Dorothy" w:date="2021-05-04T14:40:00Z">
        <w:r w:rsidRPr="001715B0">
          <w:t xml:space="preserve"> </w:t>
        </w:r>
      </w:ins>
      <w:ins w:id="1956" w:author="Author">
        <w:r w:rsidRPr="001715B0">
          <w:t>channel</w:t>
        </w:r>
      </w:ins>
    </w:p>
    <w:p w14:paraId="35619093" w14:textId="77777777" w:rsidR="009F1C15" w:rsidRPr="001715B0" w:rsidRDefault="009F1C15" w:rsidP="007D2820">
      <w:pPr>
        <w:pStyle w:val="Figure"/>
        <w:rPr>
          <w:noProof w:val="0"/>
          <w:rPrChange w:id="1957" w:author="Chamova, Alisa" w:date="2021-11-24T08:24:00Z">
            <w:rPr/>
          </w:rPrChange>
        </w:rPr>
      </w:pPr>
      <w:ins w:id="1958" w:author="Author">
        <w:r w:rsidRPr="0094090A">
          <w:rPr>
            <w:noProof w:val="0"/>
          </w:rPr>
          <w:object w:dxaOrig="16341" w:dyaOrig="11810" w14:anchorId="5550C9E1">
            <v:shape id="_x0000_i1038" type="#_x0000_t75" style="width:389.7pt;height:280.55pt" o:ole="">
              <v:imagedata r:id="rId64" o:title=""/>
            </v:shape>
            <o:OLEObject Type="Embed" ProgID="Visio.Drawing.15" ShapeID="_x0000_i1038" DrawAspect="Content" ObjectID="_1741151687" r:id="rId65"/>
          </w:object>
        </w:r>
      </w:ins>
    </w:p>
    <w:p w14:paraId="7AF41524" w14:textId="77777777" w:rsidR="009F1C15" w:rsidRPr="001715B0" w:rsidRDefault="009F1C15" w:rsidP="007D2820">
      <w:pPr>
        <w:pStyle w:val="FigureNo"/>
        <w:rPr>
          <w:ins w:id="1959" w:author="Ericsson" w:date="2021-05-05T11:17:00Z"/>
        </w:rPr>
      </w:pPr>
      <w:ins w:id="1960" w:author="Ericsson" w:date="2021-05-05T11:17:00Z">
        <w:r w:rsidRPr="001715B0">
          <w:t>Figure 9</w:t>
        </w:r>
        <w:r w:rsidRPr="001715B0">
          <w:rPr>
            <w:caps w:val="0"/>
          </w:rPr>
          <w:t>a</w:t>
        </w:r>
      </w:ins>
    </w:p>
    <w:p w14:paraId="00DBF9B2" w14:textId="77777777" w:rsidR="009F1C15" w:rsidRPr="001715B0" w:rsidRDefault="009F1C15" w:rsidP="007D2820">
      <w:pPr>
        <w:pStyle w:val="Figuretitle"/>
        <w:rPr>
          <w:ins w:id="1961" w:author="Ericsson" w:date="2021-05-05T11:17:00Z"/>
        </w:rPr>
      </w:pPr>
      <w:ins w:id="1962" w:author="Ericsson" w:date="2021-05-05T11:17:00Z">
        <w:r w:rsidRPr="001715B0">
          <w:t>Transmit spectrum mask for 20 MHz ATIS RLAN</w:t>
        </w:r>
      </w:ins>
    </w:p>
    <w:p w14:paraId="1206DFA2" w14:textId="77777777" w:rsidR="009F1C15" w:rsidRPr="001715B0" w:rsidRDefault="009F1C15" w:rsidP="007D2820">
      <w:pPr>
        <w:pStyle w:val="Figure"/>
        <w:rPr>
          <w:ins w:id="1963" w:author="Ericsson" w:date="2021-05-05T11:17:00Z"/>
          <w:rFonts w:ascii="Times New Roman Bold" w:hAnsi="Times New Roman Bold"/>
          <w:noProof w:val="0"/>
          <w:sz w:val="18"/>
          <w:rPrChange w:id="1964" w:author="Chamova, Alisa" w:date="2021-11-24T08:24:00Z">
            <w:rPr>
              <w:ins w:id="1965" w:author="Ericsson" w:date="2021-05-05T11:17:00Z"/>
              <w:rFonts w:ascii="Times New Roman Bold" w:hAnsi="Times New Roman Bold"/>
              <w:sz w:val="18"/>
            </w:rPr>
          </w:rPrChange>
        </w:rPr>
      </w:pPr>
      <w:ins w:id="1966" w:author="Ericsson" w:date="2021-05-05T11:17:00Z">
        <w:r w:rsidRPr="00E937FC">
          <w:rPr>
            <w:lang w:eastAsia="en-GB"/>
          </w:rPr>
          <w:drawing>
            <wp:inline distT="0" distB="0" distL="0" distR="0" wp14:anchorId="53F25BD3" wp14:editId="13B99714">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CBE05A6" w14:textId="77777777" w:rsidR="009F1C15" w:rsidRPr="001715B0" w:rsidRDefault="009F1C15" w:rsidP="007D2820">
      <w:pPr>
        <w:pStyle w:val="Note"/>
        <w:rPr>
          <w:ins w:id="1967" w:author="Ericsson" w:date="2021-05-05T11:17:00Z"/>
        </w:rPr>
      </w:pPr>
      <w:ins w:id="196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0EB6E56" w14:textId="77777777" w:rsidR="009F1C15" w:rsidRPr="001715B0" w:rsidRDefault="009F1C15" w:rsidP="007D2820">
      <w:pPr>
        <w:pStyle w:val="FigureNo"/>
        <w:rPr>
          <w:ins w:id="1969" w:author="Ericsson" w:date="2021-05-05T11:17:00Z"/>
        </w:rPr>
      </w:pPr>
      <w:ins w:id="1970" w:author="Ericsson" w:date="2021-05-05T11:17:00Z">
        <w:r w:rsidRPr="001715B0">
          <w:t>Figure 9</w:t>
        </w:r>
        <w:r w:rsidRPr="001715B0">
          <w:rPr>
            <w:caps w:val="0"/>
          </w:rPr>
          <w:t>b</w:t>
        </w:r>
      </w:ins>
    </w:p>
    <w:p w14:paraId="32F49DD7" w14:textId="77777777" w:rsidR="009F1C15" w:rsidRPr="001715B0" w:rsidRDefault="009F1C15" w:rsidP="007D2820">
      <w:pPr>
        <w:pStyle w:val="Figuretitle"/>
        <w:rPr>
          <w:ins w:id="1971" w:author="Ericsson" w:date="2021-05-05T11:17:00Z"/>
        </w:rPr>
      </w:pPr>
      <w:ins w:id="1972" w:author="Ericsson" w:date="2021-05-05T11:17:00Z">
        <w:r w:rsidRPr="001715B0">
          <w:t>Transmit spectrum mask for 40 MHz ATIS RLAN</w:t>
        </w:r>
      </w:ins>
    </w:p>
    <w:p w14:paraId="6D5812F6" w14:textId="77777777" w:rsidR="009F1C15" w:rsidRPr="001715B0" w:rsidRDefault="009F1C15" w:rsidP="007D2820">
      <w:pPr>
        <w:pStyle w:val="Figure"/>
        <w:rPr>
          <w:ins w:id="1973" w:author="Ericsson" w:date="2021-05-05T11:17:00Z"/>
          <w:rFonts w:ascii="Times New Roman Bold" w:hAnsi="Times New Roman Bold"/>
          <w:noProof w:val="0"/>
          <w:sz w:val="18"/>
          <w:rPrChange w:id="1974" w:author="Chamova, Alisa" w:date="2021-11-24T08:24:00Z">
            <w:rPr>
              <w:ins w:id="1975" w:author="Ericsson" w:date="2021-05-05T11:17:00Z"/>
              <w:rFonts w:ascii="Times New Roman Bold" w:hAnsi="Times New Roman Bold"/>
              <w:sz w:val="18"/>
            </w:rPr>
          </w:rPrChange>
        </w:rPr>
      </w:pPr>
      <w:ins w:id="1976" w:author="Ericsson" w:date="2021-05-05T11:17:00Z">
        <w:r w:rsidRPr="00E937FC">
          <w:rPr>
            <w:lang w:eastAsia="en-GB"/>
          </w:rPr>
          <w:drawing>
            <wp:inline distT="0" distB="0" distL="0" distR="0" wp14:anchorId="51E5A38B" wp14:editId="71BFFE0F">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66DC655B" w14:textId="77777777" w:rsidR="009F1C15" w:rsidRPr="001715B0" w:rsidRDefault="009F1C15" w:rsidP="007D2820">
      <w:pPr>
        <w:pStyle w:val="Note"/>
        <w:rPr>
          <w:ins w:id="1977" w:author="Ericsson" w:date="2021-05-05T11:17:00Z"/>
        </w:rPr>
      </w:pPr>
      <w:ins w:id="197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295191" w14:textId="77777777" w:rsidR="009F1C15" w:rsidRPr="001715B0" w:rsidRDefault="009F1C15" w:rsidP="007D2820">
      <w:pPr>
        <w:pStyle w:val="FigureNo"/>
        <w:rPr>
          <w:ins w:id="1979" w:author="Ericsson" w:date="2021-05-05T11:17:00Z"/>
        </w:rPr>
      </w:pPr>
      <w:ins w:id="1980" w:author="Ericsson" w:date="2021-05-05T11:17:00Z">
        <w:r w:rsidRPr="001715B0">
          <w:t>Figure 9</w:t>
        </w:r>
        <w:r w:rsidRPr="001715B0">
          <w:rPr>
            <w:caps w:val="0"/>
          </w:rPr>
          <w:t>c</w:t>
        </w:r>
      </w:ins>
    </w:p>
    <w:p w14:paraId="3C2AE4AB" w14:textId="77777777" w:rsidR="009F1C15" w:rsidRPr="001715B0" w:rsidRDefault="009F1C15" w:rsidP="007D2820">
      <w:pPr>
        <w:pStyle w:val="Figuretitle"/>
        <w:rPr>
          <w:ins w:id="1981" w:author="Ericsson" w:date="2021-05-05T11:17:00Z"/>
        </w:rPr>
      </w:pPr>
      <w:ins w:id="1982" w:author="Ericsson" w:date="2021-05-05T11:17:00Z">
        <w:r w:rsidRPr="001715B0">
          <w:t>Transmit spectrum mask for 60 MHz ATIS RLAN</w:t>
        </w:r>
      </w:ins>
    </w:p>
    <w:p w14:paraId="5493486A" w14:textId="77777777" w:rsidR="009F1C15" w:rsidRPr="001715B0" w:rsidRDefault="009F1C15" w:rsidP="007D2820">
      <w:pPr>
        <w:pStyle w:val="Figure"/>
        <w:rPr>
          <w:ins w:id="1983" w:author="Ericsson" w:date="2021-05-05T11:17:00Z"/>
          <w:rFonts w:ascii="Times New Roman Bold" w:hAnsi="Times New Roman Bold"/>
          <w:noProof w:val="0"/>
          <w:sz w:val="18"/>
          <w:rPrChange w:id="1984" w:author="Chamova, Alisa" w:date="2021-11-24T08:24:00Z">
            <w:rPr>
              <w:ins w:id="1985" w:author="Ericsson" w:date="2021-05-05T11:17:00Z"/>
              <w:rFonts w:ascii="Times New Roman Bold" w:hAnsi="Times New Roman Bold"/>
              <w:sz w:val="18"/>
            </w:rPr>
          </w:rPrChange>
        </w:rPr>
      </w:pPr>
      <w:ins w:id="1986" w:author="Ericsson" w:date="2021-05-05T11:17:00Z">
        <w:r w:rsidRPr="00E937FC">
          <w:rPr>
            <w:lang w:eastAsia="en-GB"/>
          </w:rPr>
          <w:drawing>
            <wp:inline distT="0" distB="0" distL="0" distR="0" wp14:anchorId="6D827B3C" wp14:editId="41BE9B51">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314DF19C" w14:textId="77777777" w:rsidR="009F1C15" w:rsidRPr="001715B0" w:rsidRDefault="009F1C15" w:rsidP="007D2820">
      <w:pPr>
        <w:pStyle w:val="Note"/>
        <w:rPr>
          <w:ins w:id="1987" w:author="Ericsson" w:date="2021-05-05T11:17:00Z"/>
        </w:rPr>
      </w:pPr>
      <w:ins w:id="198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63AC51E" w14:textId="77777777" w:rsidR="009F1C15" w:rsidRPr="001715B0" w:rsidRDefault="009F1C15" w:rsidP="007D2820">
      <w:pPr>
        <w:pStyle w:val="FigureNo"/>
        <w:rPr>
          <w:ins w:id="1989" w:author="Ericsson" w:date="2021-05-05T11:17:00Z"/>
        </w:rPr>
      </w:pPr>
      <w:ins w:id="1990" w:author="Ericsson" w:date="2021-05-05T11:17:00Z">
        <w:r w:rsidRPr="001715B0">
          <w:t xml:space="preserve">Figure </w:t>
        </w:r>
      </w:ins>
      <w:ins w:id="1991" w:author="Ericsson" w:date="2021-05-05T11:18:00Z">
        <w:r w:rsidRPr="001715B0">
          <w:t>9</w:t>
        </w:r>
      </w:ins>
      <w:ins w:id="1992" w:author="Ericsson" w:date="2021-05-05T11:17:00Z">
        <w:r w:rsidRPr="001715B0">
          <w:rPr>
            <w:caps w:val="0"/>
          </w:rPr>
          <w:t>d</w:t>
        </w:r>
      </w:ins>
    </w:p>
    <w:p w14:paraId="67A8C266" w14:textId="77777777" w:rsidR="009F1C15" w:rsidRPr="001715B0" w:rsidRDefault="009F1C15" w:rsidP="007D2820">
      <w:pPr>
        <w:pStyle w:val="Figuretitle"/>
        <w:rPr>
          <w:ins w:id="1993" w:author="Ericsson" w:date="2021-05-05T11:17:00Z"/>
        </w:rPr>
      </w:pPr>
      <w:ins w:id="1994" w:author="Ericsson" w:date="2021-05-05T11:17:00Z">
        <w:r w:rsidRPr="001715B0">
          <w:t>Transmit spectrum mask for 80 MHz ATIS RLAN</w:t>
        </w:r>
      </w:ins>
    </w:p>
    <w:p w14:paraId="5036AD3A" w14:textId="77777777" w:rsidR="009F1C15" w:rsidRPr="001715B0" w:rsidRDefault="009F1C15" w:rsidP="007D2820">
      <w:pPr>
        <w:pStyle w:val="Figure"/>
        <w:rPr>
          <w:ins w:id="1995" w:author="Ericsson" w:date="2021-05-05T11:17:00Z"/>
          <w:noProof w:val="0"/>
          <w:rPrChange w:id="1996" w:author="Chamova, Alisa" w:date="2021-11-24T08:24:00Z">
            <w:rPr>
              <w:ins w:id="1997" w:author="Ericsson" w:date="2021-05-05T11:17:00Z"/>
            </w:rPr>
          </w:rPrChange>
        </w:rPr>
      </w:pPr>
      <w:ins w:id="1998" w:author="Ericsson" w:date="2021-05-05T11:17:00Z">
        <w:r w:rsidRPr="00E937FC">
          <w:rPr>
            <w:lang w:eastAsia="en-GB"/>
          </w:rPr>
          <w:drawing>
            <wp:inline distT="0" distB="0" distL="0" distR="0" wp14:anchorId="48594944" wp14:editId="245CA38D">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5CA072AB" w14:textId="77777777" w:rsidR="009F1C15" w:rsidRPr="001715B0" w:rsidRDefault="009F1C15" w:rsidP="007D2820">
      <w:pPr>
        <w:pStyle w:val="Note"/>
        <w:rPr>
          <w:ins w:id="1999" w:author="Ericsson" w:date="2021-05-05T11:17:00Z"/>
        </w:rPr>
      </w:pPr>
      <w:ins w:id="200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6D8C8046" w14:textId="77777777" w:rsidR="009F1C15" w:rsidRDefault="009F1C15">
      <w:pPr>
        <w:pStyle w:val="FigureNo"/>
        <w:rPr>
          <w:ins w:id="2001" w:author="Stanley, Dorothy" w:date="2022-05-24T14:42:00Z"/>
        </w:rPr>
        <w:pPrChange w:id="2002" w:author="Stanley, Dorothy" w:date="2022-05-24T14:43:00Z">
          <w:pPr/>
        </w:pPrChange>
      </w:pPr>
      <w:ins w:id="2003" w:author="Stanley, Dorothy" w:date="2022-05-24T14:41:00Z">
        <w:r>
          <w:t>Figure 10a</w:t>
        </w:r>
      </w:ins>
      <w:ins w:id="2004" w:author="Stanley, Dorothy" w:date="2022-05-24T14:45:00Z">
        <w:r>
          <w:t xml:space="preserve"> (#526)</w:t>
        </w:r>
      </w:ins>
    </w:p>
    <w:p w14:paraId="4221EF19" w14:textId="77777777" w:rsidR="009F1C15" w:rsidRPr="00F14044" w:rsidRDefault="009F1C15" w:rsidP="007D2820">
      <w:pPr>
        <w:pStyle w:val="Figuretitle"/>
        <w:rPr>
          <w:ins w:id="2005" w:author="Stanley, Dorothy" w:date="2022-05-24T14:43:00Z"/>
          <w:sz w:val="18"/>
          <w:szCs w:val="18"/>
        </w:rPr>
      </w:pPr>
      <w:ins w:id="2006" w:author="Stanley, Dorothy" w:date="2022-05-24T14:43:00Z">
        <w:r w:rsidRPr="00F14044">
          <w:t>Transmit Mask for EN 302 567</w:t>
        </w:r>
      </w:ins>
    </w:p>
    <w:p w14:paraId="2ADE5AB0" w14:textId="77777777" w:rsidR="009F1C15" w:rsidRDefault="009F1C15" w:rsidP="007D2820">
      <w:pPr>
        <w:rPr>
          <w:ins w:id="2007" w:author="Stanley, Dorothy" w:date="2022-05-24T14:41:00Z"/>
        </w:rPr>
      </w:pPr>
    </w:p>
    <w:p w14:paraId="2F49EC27" w14:textId="77777777" w:rsidR="009F1C15" w:rsidRDefault="009F1C15">
      <w:pPr>
        <w:jc w:val="center"/>
        <w:rPr>
          <w:ins w:id="2008" w:author="Stanley, Dorothy" w:date="2022-05-24T14:43:00Z"/>
        </w:rPr>
        <w:pPrChange w:id="2009" w:author="Stanley, Dorothy" w:date="2022-05-24T14:42:00Z">
          <w:pPr/>
        </w:pPrChange>
      </w:pPr>
      <w:ins w:id="2010" w:author="Stanley, Dorothy" w:date="2022-05-24T14:42:00Z">
        <w:r w:rsidRPr="00F14044">
          <w:rPr>
            <w:noProof/>
            <w:lang w:eastAsia="en-GB"/>
          </w:rPr>
          <w:drawing>
            <wp:inline distT="0" distB="0" distL="0" distR="0" wp14:anchorId="10FB16A4" wp14:editId="0BA050D2">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0"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41F56252" w14:textId="77777777" w:rsidR="009F1C15" w:rsidRDefault="009F1C15">
      <w:pPr>
        <w:pStyle w:val="FigureNo"/>
        <w:rPr>
          <w:ins w:id="2011" w:author="Stanley, Dorothy" w:date="2022-05-24T14:43:00Z"/>
        </w:rPr>
        <w:pPrChange w:id="2012" w:author="Stanley, Dorothy" w:date="2022-05-24T14:42:00Z">
          <w:pPr/>
        </w:pPrChange>
      </w:pPr>
      <w:ins w:id="2013" w:author="Stanley, Dorothy" w:date="2022-05-24T14:43:00Z">
        <w:r>
          <w:t>Figure 10b</w:t>
        </w:r>
      </w:ins>
      <w:ins w:id="2014" w:author="Stanley, Dorothy" w:date="2022-05-24T14:45:00Z">
        <w:r>
          <w:t xml:space="preserve"> (#526)</w:t>
        </w:r>
      </w:ins>
    </w:p>
    <w:p w14:paraId="7DC9A892" w14:textId="77777777" w:rsidR="009F1C15" w:rsidRPr="00F14044" w:rsidRDefault="009F1C15" w:rsidP="007D2820">
      <w:pPr>
        <w:pStyle w:val="Figuretitle"/>
        <w:rPr>
          <w:ins w:id="2015" w:author="Stanley, Dorothy" w:date="2022-05-24T14:43:00Z"/>
        </w:rPr>
      </w:pPr>
      <w:ins w:id="2016" w:author="Stanley, Dorothy" w:date="2022-05-24T14:43:00Z">
        <w:r w:rsidRPr="00F14044">
          <w:t>Transmit Mask for EN 303 722</w:t>
        </w:r>
      </w:ins>
    </w:p>
    <w:p w14:paraId="3C54DF80" w14:textId="77777777" w:rsidR="009F1C15" w:rsidRPr="00A75369" w:rsidRDefault="009F1C15">
      <w:pPr>
        <w:tabs>
          <w:tab w:val="clear" w:pos="1134"/>
          <w:tab w:val="clear" w:pos="1871"/>
          <w:tab w:val="clear" w:pos="2268"/>
          <w:tab w:val="left" w:pos="4250"/>
        </w:tabs>
        <w:jc w:val="center"/>
        <w:pPrChange w:id="2017" w:author="Stanley, Dorothy" w:date="2022-05-24T14:44:00Z">
          <w:pPr/>
        </w:pPrChange>
      </w:pPr>
      <w:ins w:id="2018" w:author="Stanley, Dorothy" w:date="2022-05-24T14:44:00Z">
        <w:r w:rsidRPr="00F14044">
          <w:rPr>
            <w:noProof/>
            <w:lang w:eastAsia="en-GB"/>
          </w:rPr>
          <w:drawing>
            <wp:inline distT="0" distB="0" distL="0" distR="0" wp14:anchorId="20494775" wp14:editId="36470BB3">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F0F1216" w14:textId="77777777" w:rsidR="009F1C15" w:rsidRDefault="009F1C15" w:rsidP="003111F7"/>
    <w:p w14:paraId="20358EA4" w14:textId="77777777" w:rsidR="009F1C15" w:rsidRDefault="009F1C15" w:rsidP="003111F7"/>
    <w:p w14:paraId="41ADE958" w14:textId="77777777" w:rsidR="009F1C15" w:rsidRPr="001715B0" w:rsidRDefault="009F1C15" w:rsidP="007D2820">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47DD9E8C" w14:textId="77777777" w:rsidR="009F1C15" w:rsidRPr="001715B0" w:rsidRDefault="009F1C15" w:rsidP="00846FF6">
      <w:pPr>
        <w:pStyle w:val="Normalaftertitle"/>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2019"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In addition to these standards, the Hiperlan type 2 standards can still be downloaded from the above link.</w:t>
      </w:r>
    </w:p>
    <w:p w14:paraId="1C1848F0" w14:textId="77777777" w:rsidR="009F1C15" w:rsidRPr="001715B0" w:rsidRDefault="009F1C15" w:rsidP="00846FF6">
      <w:pPr>
        <w:ind w:right="-142"/>
      </w:pPr>
      <w:r w:rsidRPr="001715B0">
        <w:t>The IEEE 802.11 standards can be downloaded from:</w:t>
      </w:r>
      <w:ins w:id="2020" w:author="Author">
        <w:r w:rsidRPr="001715B0">
          <w:t xml:space="preserve"> </w:t>
        </w:r>
        <w:r w:rsidRPr="001715B0">
          <w:rPr>
            <w:rStyle w:val="Hyperlink"/>
          </w:rPr>
          <w:t>http://standards.ieee.org</w:t>
        </w:r>
      </w:ins>
      <w:del w:id="2021" w:author="Author">
        <w:r w:rsidRPr="001715B0" w:rsidDel="004958D3">
          <w:delText xml:space="preserve"> </w:delText>
        </w:r>
        <w:r w:rsidRPr="001715B0" w:rsidDel="004958D3">
          <w:rPr>
            <w:rStyle w:val="Hyperlink"/>
          </w:rPr>
          <w:delText>http://standards.ieee.org/getieee802/index.html</w:delText>
        </w:r>
      </w:del>
      <w:r w:rsidRPr="001715B0">
        <w:t>.</w:t>
      </w:r>
    </w:p>
    <w:p w14:paraId="6AB2DE20" w14:textId="1AF44B15" w:rsidR="009F1C15" w:rsidRPr="001715B0" w:rsidRDefault="009F1C15" w:rsidP="00FD4A77">
      <w:r w:rsidRPr="001715B0">
        <w:t xml:space="preserve">IEEE 802.11 has developed a set of standards for RLANs, </w:t>
      </w:r>
      <w:commentRangeStart w:id="2022"/>
      <w:commentRangeStart w:id="2023"/>
      <w:commentRangeStart w:id="2024"/>
      <w:r w:rsidRPr="006E5E95">
        <w:t>IEEE Std 802.11 – 20</w:t>
      </w:r>
      <w:del w:id="2025" w:author="IEEE" w:date="2022-11-16T19:07:00Z">
        <w:r w:rsidRPr="006E5E95" w:rsidDel="007B4DDF">
          <w:delText>1</w:delText>
        </w:r>
      </w:del>
      <w:ins w:id="2026" w:author="Author">
        <w:del w:id="2027" w:author="IEEE" w:date="2022-11-16T19:07:00Z">
          <w:r w:rsidRPr="006E5E95" w:rsidDel="007B4DDF">
            <w:delText>6</w:delText>
          </w:r>
        </w:del>
      </w:ins>
      <w:ins w:id="2028" w:author="IEEE" w:date="2022-11-16T19:07:00Z">
        <w:r w:rsidRPr="006E5E95">
          <w:t>20</w:t>
        </w:r>
      </w:ins>
      <w:del w:id="2029" w:author="Author">
        <w:r w:rsidRPr="006E5E95" w:rsidDel="00C744FB">
          <w:delText>2</w:delText>
        </w:r>
      </w:del>
      <w:r w:rsidRPr="006E5E95">
        <w:t xml:space="preserve">, which has been </w:t>
      </w:r>
      <w:del w:id="2030" w:author="IEEE" w:date="2022-11-16T19:07:00Z">
        <w:r w:rsidRPr="006E5E95" w:rsidDel="007B4DDF">
          <w:delText>harmonized with</w:delText>
        </w:r>
      </w:del>
      <w:ins w:id="2031" w:author="IEEE" w:date="2022-11-16T19:07:00Z">
        <w:r w:rsidRPr="006E5E95">
          <w:t>adopted by</w:t>
        </w:r>
      </w:ins>
      <w:r w:rsidRPr="006E5E95">
        <w:t xml:space="preserve"> </w:t>
      </w:r>
      <w:del w:id="2032" w:author="IEEE" w:date="2022-11-16T19:07:00Z">
        <w:r w:rsidRPr="006E5E95" w:rsidDel="007B4DDF">
          <w:delText>IEC/</w:delText>
        </w:r>
      </w:del>
      <w:r w:rsidRPr="006E5E95">
        <w:t>ISO</w:t>
      </w:r>
      <w:ins w:id="2033" w:author="IEEE" w:date="2022-11-16T19:08:00Z">
        <w:r w:rsidRPr="006E5E95">
          <w:t xml:space="preserve"> as ISO/IEC/IEEE 8802-11:2022</w:t>
        </w:r>
      </w:ins>
      <w:r w:rsidRPr="006E5E95">
        <w:rPr>
          <w:rStyle w:val="FootnoteReference"/>
        </w:rPr>
        <w:footnoteReference w:id="2"/>
      </w:r>
      <w:commentRangeEnd w:id="2022"/>
      <w:r w:rsidRPr="006E5E95">
        <w:rPr>
          <w:rStyle w:val="CommentReference"/>
          <w:rFonts w:eastAsiaTheme="minorEastAsia"/>
        </w:rPr>
        <w:commentReference w:id="2022"/>
      </w:r>
      <w:commentRangeEnd w:id="2023"/>
      <w:r w:rsidR="00D10B98">
        <w:rPr>
          <w:rStyle w:val="CommentReference"/>
          <w:rFonts w:eastAsiaTheme="minorEastAsia"/>
        </w:rPr>
        <w:commentReference w:id="2023"/>
      </w:r>
      <w:commentRangeEnd w:id="2024"/>
      <w:r w:rsidR="006967C0">
        <w:rPr>
          <w:rStyle w:val="CommentReference"/>
          <w:rFonts w:eastAsiaTheme="minorEastAsia"/>
        </w:rPr>
        <w:commentReference w:id="2024"/>
      </w:r>
      <w:r w:rsidRPr="001715B0">
        <w:t xml:space="preserve">. The medium access control (MAC) and physical characteristics for wireless local area networks (LANs) are specified in </w:t>
      </w:r>
      <w:ins w:id="2036" w:author="Author">
        <w:r w:rsidRPr="001715B0">
          <w:t>ISO/IEC/IEEE 8802-11:20</w:t>
        </w:r>
        <w:del w:id="2037" w:author="IEEE" w:date="2022-11-16T19:08:00Z">
          <w:r w:rsidRPr="001715B0" w:rsidDel="007B4DDF">
            <w:delText>18</w:delText>
          </w:r>
        </w:del>
      </w:ins>
      <w:ins w:id="2038" w:author="IEEE" w:date="2022-11-16T19:08:00Z">
        <w:r>
          <w:t>22</w:t>
        </w:r>
      </w:ins>
      <w:del w:id="2039" w:author="Author">
        <w:r w:rsidRPr="001715B0" w:rsidDel="00E3473B">
          <w:delText>ISO/IEC 8802-11:2005</w:delText>
        </w:r>
      </w:del>
      <w:r w:rsidRPr="001715B0">
        <w:t xml:space="preserve">, which is part of a series of standards for local and metropolitan area networks. The medium access control unit in </w:t>
      </w:r>
      <w:ins w:id="2040" w:author="Author">
        <w:r w:rsidRPr="001715B0">
          <w:t>ISO/IEC/IEEE 8802-11:20</w:t>
        </w:r>
        <w:del w:id="2041" w:author="IEEE" w:date="2022-11-16T19:08:00Z">
          <w:r w:rsidRPr="001715B0" w:rsidDel="00AD641A">
            <w:delText>18</w:delText>
          </w:r>
        </w:del>
      </w:ins>
      <w:ins w:id="2042" w:author="IEEE" w:date="2022-11-16T19:08:00Z">
        <w:r>
          <w:t>22</w:t>
        </w:r>
      </w:ins>
      <w:del w:id="2043" w:author="Author">
        <w:r w:rsidRPr="001715B0" w:rsidDel="00AA26EA">
          <w:delText>ISO/IEC</w:delText>
        </w:r>
      </w:del>
      <w:r w:rsidRPr="001715B0">
        <w:t xml:space="preserve"> </w:t>
      </w:r>
      <w:del w:id="2044" w:author="Author">
        <w:r w:rsidRPr="001715B0" w:rsidDel="00AA26EA">
          <w:delText xml:space="preserve">8802-11:2005 </w:delText>
        </w:r>
      </w:del>
      <w:r w:rsidRPr="001715B0">
        <w:t xml:space="preserve">is designed to support physical layer units as they may be adopted dependent on the availability of spectrum. </w:t>
      </w:r>
      <w:ins w:id="2045" w:author="Author">
        <w:r w:rsidRPr="001715B0">
          <w:t>Approved amendments to the IEEE Std 802.11-20</w:t>
        </w:r>
        <w:del w:id="2046" w:author="IEEE" w:date="2022-11-16T19:09:00Z">
          <w:r w:rsidRPr="001715B0" w:rsidDel="00AD641A">
            <w:delText>16</w:delText>
          </w:r>
        </w:del>
      </w:ins>
      <w:ins w:id="2047" w:author="IEEE" w:date="2022-11-16T19:09:00Z">
        <w:r>
          <w:t>20</w:t>
        </w:r>
      </w:ins>
      <w:ins w:id="2048" w:author="Author">
        <w:r w:rsidRPr="001715B0">
          <w:t xml:space="preserve"> base standard include IEEE </w:t>
        </w:r>
      </w:ins>
      <w:ins w:id="2049" w:author="IEEE" w:date="2022-11-16T19:09:00Z">
        <w:r w:rsidRPr="00AD641A">
          <w:t>Std 802.11ax-2021, IEEE Std 802.11ay-2021</w:t>
        </w:r>
      </w:ins>
      <w:ins w:id="2050" w:author="Editor" w:date="2023-03-16T13:23:00Z">
        <w:r w:rsidR="00F666A3" w:rsidRPr="006967C0">
          <w:rPr>
            <w:highlight w:val="yellow"/>
          </w:rPr>
          <w:t>,</w:t>
        </w:r>
      </w:ins>
      <w:ins w:id="2051" w:author="IEEE" w:date="2022-11-16T19:09:00Z">
        <w:del w:id="2052" w:author="Editor" w:date="2023-03-16T13:23:00Z">
          <w:r w:rsidRPr="006967C0" w:rsidDel="00F666A3">
            <w:rPr>
              <w:highlight w:val="yellow"/>
            </w:rPr>
            <w:delText xml:space="preserve"> and</w:delText>
          </w:r>
        </w:del>
        <w:r w:rsidRPr="006967C0">
          <w:rPr>
            <w:highlight w:val="yellow"/>
          </w:rPr>
          <w:t xml:space="preserve"> IEEE Std 802.11ba-2021</w:t>
        </w:r>
      </w:ins>
      <w:ins w:id="2053" w:author="Editor" w:date="2023-03-16T13:23:00Z">
        <w:r w:rsidR="00F666A3" w:rsidRPr="006967C0">
          <w:rPr>
            <w:highlight w:val="yellow"/>
          </w:rPr>
          <w:t xml:space="preserve">, IEEE </w:t>
        </w:r>
        <w:r w:rsidR="006967C0" w:rsidRPr="006967C0">
          <w:rPr>
            <w:highlight w:val="yellow"/>
          </w:rPr>
          <w:t>Std 802.11az-2022</w:t>
        </w:r>
      </w:ins>
      <w:ins w:id="2054" w:author="Editor" w:date="2023-03-16T13:24:00Z">
        <w:r w:rsidR="006967C0" w:rsidRPr="006967C0">
          <w:rPr>
            <w:highlight w:val="yellow"/>
          </w:rPr>
          <w:t xml:space="preserve"> and IEEE 802.11bd-2022</w:t>
        </w:r>
      </w:ins>
      <w:ins w:id="2055" w:author="Author">
        <w:del w:id="2056" w:author="IEEE" w:date="2022-11-16T19:09:00Z">
          <w:r w:rsidRPr="001715B0" w:rsidDel="00AD641A">
            <w:delText>Std 802.11ah-2016</w:delText>
          </w:r>
        </w:del>
        <w:r w:rsidRPr="001715B0">
          <w:t>. IEEE Std 802.11 operates in the frequency bands up to 71GHz</w:t>
        </w:r>
      </w:ins>
      <w:ins w:id="2057" w:author="Stanley, Dorothy" w:date="2022-05-24T16:44:00Z">
        <w:r>
          <w:t xml:space="preserve"> (#546)</w:t>
        </w:r>
      </w:ins>
      <w:ins w:id="2058" w:author="Author">
        <w:del w:id="2059" w:author="Yemin (Amy)" w:date="2021-05-07T10:26:00Z">
          <w:r w:rsidRPr="001715B0" w:rsidDel="005E37AE">
            <w:delText>.</w:delText>
          </w:r>
        </w:del>
      </w:ins>
      <w:del w:id="2060" w:author="Author">
        <w:r w:rsidRPr="001715B0" w:rsidDel="00AA26EA">
          <w:delText>ISO/IEC 8802-11:2005 contains five physical layer units: four radio units, operating in the 2</w:delText>
        </w:r>
      </w:del>
      <w:r w:rsidRPr="001715B0">
        <w:t xml:space="preserve"> </w:t>
      </w:r>
      <w:del w:id="2061" w:author="Author">
        <w:r w:rsidRPr="001715B0" w:rsidDel="00AA26EA">
          <w:delText>400-2</w:delText>
        </w:r>
      </w:del>
      <w:r w:rsidRPr="001715B0">
        <w:t xml:space="preserve"> </w:t>
      </w:r>
      <w:del w:id="2062" w:author="Author">
        <w:r w:rsidRPr="001715B0" w:rsidDel="00AA26EA">
          <w:delText>500</w:delText>
        </w:r>
      </w:del>
      <w:r w:rsidRPr="001715B0">
        <w:t xml:space="preserve"> </w:t>
      </w:r>
      <w:del w:id="2063" w:author="Author">
        <w:r w:rsidRPr="001715B0" w:rsidDel="00AA26EA">
          <w:delText>MHz band and in the bands comprising 5</w:delText>
        </w:r>
      </w:del>
      <w:r w:rsidRPr="001715B0">
        <w:t xml:space="preserve"> </w:t>
      </w:r>
      <w:del w:id="2064" w:author="Author">
        <w:r w:rsidRPr="001715B0" w:rsidDel="00AA26EA">
          <w:delText>150</w:delText>
        </w:r>
        <w:r w:rsidRPr="001715B0" w:rsidDel="00AA26EA">
          <w:noBreakHyphen/>
          <w:delText>5</w:delText>
        </w:r>
      </w:del>
      <w:r w:rsidRPr="001715B0">
        <w:t xml:space="preserve"> </w:t>
      </w:r>
      <w:del w:id="2065" w:author="Author">
        <w:r w:rsidRPr="001715B0" w:rsidDel="00AA26EA">
          <w:delText>250</w:delText>
        </w:r>
      </w:del>
      <w:r w:rsidRPr="001715B0">
        <w:t xml:space="preserve"> </w:t>
      </w:r>
      <w:del w:id="2066" w:author="Author">
        <w:r w:rsidRPr="001715B0" w:rsidDel="00AA26EA">
          <w:delText>MHz, 5</w:delText>
        </w:r>
      </w:del>
      <w:r w:rsidRPr="001715B0">
        <w:t xml:space="preserve"> </w:t>
      </w:r>
      <w:del w:id="2067" w:author="Author">
        <w:r w:rsidRPr="001715B0" w:rsidDel="00AA26EA">
          <w:delText>250-5</w:delText>
        </w:r>
      </w:del>
      <w:r w:rsidRPr="001715B0">
        <w:t xml:space="preserve"> </w:t>
      </w:r>
      <w:del w:id="2068" w:author="Author">
        <w:r w:rsidRPr="001715B0" w:rsidDel="00AA26EA">
          <w:delText>350</w:delText>
        </w:r>
      </w:del>
      <w:r w:rsidRPr="001715B0">
        <w:t xml:space="preserve"> </w:t>
      </w:r>
      <w:del w:id="2069" w:author="Author">
        <w:r w:rsidRPr="001715B0" w:rsidDel="00AA26EA">
          <w:delText>MHz, 5</w:delText>
        </w:r>
      </w:del>
      <w:r w:rsidRPr="001715B0">
        <w:t xml:space="preserve"> </w:t>
      </w:r>
      <w:del w:id="2070" w:author="Author">
        <w:r w:rsidRPr="001715B0" w:rsidDel="00AA26EA">
          <w:delText>470-5</w:delText>
        </w:r>
      </w:del>
      <w:r w:rsidRPr="001715B0">
        <w:t xml:space="preserve"> </w:t>
      </w:r>
      <w:del w:id="2071" w:author="Author">
        <w:r w:rsidRPr="001715B0" w:rsidDel="00AA26EA">
          <w:delText>725 MHz, and 5</w:delText>
        </w:r>
      </w:del>
      <w:r w:rsidRPr="001715B0">
        <w:t xml:space="preserve"> </w:t>
      </w:r>
      <w:del w:id="2072" w:author="Author">
        <w:r w:rsidRPr="001715B0" w:rsidDel="00AA26EA">
          <w:delText>725-5</w:delText>
        </w:r>
      </w:del>
      <w:r w:rsidRPr="001715B0">
        <w:t xml:space="preserve"> </w:t>
      </w:r>
      <w:del w:id="2073" w:author="Author">
        <w:r w:rsidRPr="001715B0" w:rsidDel="00AA26EA">
          <w:delText>825</w:delText>
        </w:r>
      </w:del>
      <w:r w:rsidRPr="001715B0">
        <w:t xml:space="preserve"> </w:t>
      </w:r>
      <w:del w:id="2074"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2075" w:author="IEEE" w:date="2022-11-16T19:10:00Z">
        <w:r>
          <w:t xml:space="preserve"> </w:t>
        </w:r>
        <w:r w:rsidRPr="00AD641A">
          <w:t xml:space="preserve">This ISO/IEC/IEEE 8802-11:2022 standard can be downloaded from https://ieeexplore.ieee.org/document/9930960.  </w:t>
        </w:r>
      </w:ins>
    </w:p>
    <w:p w14:paraId="6B0061A4" w14:textId="77777777" w:rsidR="009F1C15" w:rsidRPr="001715B0" w:rsidRDefault="009F1C15" w:rsidP="007D2820">
      <w:pPr>
        <w:rPr>
          <w:ins w:id="2076" w:author="Fernandez Jimenez, Virginia" w:date="2021-05-11T09:39:00Z"/>
        </w:rPr>
      </w:pPr>
      <w:ins w:id="2077" w:author="Ericsson" w:date="2021-05-05T11:19:00Z">
        <w:r w:rsidRPr="001715B0">
          <w:t xml:space="preserve">The ATIS RLAN standards can be downloaded from: </w:t>
        </w:r>
      </w:ins>
      <w:ins w:id="2078" w:author="Fernandez Jimenez, Virginia" w:date="2021-05-11T09:39:00Z">
        <w:r w:rsidRPr="0094090A">
          <w:fldChar w:fldCharType="begin"/>
        </w:r>
        <w:r w:rsidRPr="001715B0">
          <w:instrText xml:space="preserve"> HYPERLINK "</w:instrText>
        </w:r>
      </w:ins>
      <w:ins w:id="2079" w:author="Ericsson" w:date="2021-05-05T11:19:00Z">
        <w:r w:rsidRPr="001715B0">
          <w:instrText>http://www.atis.org/3gpp-documents/Rel16</w:instrText>
        </w:r>
      </w:ins>
      <w:ins w:id="2080" w:author="Fernandez Jimenez, Virginia" w:date="2021-05-11T09:39:00Z">
        <w:r w:rsidRPr="001715B0">
          <w:instrText xml:space="preserve">" </w:instrText>
        </w:r>
        <w:r w:rsidRPr="0094090A">
          <w:fldChar w:fldCharType="separate"/>
        </w:r>
      </w:ins>
      <w:ins w:id="2081" w:author="Ericsson" w:date="2021-05-05T11:19:00Z">
        <w:r w:rsidRPr="001715B0">
          <w:rPr>
            <w:rStyle w:val="Hyperlink"/>
          </w:rPr>
          <w:t>http://www.atis.org/3gpp-documents/Rel16</w:t>
        </w:r>
      </w:ins>
      <w:ins w:id="2082" w:author="Fernandez Jimenez, Virginia" w:date="2021-05-11T09:39:00Z">
        <w:r w:rsidRPr="0094090A">
          <w:fldChar w:fldCharType="end"/>
        </w:r>
      </w:ins>
    </w:p>
    <w:p w14:paraId="0747F79E" w14:textId="77777777" w:rsidR="00846FF6" w:rsidRDefault="00846FF6" w:rsidP="00846FF6"/>
    <w:p w14:paraId="7F44D4C2" w14:textId="77777777" w:rsidR="00846FF6" w:rsidRDefault="00846FF6" w:rsidP="00846FF6"/>
    <w:p w14:paraId="08AEBFA0" w14:textId="2CC5D1B4" w:rsidR="009F1C15" w:rsidRDefault="009F1C15" w:rsidP="007D2820">
      <w:pPr>
        <w:pStyle w:val="AnnexNoTitle"/>
        <w:rPr>
          <w:lang w:val="en-GB"/>
        </w:rPr>
      </w:pPr>
      <w:r w:rsidRPr="001715B0">
        <w:rPr>
          <w:lang w:val="en-GB"/>
        </w:rPr>
        <w:t>Annex 2</w:t>
      </w:r>
      <w:r w:rsidR="00846FF6">
        <w:rPr>
          <w:lang w:val="en-GB"/>
        </w:rPr>
        <w:br/>
      </w:r>
      <w:r w:rsidRPr="001715B0">
        <w:rPr>
          <w:lang w:val="en-GB"/>
        </w:rPr>
        <w:br/>
      </w:r>
    </w:p>
    <w:p w14:paraId="32FA1818" w14:textId="77777777" w:rsidR="009F1C15" w:rsidRPr="00C0325E" w:rsidDel="00A32897" w:rsidRDefault="009F1C15" w:rsidP="00FD4A77">
      <w:pPr>
        <w:pStyle w:val="EditorsNote"/>
        <w:rPr>
          <w:del w:id="2083" w:author="5A2-2 BWA Editor" w:date="2022-11-17T06:12:00Z"/>
        </w:rPr>
      </w:pPr>
      <w:ins w:id="2084" w:author="5A2-2 BWA Editor" w:date="2022-11-21T05:34:00Z">
        <w:r>
          <w:rPr>
            <w:lang w:eastAsia="zh-CN"/>
          </w:rPr>
          <w:t>[</w:t>
        </w:r>
      </w:ins>
      <w:ins w:id="2085" w:author="5A2-2 BWA Editor" w:date="2022-11-17T13:31:00Z">
        <w:r w:rsidRPr="002F254C">
          <w:rPr>
            <w:lang w:eastAsia="zh-CN"/>
          </w:rPr>
          <w:t xml:space="preserve">Editor’s Note for </w:t>
        </w:r>
      </w:ins>
      <w:ins w:id="2086" w:author="5A2-2 BWA Editor" w:date="2022-11-17T13:32:00Z">
        <w:r w:rsidRPr="002F254C">
          <w:rPr>
            <w:lang w:eastAsia="zh-CN"/>
          </w:rPr>
          <w:t>Annex 2</w:t>
        </w:r>
      </w:ins>
      <w:ins w:id="2087" w:author="5A2-2 BWA Editor" w:date="2022-11-17T13:31:00Z">
        <w:r w:rsidRPr="002F254C">
          <w:rPr>
            <w:lang w:eastAsia="zh-CN"/>
          </w:rPr>
          <w:t xml:space="preserve"> </w:t>
        </w:r>
      </w:ins>
      <w:ins w:id="2088" w:author="5A2-2 BWA Editor" w:date="2022-11-17T13:32:00Z">
        <w:r w:rsidRPr="002F254C">
          <w:rPr>
            <w:lang w:eastAsia="zh-CN"/>
          </w:rPr>
          <w:t>–</w:t>
        </w:r>
        <w:r w:rsidRPr="00114000">
          <w:rPr>
            <w:lang w:eastAsia="zh-CN"/>
          </w:rPr>
          <w:t xml:space="preserve"> </w:t>
        </w:r>
        <w:r w:rsidRPr="002F254C">
          <w:rPr>
            <w:lang w:eastAsia="zh-CN"/>
          </w:rPr>
          <w:t xml:space="preserve">mandatory new format for Recommendations </w:t>
        </w:r>
      </w:ins>
      <w:ins w:id="2089" w:author="5A2-2 BWA Editor" w:date="2022-11-22T02:53:00Z">
        <w:r>
          <w:rPr>
            <w:lang w:eastAsia="zh-CN"/>
          </w:rPr>
          <w:t>provid</w:t>
        </w:r>
      </w:ins>
      <w:ins w:id="2090" w:author="5A2-2 BWA Editor" w:date="2022-11-17T13:32:00Z">
        <w:r w:rsidRPr="002F254C">
          <w:rPr>
            <w:lang w:eastAsia="zh-CN"/>
          </w:rPr>
          <w:t>es that Annexes longer than 5 pages require a Table of Contents.  To be added later</w:t>
        </w:r>
      </w:ins>
      <w:ins w:id="2091" w:author="5A2-2 BWA Editor" w:date="2022-11-17T13:33:00Z">
        <w:r w:rsidRPr="00114000">
          <w:rPr>
            <w:lang w:eastAsia="zh-CN"/>
          </w:rPr>
          <w:t>.</w:t>
        </w:r>
      </w:ins>
      <w:ins w:id="2092" w:author="5A2-2 BWA Editor" w:date="2022-11-21T05:34:00Z">
        <w:r>
          <w:rPr>
            <w:lang w:eastAsia="zh-CN"/>
          </w:rPr>
          <w:t>]</w:t>
        </w:r>
      </w:ins>
    </w:p>
    <w:p w14:paraId="3F7B28AF" w14:textId="77777777" w:rsidR="009F1C15" w:rsidRPr="001715B0" w:rsidRDefault="009F1C15" w:rsidP="007D2820">
      <w:pPr>
        <w:pStyle w:val="AnnexNoTitle"/>
        <w:rPr>
          <w:lang w:val="en-GB"/>
        </w:rPr>
      </w:pP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72D4A4DA" w14:textId="77777777" w:rsidR="009F1C15" w:rsidRDefault="009F1C15" w:rsidP="007D2820">
      <w:pPr>
        <w:pStyle w:val="EditorsNote"/>
        <w:rPr>
          <w:ins w:id="2093" w:author="5A2-2 BWA Editor" w:date="2022-11-17T13:27:00Z"/>
          <w:lang w:eastAsia="zh-CN"/>
        </w:rPr>
      </w:pPr>
      <w:ins w:id="2094" w:author="Yemin (Amy)" w:date="2021-05-07T10:48:00Z">
        <w:r w:rsidRPr="001715B0">
          <w:rPr>
            <w:lang w:eastAsia="zh-CN"/>
          </w:rPr>
          <w:t>[Editor’s note: Invite administrations to provide information on</w:t>
        </w:r>
      </w:ins>
      <w:ins w:id="2095" w:author="Yemin (Amy)" w:date="2021-05-07T10:49:00Z">
        <w:r w:rsidRPr="001715B0">
          <w:rPr>
            <w:lang w:eastAsia="zh-CN"/>
          </w:rPr>
          <w:t xml:space="preserve"> deployment guidance</w:t>
        </w:r>
      </w:ins>
      <w:ins w:id="2096" w:author="Yemin (Amy)" w:date="2021-05-07T10:48:00Z">
        <w:r w:rsidRPr="001715B0">
          <w:rPr>
            <w:lang w:eastAsia="zh-CN"/>
          </w:rPr>
          <w:t>.]</w:t>
        </w:r>
      </w:ins>
      <w:ins w:id="2097" w:author="5A2-2 BWA Editor" w:date="2022-11-17T05:57:00Z">
        <w:r>
          <w:rPr>
            <w:lang w:eastAsia="zh-CN"/>
          </w:rPr>
          <w:t xml:space="preserve"> </w:t>
        </w:r>
      </w:ins>
    </w:p>
    <w:p w14:paraId="62C532E2" w14:textId="77777777" w:rsidR="009F1C15" w:rsidRPr="001715B0" w:rsidRDefault="009F1C15" w:rsidP="007D2820">
      <w:pPr>
        <w:pStyle w:val="EditorsNote"/>
        <w:rPr>
          <w:ins w:id="2098" w:author="Fernandez Jimenez, Virginia" w:date="2021-05-11T09:39:00Z"/>
          <w:lang w:eastAsia="zh-CN"/>
        </w:rPr>
      </w:pPr>
      <w:ins w:id="2099" w:author="5A2-2 BWA Editor" w:date="2022-11-21T04:08:00Z">
        <w:r>
          <w:rPr>
            <w:lang w:eastAsia="zh-CN"/>
          </w:rPr>
          <w:t>[</w:t>
        </w:r>
      </w:ins>
      <w:ins w:id="2100" w:author="5A2-2 BWA Editor" w:date="2022-11-17T06:14:00Z">
        <w:r w:rsidRPr="00BE09AA">
          <w:rPr>
            <w:lang w:eastAsia="zh-CN"/>
          </w:rPr>
          <w:t>Editor’s Note - T</w:t>
        </w:r>
      </w:ins>
      <w:ins w:id="2101" w:author="5A2-2 BWA Editor" w:date="2022-11-17T06:03:00Z">
        <w:r w:rsidRPr="00BE09AA">
          <w:rPr>
            <w:lang w:eastAsia="zh-CN"/>
          </w:rPr>
          <w:t xml:space="preserve">here is disagreement among participants whether </w:t>
        </w:r>
      </w:ins>
      <w:ins w:id="2102" w:author="5A2-2 BWA Editor" w:date="2022-11-21T05:35:00Z">
        <w:r>
          <w:rPr>
            <w:lang w:eastAsia="zh-CN"/>
          </w:rPr>
          <w:t xml:space="preserve">adding </w:t>
        </w:r>
      </w:ins>
      <w:ins w:id="2103" w:author="5A2-2 BWA Editor" w:date="2022-11-17T06:03:00Z">
        <w:r w:rsidRPr="00BE09AA">
          <w:rPr>
            <w:lang w:eastAsia="zh-CN"/>
          </w:rPr>
          <w:t>specific guidance</w:t>
        </w:r>
      </w:ins>
      <w:ins w:id="2104" w:author="5A2-2 BWA Editor" w:date="2022-11-17T13:28:00Z">
        <w:r w:rsidRPr="00BE09AA">
          <w:rPr>
            <w:lang w:eastAsia="zh-CN"/>
          </w:rPr>
          <w:t xml:space="preserve"> on deployment parameters typical in </w:t>
        </w:r>
      </w:ins>
      <w:ins w:id="2105" w:author="5A2-2 BWA Editor" w:date="2022-11-17T06:04:00Z">
        <w:r w:rsidRPr="00BE09AA">
          <w:rPr>
            <w:lang w:eastAsia="zh-CN"/>
          </w:rPr>
          <w:t>sharing and compatibility studies</w:t>
        </w:r>
      </w:ins>
      <w:ins w:id="2106" w:author="5A2-2 BWA Editor" w:date="2022-11-17T13:27:00Z">
        <w:r w:rsidRPr="00BE09AA">
          <w:rPr>
            <w:lang w:eastAsia="zh-CN"/>
          </w:rPr>
          <w:t xml:space="preserve"> </w:t>
        </w:r>
      </w:ins>
      <w:ins w:id="2107" w:author="5A2-2 BWA Editor" w:date="2022-11-17T13:29:00Z">
        <w:r w:rsidRPr="00BE09AA">
          <w:rPr>
            <w:lang w:eastAsia="zh-CN"/>
          </w:rPr>
          <w:t>is appropriate</w:t>
        </w:r>
      </w:ins>
      <w:ins w:id="2108" w:author="5A2-2 BWA Editor" w:date="2022-11-21T05:35:00Z">
        <w:r>
          <w:rPr>
            <w:lang w:eastAsia="zh-CN"/>
          </w:rPr>
          <w:t>,</w:t>
        </w:r>
      </w:ins>
      <w:ins w:id="2109" w:author="5A2-2 BWA Editor" w:date="2022-11-17T13:29:00Z">
        <w:r w:rsidRPr="00BE09AA">
          <w:rPr>
            <w:lang w:eastAsia="zh-CN"/>
          </w:rPr>
          <w:t xml:space="preserve"> </w:t>
        </w:r>
      </w:ins>
      <w:ins w:id="2110" w:author="5A2-2 BWA Editor" w:date="2022-11-17T13:30:00Z">
        <w:r w:rsidRPr="00BE09AA">
          <w:rPr>
            <w:lang w:eastAsia="zh-CN"/>
          </w:rPr>
          <w:t xml:space="preserve">and concern that its inclusion </w:t>
        </w:r>
      </w:ins>
      <w:ins w:id="2111" w:author="5A2-2 BWA Editor" w:date="2022-11-17T05:57:00Z">
        <w:r w:rsidRPr="00BE09AA">
          <w:rPr>
            <w:lang w:eastAsia="zh-CN"/>
          </w:rPr>
          <w:t xml:space="preserve">may further </w:t>
        </w:r>
      </w:ins>
      <w:ins w:id="2112" w:author="5A2-2 BWA Editor" w:date="2022-11-17T05:58:00Z">
        <w:r w:rsidRPr="00BE09AA">
          <w:rPr>
            <w:lang w:eastAsia="zh-CN"/>
          </w:rPr>
          <w:t>compound disagreement</w:t>
        </w:r>
        <w:r w:rsidRPr="00114000">
          <w:rPr>
            <w:lang w:eastAsia="zh-CN"/>
          </w:rPr>
          <w:t>.</w:t>
        </w:r>
      </w:ins>
      <w:ins w:id="2113" w:author="5A2-2 BWA Editor" w:date="2022-11-21T10:11:00Z">
        <w:r>
          <w:rPr>
            <w:lang w:eastAsia="zh-CN"/>
          </w:rPr>
          <w:t xml:space="preserve"> </w:t>
        </w:r>
      </w:ins>
      <w:ins w:id="2114" w:author="5A2-2 BWA Editor" w:date="2022-11-21T10:14:00Z">
        <w:r>
          <w:rPr>
            <w:lang w:eastAsia="zh-CN"/>
          </w:rPr>
          <w:t>O</w:t>
        </w:r>
      </w:ins>
      <w:ins w:id="2115" w:author="5A2-2 BWA Editor" w:date="2022-11-21T10:10:00Z">
        <w:r>
          <w:rPr>
            <w:lang w:eastAsia="zh-CN"/>
          </w:rPr>
          <w:t xml:space="preserve">perational characteristics </w:t>
        </w:r>
      </w:ins>
      <w:ins w:id="2116" w:author="5A2-2 BWA Editor" w:date="2022-11-21T10:15:00Z">
        <w:r>
          <w:rPr>
            <w:lang w:eastAsia="zh-CN"/>
          </w:rPr>
          <w:t xml:space="preserve">from SDOs </w:t>
        </w:r>
      </w:ins>
      <w:ins w:id="2117" w:author="5A2-2 BWA Editor" w:date="2022-11-21T10:14:00Z">
        <w:r>
          <w:rPr>
            <w:lang w:eastAsia="zh-CN"/>
          </w:rPr>
          <w:t>are shared in Table 1.</w:t>
        </w:r>
      </w:ins>
      <w:ins w:id="2118" w:author="5A2-2 BWA Editor" w:date="2022-11-21T10:17:00Z">
        <w:r>
          <w:rPr>
            <w:lang w:eastAsia="zh-CN"/>
          </w:rPr>
          <w:t>]</w:t>
        </w:r>
      </w:ins>
    </w:p>
    <w:p w14:paraId="423DF353" w14:textId="77777777" w:rsidR="009F1C15" w:rsidRPr="001715B0" w:rsidRDefault="009F1C15" w:rsidP="007D2820">
      <w:pPr>
        <w:pStyle w:val="Heading1"/>
      </w:pPr>
      <w:r>
        <w:t>1</w:t>
      </w:r>
      <w:r>
        <w:tab/>
      </w:r>
      <w:r w:rsidRPr="001715B0">
        <w:t>Introduction</w:t>
      </w:r>
    </w:p>
    <w:p w14:paraId="5DAC8E38" w14:textId="77777777" w:rsidR="009F1C15" w:rsidRPr="001715B0" w:rsidRDefault="009F1C15" w:rsidP="007D2820">
      <w:r w:rsidRPr="001715B0">
        <w:t>Broadband RLAN standards have been designed to allow compatibility with wired LANs such as IEEE 802.3</w:t>
      </w:r>
      <w:del w:id="2119" w:author="Author">
        <w:r w:rsidRPr="001715B0" w:rsidDel="001D57EA">
          <w:rPr>
            <w:rPrChange w:id="2120" w:author="Chamova, Alisa" w:date="2021-11-24T08:24:00Z">
              <w:rPr>
                <w:highlight w:val="green"/>
              </w:rPr>
            </w:rPrChange>
          </w:rPr>
          <w:delText>, 10BASE</w:delText>
        </w:r>
        <w:r w:rsidRPr="001715B0" w:rsidDel="001D57EA">
          <w:rPr>
            <w:rPrChange w:id="2121" w:author="Chamova, Alisa" w:date="2021-11-24T08:24:00Z">
              <w:rPr>
                <w:highlight w:val="green"/>
              </w:rPr>
            </w:rPrChange>
          </w:rPr>
          <w:noBreakHyphen/>
          <w:delText>T, 100BASE</w:delText>
        </w:r>
        <w:r w:rsidRPr="001715B0" w:rsidDel="001D57EA">
          <w:rPr>
            <w:rPrChange w:id="2122" w:author="Chamova, Alisa" w:date="2021-11-24T08:24:00Z">
              <w:rPr>
                <w:highlight w:val="green"/>
              </w:rPr>
            </w:rPrChange>
          </w:rPr>
          <w:noBreakHyphen/>
          <w:delText>T</w:delText>
        </w:r>
      </w:del>
      <w:r w:rsidRPr="001715B0">
        <w:rPr>
          <w:rPrChange w:id="2123" w:author="Chamova, Alisa" w:date="2021-11-24T08:24:00Z">
            <w:rPr>
              <w:highlight w:val="green"/>
            </w:rPr>
          </w:rPrChange>
        </w:rPr>
        <w:t xml:space="preserve"> and </w:t>
      </w:r>
      <w:del w:id="2124" w:author="Author">
        <w:r w:rsidRPr="001715B0" w:rsidDel="001D57EA">
          <w:rPr>
            <w:rPrChange w:id="2125"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2126" w:author="Author">
        <w:r w:rsidRPr="001715B0" w:rsidDel="00EA3242">
          <w:rPr>
            <w:rPrChange w:id="2127" w:author="Chamova, Alisa" w:date="2021-11-24T08:24:00Z">
              <w:rPr>
                <w:highlight w:val="green"/>
              </w:rPr>
            </w:rPrChange>
          </w:rPr>
          <w:delText>Recent</w:delText>
        </w:r>
      </w:del>
      <w:r w:rsidRPr="001715B0">
        <w:rPr>
          <w:rPrChange w:id="2128" w:author="Chamova, Alisa" w:date="2021-11-24T08:24:00Z">
            <w:rPr>
              <w:highlight w:val="green"/>
            </w:rPr>
          </w:rPrChange>
        </w:rPr>
        <w:t xml:space="preserve"> </w:t>
      </w:r>
      <w:ins w:id="2129" w:author="Author">
        <w:del w:id="2130" w:author="Editor" w:date="2021-11-23T10:13:00Z">
          <w:r w:rsidRPr="001715B0" w:rsidDel="00F6739C">
            <w:rPr>
              <w:rPrChange w:id="2131" w:author="Chamova, Alisa" w:date="2021-11-24T08:24:00Z">
                <w:rPr>
                  <w:highlight w:val="green"/>
                </w:rPr>
              </w:rPrChange>
            </w:rPr>
            <w:delText xml:space="preserve">Unlicenced </w:delText>
          </w:r>
        </w:del>
      </w:ins>
      <w:ins w:id="2132" w:author="Editor" w:date="2021-11-23T10:13:00Z">
        <w:r w:rsidRPr="001715B0">
          <w:t xml:space="preserve">License-exempt use of </w:t>
        </w:r>
      </w:ins>
      <w:r w:rsidRPr="001715B0">
        <w:rPr>
          <w:rPrChange w:id="2133" w:author="Chamova, Alisa" w:date="2021-11-24T08:24:00Z">
            <w:rPr>
              <w:highlight w:val="green"/>
            </w:rPr>
          </w:rPrChange>
        </w:rPr>
        <w:t xml:space="preserve">spectrum allocations </w:t>
      </w:r>
      <w:del w:id="2134" w:author="Author">
        <w:r w:rsidRPr="001715B0" w:rsidDel="00EA3242">
          <w:rPr>
            <w:rPrChange w:id="2135" w:author="Chamova, Alisa" w:date="2021-11-24T08:24:00Z">
              <w:rPr>
                <w:highlight w:val="green"/>
              </w:rPr>
            </w:rPrChange>
          </w:rPr>
          <w:delText>by some administrations</w:delText>
        </w:r>
      </w:del>
      <w:ins w:id="2136" w:author="Author">
        <w:r w:rsidRPr="001715B0">
          <w:rPr>
            <w:rPrChange w:id="2137" w:author="Chamova, Alisa" w:date="2021-11-24T08:24:00Z">
              <w:rPr>
                <w:highlight w:val="green"/>
              </w:rPr>
            </w:rPrChange>
          </w:rPr>
          <w:t>globally</w:t>
        </w:r>
      </w:ins>
      <w:r w:rsidRPr="001715B0">
        <w:rPr>
          <w:rPrChange w:id="2138" w:author="Chamova, Alisa" w:date="2021-11-24T08:24:00Z">
            <w:rPr>
              <w:highlight w:val="green"/>
            </w:rPr>
          </w:rPrChange>
        </w:rPr>
        <w:t xml:space="preserve"> </w:t>
      </w:r>
      <w:ins w:id="2139" w:author="Author">
        <w:r w:rsidRPr="001715B0">
          <w:rPr>
            <w:rPrChange w:id="2140" w:author="Chamova, Alisa" w:date="2021-11-24T08:24:00Z">
              <w:rPr>
                <w:highlight w:val="green"/>
              </w:rPr>
            </w:rPrChange>
          </w:rPr>
          <w:t xml:space="preserve">further </w:t>
        </w:r>
      </w:ins>
      <w:r w:rsidRPr="001715B0">
        <w:rPr>
          <w:rPrChange w:id="2141" w:author="Chamova, Alisa" w:date="2021-11-24T08:24:00Z">
            <w:rPr>
              <w:highlight w:val="green"/>
            </w:rPr>
          </w:rPrChange>
        </w:rPr>
        <w:t>promote</w:t>
      </w:r>
      <w:ins w:id="2142" w:author="Author">
        <w:r w:rsidRPr="001715B0">
          <w:rPr>
            <w:rPrChange w:id="2143" w:author="Chamova, Alisa" w:date="2021-11-24T08:24:00Z">
              <w:rPr>
                <w:highlight w:val="green"/>
              </w:rPr>
            </w:rPrChange>
          </w:rPr>
          <w:t>d</w:t>
        </w:r>
      </w:ins>
      <w:r w:rsidRPr="001715B0">
        <w:rPr>
          <w:rPrChange w:id="2144" w:author="Chamova, Alisa" w:date="2021-11-24T08:24:00Z">
            <w:rPr>
              <w:highlight w:val="green"/>
            </w:rPr>
          </w:rPrChange>
        </w:rPr>
        <w:t xml:space="preserve"> development of broadband RLANs</w:t>
      </w:r>
      <w:del w:id="2145" w:author="Author">
        <w:r w:rsidRPr="001715B0" w:rsidDel="00DC1DCD">
          <w:rPr>
            <w:rPrChange w:id="2146" w:author="Chamova, Alisa" w:date="2021-11-24T08:24:00Z">
              <w:rPr>
                <w:highlight w:val="green"/>
              </w:rPr>
            </w:rPrChange>
          </w:rPr>
          <w:delText>. This allows</w:delText>
        </w:r>
      </w:del>
      <w:ins w:id="2147" w:author="Author">
        <w:r w:rsidRPr="001715B0">
          <w:rPr>
            <w:rPrChange w:id="2148" w:author="Chamova, Alisa" w:date="2021-11-24T08:24:00Z">
              <w:rPr>
                <w:highlight w:val="green"/>
              </w:rPr>
            </w:rPrChange>
          </w:rPr>
          <w:t xml:space="preserve"> allowing</w:t>
        </w:r>
      </w:ins>
      <w:r w:rsidRPr="001715B0">
        <w:rPr>
          <w:rPrChange w:id="2149" w:author="Chamova, Alisa" w:date="2021-11-24T08:24:00Z">
            <w:rPr>
              <w:highlight w:val="green"/>
            </w:rPr>
          </w:rPrChange>
        </w:rPr>
        <w:t xml:space="preserve"> </w:t>
      </w:r>
      <w:ins w:id="2150" w:author="Author">
        <w:r w:rsidRPr="001715B0">
          <w:rPr>
            <w:rPrChange w:id="2151" w:author="Chamova, Alisa" w:date="2021-11-24T08:24:00Z">
              <w:rPr>
                <w:highlight w:val="green"/>
              </w:rPr>
            </w:rPrChange>
          </w:rPr>
          <w:t xml:space="preserve">many </w:t>
        </w:r>
      </w:ins>
      <w:r w:rsidRPr="001715B0">
        <w:rPr>
          <w:rPrChange w:id="2152" w:author="Chamova, Alisa" w:date="2021-11-24T08:24:00Z">
            <w:rPr>
              <w:highlight w:val="green"/>
            </w:rPr>
          </w:rPrChange>
        </w:rPr>
        <w:t xml:space="preserve">applications such as </w:t>
      </w:r>
      <w:ins w:id="2153" w:author="Author">
        <w:r w:rsidRPr="001715B0">
          <w:rPr>
            <w:rPrChange w:id="2154" w:author="Chamova, Alisa" w:date="2021-11-24T08:24:00Z">
              <w:rPr>
                <w:highlight w:val="green"/>
              </w:rPr>
            </w:rPrChange>
          </w:rPr>
          <w:t xml:space="preserve">cellular offload, voice/video over RLAN, </w:t>
        </w:r>
      </w:ins>
      <w:r w:rsidRPr="001715B0">
        <w:rPr>
          <w:rPrChange w:id="2155" w:author="Chamova, Alisa" w:date="2021-11-24T08:24:00Z">
            <w:rPr>
              <w:highlight w:val="green"/>
            </w:rPr>
          </w:rPrChange>
        </w:rPr>
        <w:t>audio/video streaming</w:t>
      </w:r>
      <w:ins w:id="2156" w:author="Author">
        <w:r w:rsidRPr="001715B0">
          <w:rPr>
            <w:rPrChange w:id="2157" w:author="Chamova, Alisa" w:date="2021-11-24T08:24:00Z">
              <w:rPr>
                <w:highlight w:val="green"/>
              </w:rPr>
            </w:rPrChange>
          </w:rPr>
          <w:t xml:space="preserve">, mobile hotspot, real-time gaming, </w:t>
        </w:r>
        <w:del w:id="2158" w:author="Author">
          <w:r w:rsidRPr="001715B0" w:rsidDel="00423C51">
            <w:rPr>
              <w:rPrChange w:id="2159" w:author="Chamova, Alisa" w:date="2021-11-24T08:24:00Z">
                <w:rPr>
                  <w:highlight w:val="green"/>
                </w:rPr>
              </w:rPrChange>
            </w:rPr>
            <w:delText xml:space="preserve">voice/video over RLAN, </w:delText>
          </w:r>
        </w:del>
        <w:r w:rsidRPr="001715B0">
          <w:rPr>
            <w:rPrChange w:id="2160" w:author="Chamova, Alisa" w:date="2021-11-24T08:24:00Z">
              <w:rPr>
                <w:highlight w:val="green"/>
              </w:rPr>
            </w:rPrChange>
          </w:rPr>
          <w:t>AR/VR</w:t>
        </w:r>
      </w:ins>
      <w:r w:rsidRPr="001715B0">
        <w:rPr>
          <w:rPrChange w:id="2161" w:author="Chamova, Alisa" w:date="2021-11-24T08:24:00Z">
            <w:rPr>
              <w:highlight w:val="green"/>
            </w:rPr>
          </w:rPrChange>
        </w:rPr>
        <w:t xml:space="preserve"> to be supported </w:t>
      </w:r>
      <w:del w:id="2162" w:author="Author">
        <w:r w:rsidRPr="001715B0" w:rsidDel="003E4283">
          <w:rPr>
            <w:rPrChange w:id="2163" w:author="Chamova, Alisa" w:date="2021-11-24T08:24:00Z">
              <w:rPr>
                <w:highlight w:val="green"/>
              </w:rPr>
            </w:rPrChange>
          </w:rPr>
          <w:delText>with high QoS</w:delText>
        </w:r>
      </w:del>
      <w:ins w:id="2164" w:author="Author">
        <w:r w:rsidRPr="001715B0">
          <w:rPr>
            <w:rPrChange w:id="2165"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2166" w:author="Chamova, Alisa" w:date="2021-11-24T08:24:00Z">
            <w:rPr>
              <w:highlight w:val="green"/>
            </w:rPr>
          </w:rPrChange>
        </w:rPr>
        <w:t>.</w:t>
      </w:r>
    </w:p>
    <w:p w14:paraId="3FD8D6BB" w14:textId="77777777" w:rsidR="009F1C15" w:rsidRPr="001715B0" w:rsidRDefault="009F1C15" w:rsidP="007D2820">
      <w:r w:rsidRPr="001715B0">
        <w:t xml:space="preserve">Portability is a feature provided by broadband RLANs but not wired LANs. </w:t>
      </w:r>
      <w:ins w:id="2167" w:author="Author">
        <w:r w:rsidRPr="001715B0">
          <w:rPr>
            <w:rPrChange w:id="2168" w:author="Chamova, Alisa" w:date="2021-11-24T08:24:00Z">
              <w:rPr>
                <w:highlight w:val="green"/>
              </w:rPr>
            </w:rPrChange>
          </w:rPr>
          <w:t>L</w:t>
        </w:r>
      </w:ins>
      <w:del w:id="2169" w:author="Author">
        <w:r w:rsidRPr="001715B0" w:rsidDel="00D66CC5">
          <w:rPr>
            <w:rPrChange w:id="2170" w:author="Chamova, Alisa" w:date="2021-11-24T08:24:00Z">
              <w:rPr>
                <w:highlight w:val="green"/>
              </w:rPr>
            </w:rPrChange>
          </w:rPr>
          <w:delText>New l</w:delText>
        </w:r>
      </w:del>
      <w:r w:rsidRPr="001715B0">
        <w:rPr>
          <w:rPrChange w:id="2171" w:author="Chamova, Alisa" w:date="2021-11-24T08:24:00Z">
            <w:rPr>
              <w:highlight w:val="green"/>
            </w:rPr>
          </w:rPrChange>
        </w:rPr>
        <w:t xml:space="preserve">aptop </w:t>
      </w:r>
      <w:ins w:id="2172" w:author="Author">
        <w:r w:rsidRPr="001715B0">
          <w:rPr>
            <w:rPrChange w:id="2173"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LANs they are no longer portable. Broadband RLANs allow portable computing devices </w:t>
      </w:r>
      <w:ins w:id="2174" w:author="Author">
        <w:r w:rsidRPr="001715B0">
          <w:rPr>
            <w:rPrChange w:id="2175"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7CB29C58" w14:textId="77777777" w:rsidR="009F1C15" w:rsidRDefault="009F1C15" w:rsidP="00B56ABE">
      <w:pPr>
        <w:pStyle w:val="Default"/>
      </w:pPr>
      <w:del w:id="2176" w:author="Author">
        <w:r w:rsidRPr="001715B0" w:rsidDel="000333BE">
          <w:rPr>
            <w:rPrChange w:id="2177"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020DBF7E" w14:textId="77777777" w:rsidR="009F1C15" w:rsidRDefault="009F1C15" w:rsidP="00846FF6">
      <w:ins w:id="2178" w:author="China" w:date="2022-11-16T19:19:00Z">
        <w:r>
          <w:t>Advanced applications such as cellular offload, voice/video over RLAN, audio/video streaming, mobile hotspot, real-time gaming, AR/VR require improvement in performance characteristics of RLAN such as throughput and latency</w:t>
        </w:r>
      </w:ins>
      <w:ins w:id="2179" w:author="Author">
        <w:del w:id="2180" w:author="China" w:date="2022-11-16T19:19:00Z">
          <w:r w:rsidRPr="001715B0" w:rsidDel="00B029BE">
            <w:rPr>
              <w:rPrChange w:id="2181" w:author="Chamova, Alisa" w:date="2021-11-24T08:24:00Z">
                <w:rPr>
                  <w:highlight w:val="green"/>
                </w:rPr>
              </w:rPrChange>
            </w:rPr>
            <w:delText>Advanced applications such as cellular offload, voice/video over RLAN, audio/video streaming, mobile hotspot, real-time gaming, AR/VR require improvement in performance characteristics of RLAN such as throughput and latency</w:delText>
          </w:r>
        </w:del>
        <w:r w:rsidRPr="001715B0">
          <w:rPr>
            <w:rPrChange w:id="2182" w:author="Chamova, Alisa" w:date="2021-11-24T08:24:00Z">
              <w:rPr>
                <w:highlight w:val="green"/>
              </w:rPr>
            </w:rPrChange>
          </w:rPr>
          <w:t xml:space="preserve">. </w:t>
        </w:r>
      </w:ins>
      <w:del w:id="2183" w:author="Author">
        <w:r w:rsidRPr="001715B0" w:rsidDel="00E70EE7">
          <w:rPr>
            <w:rPrChange w:id="2184"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2185" w:author="Chamova, Alisa" w:date="2021-11-24T08:24:00Z">
              <w:rPr>
                <w:highlight w:val="green"/>
              </w:rPr>
            </w:rPrChange>
          </w:rPr>
          <w:delText>IEEE 802.3ab 1000BASE</w:delText>
        </w:r>
        <w:r w:rsidRPr="001715B0" w:rsidDel="00E70EE7">
          <w:rPr>
            <w:rPrChange w:id="2186"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67BB1519" w14:textId="77777777" w:rsidR="009F1C15" w:rsidRPr="001715B0" w:rsidRDefault="009F1C15" w:rsidP="007D2820">
      <w:pPr>
        <w:pStyle w:val="Heading1"/>
      </w:pPr>
      <w:r w:rsidRPr="001715B0">
        <w:t>2</w:t>
      </w:r>
      <w:r w:rsidRPr="001715B0">
        <w:tab/>
      </w:r>
      <w:r w:rsidRPr="00914359">
        <w:t>Mobility</w:t>
      </w:r>
    </w:p>
    <w:p w14:paraId="0F254730" w14:textId="7459A47F" w:rsidR="009F1C15" w:rsidRPr="001715B0" w:rsidDel="002F513B" w:rsidRDefault="009F1C15" w:rsidP="007D2820">
      <w:pPr>
        <w:pStyle w:val="EditorsNote"/>
        <w:jc w:val="both"/>
        <w:rPr>
          <w:del w:id="2187" w:author="Editor" w:date="2023-03-01T20:12:00Z"/>
          <w:lang w:eastAsia="zh-CN"/>
        </w:rPr>
      </w:pPr>
      <w:commentRangeStart w:id="2188"/>
      <w:ins w:id="2189" w:author="Yemin (Amy)" w:date="2021-05-07T10:53:00Z">
        <w:del w:id="2190" w:author="Editor" w:date="2023-03-01T20:12:00Z">
          <w:r w:rsidRPr="002F513B" w:rsidDel="002F513B">
            <w:rPr>
              <w:highlight w:val="yellow"/>
              <w:lang w:eastAsia="zh-CN"/>
            </w:rPr>
            <w:delText xml:space="preserve">[Editor’s note: </w:delText>
          </w:r>
        </w:del>
      </w:ins>
      <w:commentRangeEnd w:id="2188"/>
      <w:r w:rsidR="002F513B">
        <w:rPr>
          <w:rStyle w:val="CommentReference"/>
          <w:rFonts w:eastAsiaTheme="minorEastAsia"/>
          <w:i w:val="0"/>
          <w:iCs w:val="0"/>
        </w:rPr>
        <w:commentReference w:id="2188"/>
      </w:r>
      <w:ins w:id="2191" w:author="Yemin (Amy)" w:date="2021-05-07T10:53:00Z">
        <w:del w:id="2192" w:author="Editor" w:date="2023-03-01T20:12:00Z">
          <w:r w:rsidRPr="002F513B" w:rsidDel="002F513B">
            <w:rPr>
              <w:highlight w:val="yellow"/>
              <w:lang w:eastAsia="zh-CN"/>
            </w:rPr>
            <w:delText xml:space="preserve">Description of portable RLAN should be updated as it’s </w:delText>
          </w:r>
        </w:del>
      </w:ins>
      <w:ins w:id="2193" w:author="Yemin (Amy)" w:date="2021-05-07T10:54:00Z">
        <w:del w:id="2194" w:author="Editor" w:date="2023-03-01T20:12:00Z">
          <w:r w:rsidRPr="002F513B" w:rsidDel="002F513B">
            <w:rPr>
              <w:highlight w:val="yellow"/>
              <w:lang w:eastAsia="zh-CN"/>
            </w:rPr>
            <w:delText>more and more popular used today.</w:delText>
          </w:r>
        </w:del>
      </w:ins>
      <w:ins w:id="2195" w:author="Yemin (Amy)" w:date="2021-05-07T10:53:00Z">
        <w:del w:id="2196" w:author="Editor" w:date="2023-03-01T20:12:00Z">
          <w:r w:rsidRPr="002F513B" w:rsidDel="002F513B">
            <w:rPr>
              <w:highlight w:val="yellow"/>
              <w:lang w:eastAsia="zh-CN"/>
            </w:rPr>
            <w:delText>]</w:delText>
          </w:r>
        </w:del>
      </w:ins>
    </w:p>
    <w:p w14:paraId="2428AD84" w14:textId="77777777" w:rsidR="009F1C15" w:rsidRPr="001715B0" w:rsidRDefault="009F1C15" w:rsidP="007D2820">
      <w:r w:rsidRPr="001715B0">
        <w:rPr>
          <w:rPrChange w:id="2197" w:author="Chamova, Alisa" w:date="2021-11-24T08:24:00Z">
            <w:rPr>
              <w:highlight w:val="green"/>
            </w:rPr>
          </w:rPrChange>
        </w:rPr>
        <w:t>Broadband RLANs may be either pseudo fixed as in the case of a desktop computer that may be transported from place to place or portable as in the case of</w:t>
      </w:r>
      <w:del w:id="2198" w:author="Author">
        <w:r w:rsidRPr="001715B0" w:rsidDel="00BA2A04">
          <w:rPr>
            <w:rPrChange w:id="2199" w:author="Chamova, Alisa" w:date="2021-11-24T08:24:00Z">
              <w:rPr>
                <w:highlight w:val="green"/>
              </w:rPr>
            </w:rPrChange>
          </w:rPr>
          <w:delText xml:space="preserve"> a</w:delText>
        </w:r>
      </w:del>
      <w:r w:rsidRPr="001715B0">
        <w:rPr>
          <w:rPrChange w:id="2200" w:author="Chamova, Alisa" w:date="2021-11-24T08:24:00Z">
            <w:rPr>
              <w:highlight w:val="green"/>
            </w:rPr>
          </w:rPrChange>
        </w:rPr>
        <w:t xml:space="preserve"> </w:t>
      </w:r>
      <w:ins w:id="2201" w:author="Author">
        <w:r w:rsidRPr="001715B0">
          <w:rPr>
            <w:rPrChange w:id="2202" w:author="Chamova, Alisa" w:date="2021-11-24T08:24:00Z">
              <w:rPr>
                <w:highlight w:val="green"/>
              </w:rPr>
            </w:rPrChange>
          </w:rPr>
          <w:t>battery operated notebooks, tablets, smartphones and wearable devices</w:t>
        </w:r>
      </w:ins>
      <w:del w:id="2203" w:author="Author">
        <w:r w:rsidRPr="001715B0" w:rsidDel="00BA2A04">
          <w:rPr>
            <w:rPrChange w:id="2204" w:author="Chamova, Alisa" w:date="2021-11-24T08:24:00Z">
              <w:rPr>
                <w:highlight w:val="green"/>
              </w:rPr>
            </w:rPrChange>
          </w:rPr>
          <w:delText xml:space="preserve">laptop or palmtop devices working on batteries </w:delText>
        </w:r>
        <w:bookmarkStart w:id="2205" w:name="OLE_LINK15"/>
        <w:bookmarkStart w:id="2206" w:name="OLE_LINK16"/>
        <w:r w:rsidRPr="001715B0" w:rsidDel="00BA2A04">
          <w:rPr>
            <w:rPrChange w:id="2207" w:author="Chamova, Alisa" w:date="2021-11-24T08:24:00Z">
              <w:rPr>
                <w:highlight w:val="green"/>
              </w:rPr>
            </w:rPrChange>
          </w:rPr>
          <w:delText>or cellular telephones</w:delText>
        </w:r>
      </w:del>
      <w:r w:rsidRPr="001715B0">
        <w:rPr>
          <w:rPrChange w:id="2208" w:author="Chamova, Alisa" w:date="2021-11-24T08:24:00Z">
            <w:rPr>
              <w:highlight w:val="green"/>
            </w:rPr>
          </w:rPrChange>
        </w:rPr>
        <w:t xml:space="preserve"> with integrated wireless LAN connectivity.</w:t>
      </w:r>
      <w:bookmarkEnd w:id="2205"/>
      <w:bookmarkEnd w:id="2206"/>
      <w:r w:rsidRPr="001715B0">
        <w:rPr>
          <w:rPrChange w:id="2209" w:author="Chamova, Alisa" w:date="2021-11-24T08:24:00Z">
            <w:rPr>
              <w:highlight w:val="green"/>
            </w:rPr>
          </w:rPrChange>
        </w:rPr>
        <w:t xml:space="preserve"> </w:t>
      </w:r>
      <w:del w:id="2210" w:author="China" w:date="2022-11-16T19:21:00Z">
        <w:r w:rsidRPr="001715B0" w:rsidDel="00B029BE">
          <w:rPr>
            <w:rPrChange w:id="2211" w:author="Chamova, Alisa" w:date="2021-11-24T08:24:00Z">
              <w:rPr>
                <w:highlight w:val="green"/>
              </w:rPr>
            </w:rPrChange>
          </w:rPr>
          <w:delText>Relative velocity between these devices and an RLAN wireless access point remains low. In warehousing applications, RLANs may be used to maintain contact with lift trucks at speeds of up to 6 m/s. RLAN devices are generally not designed to be used at automotive or higher speeds.</w:delText>
        </w:r>
      </w:del>
    </w:p>
    <w:p w14:paraId="479579D1" w14:textId="77777777" w:rsidR="009F1C15" w:rsidDel="00B029BE" w:rsidRDefault="009F1C15" w:rsidP="007D2820">
      <w:pPr>
        <w:jc w:val="both"/>
        <w:rPr>
          <w:del w:id="2212" w:author="Stanley, Dorothy" w:date="2022-05-24T16:45:00Z"/>
          <w:i/>
          <w:iCs/>
          <w:lang w:eastAsia="zh-CN"/>
        </w:rPr>
      </w:pPr>
      <w:commentRangeStart w:id="2213"/>
      <w:ins w:id="2214" w:author="Editor" w:date="2021-11-23T10:10:00Z">
        <w:del w:id="2215" w:author="Stanley, Dorothy" w:date="2022-05-24T16:45:00Z">
          <w:r w:rsidRPr="001715B0" w:rsidDel="00E9713E">
            <w:rPr>
              <w:i/>
              <w:iCs/>
              <w:spacing w:val="-2"/>
            </w:rPr>
            <w:delText>[</w:delText>
          </w:r>
        </w:del>
      </w:ins>
      <w:ins w:id="2216" w:author="CHN" w:date="2021-09-27T22:20:00Z">
        <w:del w:id="2217" w:author="Stanley, Dorothy" w:date="2022-05-24T16:45:00Z">
          <w:r w:rsidRPr="001715B0" w:rsidDel="00E9713E">
            <w:rPr>
              <w:lang w:eastAsia="zh-CN"/>
              <w:rPrChange w:id="2218" w:author="Chamova, Alisa" w:date="2021-11-24T08:24:00Z">
                <w:rPr>
                  <w:highlight w:val="green"/>
                  <w:lang w:eastAsia="zh-CN"/>
                </w:rPr>
              </w:rPrChange>
            </w:rPr>
            <w:delText>The latest WAS/RLAN technology is capable to support not only the fixed stations, but also portable, and even moving stations. It</w:delText>
          </w:r>
        </w:del>
      </w:ins>
      <w:ins w:id="2219" w:author="ITU - LRT -" w:date="2021-11-08T16:33:00Z">
        <w:del w:id="2220" w:author="Stanley, Dorothy" w:date="2022-05-24T16:45:00Z">
          <w:r w:rsidRPr="001715B0" w:rsidDel="00E9713E">
            <w:rPr>
              <w:lang w:eastAsia="zh-CN"/>
              <w:rPrChange w:id="2221" w:author="Chamova, Alisa" w:date="2021-11-24T08:24:00Z">
                <w:rPr>
                  <w:highlight w:val="green"/>
                  <w:lang w:eastAsia="zh-CN"/>
                </w:rPr>
              </w:rPrChange>
            </w:rPr>
            <w:delText xml:space="preserve"> i</w:delText>
          </w:r>
        </w:del>
      </w:ins>
      <w:ins w:id="2222" w:author="CHN" w:date="2021-09-27T22:20:00Z">
        <w:del w:id="2223" w:author="Stanley, Dorothy" w:date="2022-05-24T16:45:00Z">
          <w:r w:rsidRPr="001715B0" w:rsidDel="00E9713E">
            <w:rPr>
              <w:lang w:eastAsia="zh-CN"/>
              <w:rPrChange w:id="2224" w:author="Chamova, Alisa" w:date="2021-11-24T08:24:00Z">
                <w:rPr>
                  <w:highlight w:val="green"/>
                  <w:lang w:eastAsia="zh-CN"/>
                </w:rPr>
              </w:rPrChange>
            </w:rPr>
            <w:delText>s very common to see the use of portable WAS/RLAN devices especially at the tourist hotspots.</w:delText>
          </w:r>
        </w:del>
      </w:ins>
      <w:ins w:id="2225" w:author="Editor" w:date="2021-11-23T10:10:00Z">
        <w:del w:id="2226" w:author="Stanley, Dorothy" w:date="2022-05-24T16:45:00Z">
          <w:r w:rsidRPr="0011675B" w:rsidDel="00E9713E">
            <w:rPr>
              <w:i/>
              <w:iCs/>
              <w:lang w:eastAsia="zh-CN"/>
            </w:rPr>
            <w:delText>]</w:delText>
          </w:r>
        </w:del>
      </w:ins>
      <w:ins w:id="2227" w:author="Stanley, Dorothy" w:date="2022-05-24T16:45:00Z">
        <w:r>
          <w:rPr>
            <w:i/>
            <w:iCs/>
            <w:lang w:eastAsia="zh-CN"/>
          </w:rPr>
          <w:t>(#546)</w:t>
        </w:r>
        <w:commentRangeEnd w:id="2213"/>
        <w:r>
          <w:rPr>
            <w:rStyle w:val="CommentReference"/>
            <w:rFonts w:eastAsiaTheme="minorEastAsia"/>
          </w:rPr>
          <w:commentReference w:id="2213"/>
        </w:r>
      </w:ins>
    </w:p>
    <w:p w14:paraId="60BB74AE" w14:textId="66703163" w:rsidR="009F1C15" w:rsidDel="0047697E" w:rsidRDefault="009F1C15" w:rsidP="00FD4A77">
      <w:pPr>
        <w:pStyle w:val="EditorsNote"/>
        <w:rPr>
          <w:ins w:id="2228" w:author="5A2-2 BWA Editor" w:date="2022-11-17T02:46:00Z"/>
          <w:del w:id="2229" w:author="Editor" w:date="2023-03-01T20:21:00Z"/>
          <w:lang w:eastAsia="zh-CN"/>
        </w:rPr>
      </w:pPr>
      <w:commentRangeStart w:id="2230"/>
      <w:ins w:id="2231" w:author="5A2-2 BWA Editor" w:date="2022-11-21T09:54:00Z">
        <w:del w:id="2232" w:author="Editor" w:date="2023-03-01T20:21:00Z">
          <w:r w:rsidRPr="0047697E" w:rsidDel="0047697E">
            <w:rPr>
              <w:highlight w:val="yellow"/>
              <w:lang w:eastAsia="zh-CN"/>
            </w:rPr>
            <w:delText>[</w:delText>
          </w:r>
        </w:del>
      </w:ins>
      <w:ins w:id="2233" w:author="5A2-2 BWA Editor" w:date="2022-11-17T02:45:00Z">
        <w:del w:id="2234" w:author="Editor" w:date="2023-03-01T20:21:00Z">
          <w:r w:rsidRPr="0047697E" w:rsidDel="0047697E">
            <w:rPr>
              <w:highlight w:val="yellow"/>
              <w:lang w:eastAsia="zh-CN"/>
            </w:rPr>
            <w:delText>Editor</w:delText>
          </w:r>
        </w:del>
      </w:ins>
      <w:ins w:id="2235" w:author="5A2-2 BWA Editor" w:date="2022-11-18T07:23:00Z">
        <w:del w:id="2236" w:author="Editor" w:date="2023-03-01T20:21:00Z">
          <w:r w:rsidRPr="0047697E" w:rsidDel="0047697E">
            <w:rPr>
              <w:highlight w:val="yellow"/>
              <w:lang w:eastAsia="zh-CN"/>
            </w:rPr>
            <w:delText>’s Note</w:delText>
          </w:r>
        </w:del>
      </w:ins>
      <w:ins w:id="2237" w:author="5A2-2 BWA Editor" w:date="2022-11-17T02:45:00Z">
        <w:del w:id="2238" w:author="Editor" w:date="2023-03-01T20:21:00Z">
          <w:r w:rsidRPr="0047697E" w:rsidDel="0047697E">
            <w:rPr>
              <w:highlight w:val="yellow"/>
              <w:lang w:eastAsia="zh-CN"/>
            </w:rPr>
            <w:delText xml:space="preserve"> </w:delText>
          </w:r>
        </w:del>
      </w:ins>
      <w:commentRangeEnd w:id="2230"/>
      <w:del w:id="2239" w:author="Editor" w:date="2023-03-01T20:21:00Z">
        <w:r w:rsidR="0047697E" w:rsidDel="0047697E">
          <w:rPr>
            <w:rStyle w:val="CommentReference"/>
            <w:rFonts w:eastAsiaTheme="minorEastAsia"/>
            <w:i w:val="0"/>
            <w:iCs w:val="0"/>
          </w:rPr>
          <w:commentReference w:id="2230"/>
        </w:r>
      </w:del>
      <w:ins w:id="2240" w:author="5A2-2 BWA Editor" w:date="2022-11-17T02:45:00Z">
        <w:del w:id="2241" w:author="Editor" w:date="2023-03-01T20:21:00Z">
          <w:r w:rsidRPr="0047697E" w:rsidDel="0047697E">
            <w:rPr>
              <w:highlight w:val="yellow"/>
              <w:lang w:eastAsia="zh-CN"/>
            </w:rPr>
            <w:delText xml:space="preserve">– the meeting discussed but did not agree to add </w:delText>
          </w:r>
        </w:del>
      </w:ins>
      <w:ins w:id="2242" w:author="5A2-2 BWA Editor" w:date="2022-11-18T07:23:00Z">
        <w:del w:id="2243" w:author="Editor" w:date="2023-03-01T20:21:00Z">
          <w:r w:rsidRPr="0047697E" w:rsidDel="0047697E">
            <w:rPr>
              <w:highlight w:val="yellow"/>
              <w:lang w:eastAsia="zh-CN"/>
            </w:rPr>
            <w:delText xml:space="preserve">the below or other </w:delText>
          </w:r>
        </w:del>
      </w:ins>
      <w:ins w:id="2244" w:author="5A2-2 BWA Editor" w:date="2022-11-17T02:46:00Z">
        <w:del w:id="2245" w:author="Editor" w:date="2023-03-01T20:21:00Z">
          <w:r w:rsidRPr="0047697E" w:rsidDel="0047697E">
            <w:rPr>
              <w:highlight w:val="yellow"/>
              <w:lang w:eastAsia="zh-CN"/>
            </w:rPr>
            <w:delText>use cases to this standards document revision.</w:delText>
          </w:r>
        </w:del>
      </w:ins>
      <w:ins w:id="2246" w:author="5A2-2 BWA Editor" w:date="2022-11-21T09:54:00Z">
        <w:del w:id="2247" w:author="Editor" w:date="2023-03-01T20:21:00Z">
          <w:r w:rsidRPr="0047697E" w:rsidDel="0047697E">
            <w:rPr>
              <w:highlight w:val="yellow"/>
              <w:lang w:eastAsia="zh-CN"/>
            </w:rPr>
            <w:delText>]</w:delText>
          </w:r>
        </w:del>
      </w:ins>
    </w:p>
    <w:p w14:paraId="267A4BA2" w14:textId="4401BC83" w:rsidR="009F1C15" w:rsidRPr="002F513B" w:rsidDel="002F513B" w:rsidRDefault="009F1C15" w:rsidP="00B029BE">
      <w:pPr>
        <w:rPr>
          <w:ins w:id="2248" w:author="China" w:date="2022-11-16T19:22:00Z"/>
          <w:del w:id="2249" w:author="Editor" w:date="2023-03-01T20:17:00Z"/>
          <w:highlight w:val="yellow"/>
        </w:rPr>
      </w:pPr>
      <w:ins w:id="2250" w:author="5A2-2 BWA Editor" w:date="2022-11-17T02:46:00Z">
        <w:del w:id="2251" w:author="Editor" w:date="2023-03-01T20:17:00Z">
          <w:r w:rsidRPr="002F513B" w:rsidDel="002F513B">
            <w:rPr>
              <w:highlight w:val="yellow"/>
            </w:rPr>
            <w:delText>[</w:delText>
          </w:r>
        </w:del>
      </w:ins>
      <w:ins w:id="2252" w:author="China" w:date="2022-11-16T19:22:00Z">
        <w:del w:id="2253" w:author="Editor" w:date="2023-03-01T20:17:00Z">
          <w:r w:rsidRPr="002F513B" w:rsidDel="002F513B">
            <w:rPr>
              <w:highlight w:val="yellow"/>
            </w:rPr>
            <w:delText>RLAN devices are also capable to operate in a mobile outdoor environment, possible use cases are:</w:delText>
          </w:r>
        </w:del>
      </w:ins>
    </w:p>
    <w:p w14:paraId="3CB45128" w14:textId="01383DF2" w:rsidR="009F1C15" w:rsidRPr="002F513B" w:rsidDel="002F513B" w:rsidRDefault="009F1C15" w:rsidP="00B029BE">
      <w:pPr>
        <w:rPr>
          <w:ins w:id="2254" w:author="China" w:date="2022-11-16T19:22:00Z"/>
          <w:del w:id="2255" w:author="Editor" w:date="2023-03-01T20:17:00Z"/>
          <w:highlight w:val="yellow"/>
        </w:rPr>
      </w:pPr>
      <w:ins w:id="2256" w:author="China" w:date="2022-11-16T19:22:00Z">
        <w:del w:id="2257" w:author="Editor" w:date="2023-03-01T20:17:00Z">
          <w:r w:rsidRPr="002F513B" w:rsidDel="002F513B">
            <w:rPr>
              <w:rFonts w:hint="eastAsia"/>
              <w:highlight w:val="yellow"/>
            </w:rPr>
            <w:delText>•</w:delText>
          </w:r>
        </w:del>
      </w:ins>
      <w:ins w:id="2258" w:author="Song, Xiaojing" w:date="2022-11-23T10:25:00Z">
        <w:del w:id="2259" w:author="Editor" w:date="2023-03-01T20:17:00Z">
          <w:r w:rsidR="00FD4A77" w:rsidRPr="002F513B" w:rsidDel="002F513B">
            <w:rPr>
              <w:highlight w:val="yellow"/>
            </w:rPr>
            <w:tab/>
          </w:r>
        </w:del>
      </w:ins>
      <w:ins w:id="2260" w:author="China" w:date="2022-11-16T19:22:00Z">
        <w:del w:id="2261" w:author="Editor" w:date="2023-03-01T20:17:00Z">
          <w:r w:rsidRPr="002F513B" w:rsidDel="002F513B">
            <w:rPr>
              <w:highlight w:val="yellow"/>
            </w:rPr>
            <w:delText>Vehicle Area Networks</w:delText>
          </w:r>
          <w:r w:rsidRPr="002F513B" w:rsidDel="002F513B">
            <w:rPr>
              <w:highlight w:val="yellow"/>
              <w:lang w:eastAsia="zh-CN"/>
            </w:rPr>
            <w:delText xml:space="preserve"> </w:delText>
          </w:r>
          <w:r w:rsidRPr="002F513B" w:rsidDel="002F513B">
            <w:rPr>
              <w:highlight w:val="yellow"/>
            </w:rPr>
            <w:delText>(Cranes, forklifts &amp; top</w:delText>
          </w:r>
          <w:r w:rsidRPr="002F513B" w:rsidDel="002F513B">
            <w:rPr>
              <w:highlight w:val="yellow"/>
              <w:lang w:eastAsia="zh-CN"/>
            </w:rPr>
            <w:delText xml:space="preserve"> </w:delText>
          </w:r>
          <w:r w:rsidRPr="002F513B" w:rsidDel="002F513B">
            <w:rPr>
              <w:highlight w:val="yellow"/>
            </w:rPr>
            <w:delText>loaders, heavy farm &amp;</w:delText>
          </w:r>
          <w:r w:rsidRPr="002F513B" w:rsidDel="002F513B">
            <w:rPr>
              <w:highlight w:val="yellow"/>
              <w:lang w:eastAsia="zh-CN"/>
            </w:rPr>
            <w:delText xml:space="preserve"> </w:delText>
          </w:r>
          <w:r w:rsidRPr="002F513B" w:rsidDel="002F513B">
            <w:rPr>
              <w:highlight w:val="yellow"/>
            </w:rPr>
            <w:delText>construction</w:delText>
          </w:r>
          <w:r w:rsidRPr="002F513B" w:rsidDel="002F513B">
            <w:rPr>
              <w:highlight w:val="yellow"/>
              <w:lang w:eastAsia="zh-CN"/>
            </w:rPr>
            <w:delText xml:space="preserve"> </w:delText>
          </w:r>
          <w:r w:rsidRPr="002F513B" w:rsidDel="002F513B">
            <w:rPr>
              <w:highlight w:val="yellow"/>
            </w:rPr>
            <w:delText>equipment, crew</w:delText>
          </w:r>
          <w:r w:rsidRPr="002F513B" w:rsidDel="002F513B">
            <w:rPr>
              <w:highlight w:val="yellow"/>
              <w:lang w:eastAsia="zh-CN"/>
            </w:rPr>
            <w:delText xml:space="preserve"> </w:delText>
          </w:r>
          <w:r w:rsidRPr="002F513B" w:rsidDel="002F513B">
            <w:rPr>
              <w:highlight w:val="yellow"/>
            </w:rPr>
            <w:delText>transport vehicles,</w:delText>
          </w:r>
          <w:r w:rsidRPr="002F513B" w:rsidDel="002F513B">
            <w:rPr>
              <w:highlight w:val="yellow"/>
              <w:lang w:eastAsia="zh-CN"/>
            </w:rPr>
            <w:delText xml:space="preserve"> </w:delText>
          </w:r>
          <w:r w:rsidRPr="002F513B" w:rsidDel="002F513B">
            <w:rPr>
              <w:highlight w:val="yellow"/>
            </w:rPr>
            <w:delText>utility trucks)</w:delText>
          </w:r>
        </w:del>
      </w:ins>
    </w:p>
    <w:p w14:paraId="6C9A340F" w14:textId="7177E834" w:rsidR="009F1C15" w:rsidRPr="002F513B" w:rsidDel="002F513B" w:rsidRDefault="009F1C15" w:rsidP="00B029BE">
      <w:pPr>
        <w:rPr>
          <w:ins w:id="2262" w:author="China" w:date="2022-11-16T19:22:00Z"/>
          <w:del w:id="2263" w:author="Editor" w:date="2023-03-01T20:17:00Z"/>
          <w:highlight w:val="yellow"/>
        </w:rPr>
      </w:pPr>
      <w:ins w:id="2264" w:author="China" w:date="2022-11-16T19:22:00Z">
        <w:del w:id="2265" w:author="Editor" w:date="2023-03-01T20:17:00Z">
          <w:r w:rsidRPr="002F513B" w:rsidDel="002F513B">
            <w:rPr>
              <w:rFonts w:hint="eastAsia"/>
              <w:highlight w:val="yellow"/>
            </w:rPr>
            <w:delText>•</w:delText>
          </w:r>
        </w:del>
      </w:ins>
      <w:ins w:id="2266" w:author="Song, Xiaojing" w:date="2022-11-23T10:25:00Z">
        <w:del w:id="2267" w:author="Editor" w:date="2023-03-01T20:17:00Z">
          <w:r w:rsidR="00FD4A77" w:rsidRPr="002F513B" w:rsidDel="002F513B">
            <w:rPr>
              <w:highlight w:val="yellow"/>
            </w:rPr>
            <w:tab/>
          </w:r>
        </w:del>
      </w:ins>
      <w:ins w:id="2268" w:author="China" w:date="2022-11-16T19:22:00Z">
        <w:del w:id="2269" w:author="Editor" w:date="2023-03-01T20:17:00Z">
          <w:r w:rsidRPr="002F513B" w:rsidDel="002F513B">
            <w:rPr>
              <w:highlight w:val="yellow"/>
            </w:rPr>
            <w:delText>Vehicle-to-Vehicle</w:delText>
          </w:r>
          <w:r w:rsidRPr="002F513B" w:rsidDel="002F513B">
            <w:rPr>
              <w:highlight w:val="yellow"/>
              <w:lang w:eastAsia="zh-CN"/>
            </w:rPr>
            <w:delText xml:space="preserve"> </w:delText>
          </w:r>
          <w:r w:rsidRPr="002F513B" w:rsidDel="002F513B">
            <w:rPr>
              <w:highlight w:val="yellow"/>
            </w:rPr>
            <w:delText>Mesh Networks</w:delText>
          </w:r>
        </w:del>
      </w:ins>
    </w:p>
    <w:p w14:paraId="72CC1D0E" w14:textId="3034B173" w:rsidR="009F1C15" w:rsidDel="002F513B" w:rsidRDefault="009F1C15" w:rsidP="00B029BE">
      <w:pPr>
        <w:rPr>
          <w:ins w:id="2270" w:author="China" w:date="2022-11-16T19:22:00Z"/>
          <w:del w:id="2271" w:author="Editor" w:date="2023-03-01T20:17:00Z"/>
        </w:rPr>
      </w:pPr>
      <w:ins w:id="2272" w:author="China" w:date="2022-11-16T19:22:00Z">
        <w:del w:id="2273" w:author="Editor" w:date="2023-03-01T20:17:00Z">
          <w:r w:rsidRPr="002F513B" w:rsidDel="002F513B">
            <w:rPr>
              <w:rFonts w:hint="eastAsia"/>
              <w:highlight w:val="yellow"/>
            </w:rPr>
            <w:delText>•</w:delText>
          </w:r>
        </w:del>
      </w:ins>
      <w:ins w:id="2274" w:author="Song, Xiaojing" w:date="2022-11-23T10:25:00Z">
        <w:del w:id="2275" w:author="Editor" w:date="2023-03-01T20:17:00Z">
          <w:r w:rsidR="00FD4A77" w:rsidRPr="002F513B" w:rsidDel="002F513B">
            <w:rPr>
              <w:highlight w:val="yellow"/>
            </w:rPr>
            <w:tab/>
          </w:r>
        </w:del>
      </w:ins>
      <w:ins w:id="2276" w:author="China" w:date="2022-11-16T19:22:00Z">
        <w:del w:id="2277" w:author="Editor" w:date="2023-03-01T20:17:00Z">
          <w:r w:rsidRPr="002F513B" w:rsidDel="002F513B">
            <w:rPr>
              <w:highlight w:val="yellow"/>
            </w:rPr>
            <w:delText>Backhaul Networks</w:delText>
          </w:r>
          <w:r w:rsidRPr="002F513B" w:rsidDel="002F513B">
            <w:rPr>
              <w:highlight w:val="yellow"/>
              <w:lang w:eastAsia="zh-CN"/>
            </w:rPr>
            <w:delText xml:space="preserve"> </w:delText>
          </w:r>
          <w:r w:rsidRPr="002F513B" w:rsidDel="002F513B">
            <w:rPr>
              <w:highlight w:val="yellow"/>
            </w:rPr>
            <w:delText>and Data Offloads</w:delText>
          </w:r>
          <w:r w:rsidRPr="002F513B" w:rsidDel="002F513B">
            <w:rPr>
              <w:highlight w:val="yellow"/>
              <w:lang w:eastAsia="zh-CN"/>
            </w:rPr>
            <w:delText xml:space="preserve"> </w:delText>
          </w:r>
          <w:r w:rsidRPr="002F513B" w:rsidDel="002F513B">
            <w:rPr>
              <w:highlight w:val="yellow"/>
            </w:rPr>
            <w:delText>(Railcar/ locomotive</w:delText>
          </w:r>
          <w:r w:rsidRPr="002F513B" w:rsidDel="002F513B">
            <w:rPr>
              <w:highlight w:val="yellow"/>
              <w:lang w:eastAsia="zh-CN"/>
            </w:rPr>
            <w:delText xml:space="preserve"> </w:delText>
          </w:r>
          <w:r w:rsidRPr="002F513B" w:rsidDel="002F513B">
            <w:rPr>
              <w:highlight w:val="yellow"/>
            </w:rPr>
            <w:delText>data, vehicle telemetry</w:delText>
          </w:r>
          <w:r w:rsidRPr="002F513B" w:rsidDel="002F513B">
            <w:rPr>
              <w:highlight w:val="yellow"/>
              <w:lang w:eastAsia="zh-CN"/>
            </w:rPr>
            <w:delText xml:space="preserve"> </w:delText>
          </w:r>
          <w:r w:rsidRPr="002F513B" w:rsidDel="002F513B">
            <w:rPr>
              <w:highlight w:val="yellow"/>
            </w:rPr>
            <w:delText>data, public transport &amp;</w:delText>
          </w:r>
          <w:r w:rsidRPr="002F513B" w:rsidDel="002F513B">
            <w:rPr>
              <w:highlight w:val="yellow"/>
              <w:lang w:eastAsia="zh-CN"/>
            </w:rPr>
            <w:delText xml:space="preserve"> </w:delText>
          </w:r>
          <w:r w:rsidRPr="002F513B" w:rsidDel="002F513B">
            <w:rPr>
              <w:highlight w:val="yellow"/>
            </w:rPr>
            <w:delText>police cars security</w:delText>
          </w:r>
          <w:r w:rsidRPr="002F513B" w:rsidDel="002F513B">
            <w:rPr>
              <w:highlight w:val="yellow"/>
              <w:lang w:eastAsia="zh-CN"/>
            </w:rPr>
            <w:delText xml:space="preserve"> </w:delText>
          </w:r>
          <w:r w:rsidRPr="002F513B" w:rsidDel="002F513B">
            <w:rPr>
              <w:highlight w:val="yellow"/>
            </w:rPr>
            <w:delText>DVR data, ambulance</w:delText>
          </w:r>
          <w:r w:rsidRPr="002F513B" w:rsidDel="002F513B">
            <w:rPr>
              <w:highlight w:val="yellow"/>
              <w:lang w:eastAsia="zh-CN"/>
            </w:rPr>
            <w:delText xml:space="preserve"> </w:delText>
          </w:r>
          <w:r w:rsidRPr="002F513B" w:rsidDel="002F513B">
            <w:rPr>
              <w:highlight w:val="yellow"/>
            </w:rPr>
            <w:delText>diagnostic data)</w:delText>
          </w:r>
        </w:del>
      </w:ins>
      <w:ins w:id="2278" w:author="5A2-2 BWA Editor" w:date="2022-11-17T02:46:00Z">
        <w:del w:id="2279" w:author="Editor" w:date="2023-03-01T20:17:00Z">
          <w:r w:rsidRPr="002F513B" w:rsidDel="002F513B">
            <w:rPr>
              <w:highlight w:val="yellow"/>
            </w:rPr>
            <w:delText>]</w:delText>
          </w:r>
        </w:del>
      </w:ins>
    </w:p>
    <w:p w14:paraId="22D64F90" w14:textId="77777777" w:rsidR="009F1C15" w:rsidRPr="001715B0" w:rsidRDefault="009F1C15" w:rsidP="007D2820">
      <w:pPr>
        <w:pStyle w:val="Heading1"/>
      </w:pPr>
      <w:r w:rsidRPr="001715B0">
        <w:t>3</w:t>
      </w:r>
      <w:r w:rsidRPr="001715B0">
        <w:tab/>
        <w:t>Operational environment and considerations of interface</w:t>
      </w:r>
    </w:p>
    <w:p w14:paraId="12B71DC8" w14:textId="77777777" w:rsidR="009F1C15" w:rsidRPr="001715B0" w:rsidRDefault="009F1C15" w:rsidP="00846FF6">
      <w:r w:rsidRPr="001715B0">
        <w:t xml:space="preserve">Broadband RLANs are predominantly deployed inside buildings, in offices, factories, warehouses, etc. For RLAN devices deployed inside buildings, emissions are attenuated by the structure. </w:t>
      </w:r>
      <w:ins w:id="2280" w:author="CHN" w:date="2021-09-27T22:23:00Z">
        <w:r w:rsidRPr="001715B0">
          <w:t xml:space="preserve">In order to better support the outdoor operations, WAS/RLAN has developed various features including longer </w:t>
        </w:r>
      </w:ins>
      <w:ins w:id="2281" w:author="CHN" w:date="2021-10-28T15:12:00Z">
        <w:r w:rsidRPr="001715B0">
          <w:rPr>
            <w:lang w:eastAsia="zh-CN"/>
          </w:rPr>
          <w:t>Orthogonal Frequency Division Multiple (OFDM)</w:t>
        </w:r>
      </w:ins>
      <w:ins w:id="2282" w:author="CHN" w:date="2021-09-27T22:23:00Z">
        <w:r w:rsidRPr="001715B0">
          <w:t xml:space="preserve"> symbol, preamble includes repeated </w:t>
        </w:r>
      </w:ins>
      <w:ins w:id="2283" w:author="CHN" w:date="2021-10-28T15:13:00Z">
        <w:r w:rsidRPr="001715B0">
          <w:rPr>
            <w:lang w:eastAsia="zh-CN"/>
          </w:rPr>
          <w:t>Legacy Signal field (L-SIG)</w:t>
        </w:r>
      </w:ins>
      <w:ins w:id="2284" w:author="CHN" w:date="2021-09-27T22:23:00Z">
        <w:r w:rsidRPr="001715B0">
          <w:t xml:space="preserve">, extended range preamble includes repeated </w:t>
        </w:r>
      </w:ins>
      <w:ins w:id="2285" w:author="CHN" w:date="2021-10-28T15:13:00Z">
        <w:r w:rsidRPr="001715B0">
          <w:rPr>
            <w:lang w:eastAsia="zh-CN"/>
          </w:rPr>
          <w:t>High Efficiency Signal A field(HE-SIG-A)</w:t>
        </w:r>
      </w:ins>
      <w:ins w:id="2286" w:author="CHN" w:date="2021-09-27T22:23:00Z">
        <w:r w:rsidRPr="001715B0">
          <w:t>, dual carrier modulation improves robustness in Data field</w:t>
        </w:r>
        <w:del w:id="2287" w:author="Stanley, Dorothy" w:date="2022-05-24T16:46:00Z">
          <w:r w:rsidRPr="001715B0" w:rsidDel="00E9713E">
            <w:delText xml:space="preserve">. </w:delText>
          </w:r>
        </w:del>
      </w:ins>
      <w:commentRangeStart w:id="2288"/>
      <w:ins w:id="2289" w:author="Editor" w:date="2021-11-23T10:18:00Z">
        <w:del w:id="2290" w:author="Stanley, Dorothy" w:date="2022-05-24T16:46:00Z">
          <w:r w:rsidRPr="001715B0" w:rsidDel="00E9713E">
            <w:delText>[</w:delText>
          </w:r>
        </w:del>
      </w:ins>
      <w:commentRangeStart w:id="2291"/>
      <w:ins w:id="2292" w:author="CHN" w:date="2021-09-27T22:23:00Z">
        <w:del w:id="2293" w:author="Stanley, Dorothy" w:date="2022-05-24T16:46:00Z">
          <w:r w:rsidRPr="001715B0" w:rsidDel="00E9713E">
            <w:delText>However</w:delText>
          </w:r>
        </w:del>
      </w:ins>
      <w:ins w:id="2294" w:author="ITU - LRT -" w:date="2021-11-08T16:33:00Z">
        <w:del w:id="2295" w:author="Stanley, Dorothy" w:date="2022-05-24T16:46:00Z">
          <w:r w:rsidRPr="001715B0" w:rsidDel="00E9713E">
            <w:rPr>
              <w:rPrChange w:id="2296" w:author="Chamova, Alisa" w:date="2021-11-24T08:24:00Z">
                <w:rPr>
                  <w:highlight w:val="green"/>
                </w:rPr>
              </w:rPrChange>
            </w:rPr>
            <w:delText>,</w:delText>
          </w:r>
        </w:del>
      </w:ins>
      <w:ins w:id="2297" w:author="CHN" w:date="2021-09-27T22:23:00Z">
        <w:del w:id="2298" w:author="Stanley, Dorothy" w:date="2022-05-24T16:46:00Z">
          <w:r w:rsidRPr="001715B0" w:rsidDel="00E9713E">
            <w:delText xml:space="preserve"> the use of WAS/RLAN in the outdoor environment shall be carefully decided. </w:delText>
          </w:r>
        </w:del>
      </w:ins>
      <w:ins w:id="2299" w:author="CHN" w:date="2021-09-27T22:25:00Z">
        <w:del w:id="2300" w:author="Stanley, Dorothy" w:date="2022-05-24T16:46:00Z">
          <w:r w:rsidRPr="001715B0" w:rsidDel="00E9713E">
            <w:delText xml:space="preserve">For example, </w:delText>
          </w:r>
        </w:del>
      </w:ins>
      <w:ins w:id="2301" w:author="CHN" w:date="2021-09-27T22:23:00Z">
        <w:del w:id="2302" w:author="Stanley, Dorothy" w:date="2022-05-24T16:46:00Z">
          <w:r w:rsidRPr="001715B0" w:rsidDel="00E9713E">
            <w:delText xml:space="preserve">Resolution </w:delText>
          </w:r>
          <w:r w:rsidRPr="001715B0" w:rsidDel="00E9713E">
            <w:rPr>
              <w:b/>
              <w:bCs/>
              <w:rPrChange w:id="2303" w:author="Chamova, Alisa" w:date="2021-11-24T08:24:00Z">
                <w:rPr/>
              </w:rPrChange>
            </w:rPr>
            <w:delText>229 (Rev.WRC-19)</w:delText>
          </w:r>
          <w:r w:rsidRPr="001715B0" w:rsidDel="00E9713E">
            <w:delText xml:space="preserve"> defines the use conditions for 5 GHz WAS/RLAN</w:delText>
          </w:r>
        </w:del>
      </w:ins>
      <w:ins w:id="2304" w:author="CHN" w:date="2021-09-27T22:24:00Z">
        <w:del w:id="2305" w:author="Stanley, Dorothy" w:date="2022-05-24T16:46:00Z">
          <w:r w:rsidRPr="001715B0" w:rsidDel="00E9713E">
            <w:delText>.</w:delText>
          </w:r>
        </w:del>
      </w:ins>
      <w:ins w:id="2306" w:author="Editor" w:date="2021-11-23T10:17:00Z">
        <w:del w:id="2307" w:author="Stanley, Dorothy" w:date="2022-05-24T16:46:00Z">
          <w:r w:rsidRPr="001715B0" w:rsidDel="00E9713E">
            <w:delText xml:space="preserve"> </w:delText>
          </w:r>
        </w:del>
      </w:ins>
      <w:ins w:id="2308" w:author="CHN" w:date="2021-09-27T22:24:00Z">
        <w:del w:id="2309" w:author="Stanley, Dorothy" w:date="2022-05-24T16:46:00Z">
          <w:r w:rsidRPr="001715B0" w:rsidDel="00E9713E">
            <w:delText xml:space="preserve"> </w:delText>
          </w:r>
        </w:del>
      </w:ins>
      <w:ins w:id="2310" w:author="CHN" w:date="2021-10-09T12:30:00Z">
        <w:del w:id="2311"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2312" w:author="Editor" w:date="2021-11-23T10:16:00Z">
        <w:del w:id="2313" w:author="Stanley, Dorothy" w:date="2022-05-24T16:46:00Z">
          <w:r w:rsidRPr="001715B0" w:rsidDel="00E9713E">
            <w:delText>]</w:delText>
          </w:r>
        </w:del>
      </w:ins>
      <w:commentRangeEnd w:id="2288"/>
      <w:del w:id="2314" w:author="Stanley, Dorothy" w:date="2022-05-24T16:46:00Z">
        <w:r w:rsidDel="00E9713E">
          <w:rPr>
            <w:rStyle w:val="CommentReference"/>
            <w:rFonts w:eastAsiaTheme="minorEastAsia"/>
          </w:rPr>
          <w:commentReference w:id="2288"/>
        </w:r>
      </w:del>
      <w:commentRangeEnd w:id="2291"/>
      <w:r>
        <w:rPr>
          <w:rStyle w:val="CommentReference"/>
          <w:rFonts w:eastAsiaTheme="minorEastAsia"/>
        </w:rPr>
        <w:commentReference w:id="2291"/>
      </w:r>
    </w:p>
    <w:p w14:paraId="15FE4CAA" w14:textId="77777777" w:rsidR="009F1C15" w:rsidRPr="001715B0" w:rsidRDefault="009F1C15" w:rsidP="00846FF6">
      <w:r w:rsidRPr="001715B0">
        <w:t>RLANs utilize low power levels because of the short distances inside buildings. Power spectral density requirements are based on the basic service area of a single RLAN</w:t>
      </w:r>
      <w:ins w:id="2315" w:author="Weller, Robert" w:date="2021-10-26T13:43:00Z">
        <w:r w:rsidRPr="001715B0">
          <w:rPr>
            <w:rPrChange w:id="2316"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57CFC26A" w14:textId="77777777" w:rsidR="009F1C15" w:rsidRPr="001715B0" w:rsidRDefault="009F1C15" w:rsidP="00846FF6">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5862403C" w14:textId="77777777" w:rsidR="009F1C15" w:rsidRPr="001715B0" w:rsidRDefault="009F1C15" w:rsidP="00846FF6">
      <w:pPr>
        <w:rPr>
          <w:lang w:eastAsia="ja-JP"/>
        </w:rPr>
      </w:pPr>
      <w:r w:rsidRPr="001715B0">
        <w:t xml:space="preserve">There are several remote access network techniques to enable the RLAN service area to extend to other RLANs under different subnetworks. </w:t>
      </w:r>
      <w:del w:id="2317" w:author="Author">
        <w:r w:rsidRPr="001715B0" w:rsidDel="000646AD">
          <w:rPr>
            <w:lang w:eastAsia="ja-JP"/>
          </w:rPr>
          <w:delText>International</w:delText>
        </w:r>
        <w:r w:rsidRPr="001715B0" w:rsidDel="000646AD">
          <w:rPr>
            <w:lang w:eastAsia="ja-JP"/>
            <w:rPrChange w:id="2318" w:author="Chamova, Alisa" w:date="2021-11-24T08:24:00Z">
              <w:rPr>
                <w:highlight w:val="green"/>
                <w:lang w:eastAsia="ja-JP"/>
              </w:rPr>
            </w:rPrChange>
          </w:rPr>
          <w:delText xml:space="preserve"> </w:delText>
        </w:r>
      </w:del>
      <w:ins w:id="2319" w:author="Author">
        <w:r w:rsidRPr="001715B0">
          <w:rPr>
            <w:lang w:eastAsia="ja-JP"/>
            <w:rPrChange w:id="2320"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4C4734EF" w14:textId="77777777" w:rsidR="009F1C15" w:rsidRPr="001715B0" w:rsidRDefault="009F1C15" w:rsidP="00846FF6">
      <w:r w:rsidRPr="001715B0">
        <w:t xml:space="preserve">To achieve the coverage areas specified above, it is assumed that RLANs require a peak power spectral density of e.g. approximately 10 mW/MHz in the 5 GHz operating frequency range (see Table </w:t>
      </w:r>
      <w:ins w:id="2321" w:author="5A2-2 BWA Editor" w:date="2022-11-22T02:41:00Z">
        <w:r>
          <w:t>2</w:t>
        </w:r>
      </w:ins>
      <w:del w:id="2322" w:author="5A2-2 BWA Editor" w:date="2022-11-22T02:41:00Z">
        <w:r w:rsidRPr="001715B0" w:rsidDel="00773CB0">
          <w:delText>3</w:delText>
        </w:r>
      </w:del>
      <w:r w:rsidRPr="001715B0">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2323" w:author="Author">
        <w:r w:rsidRPr="001715B0" w:rsidDel="00176AD9">
          <w:delText xml:space="preserve">ratio </w:delText>
        </w:r>
      </w:del>
      <w:ins w:id="2324" w:author="Weller, Robert" w:date="2021-10-26T13:44:00Z">
        <w:r w:rsidRPr="001715B0">
          <w:t>F</w:t>
        </w:r>
      </w:ins>
      <w:ins w:id="2325" w:author="Author">
        <w:r w:rsidRPr="001715B0">
          <w:t>actor</w:t>
        </w:r>
      </w:ins>
      <w:r w:rsidRPr="001715B0">
        <w:t xml:space="preserve"> will vary depending on the usage, in terms of application and period of the day.</w:t>
      </w:r>
    </w:p>
    <w:p w14:paraId="62C68752" w14:textId="77777777" w:rsidR="009F1C15" w:rsidRDefault="009F1C15" w:rsidP="00846FF6">
      <w:pPr>
        <w:rPr>
          <w:ins w:id="2326" w:author="5A2-2 BWA Editor" w:date="2022-11-17T12:50:00Z"/>
        </w:rPr>
      </w:pPr>
      <w:r w:rsidRPr="001715B0">
        <w:t>Broadband RLAN devices are normally deployed in high-density configurations and may use an etiquette such as listen before talk and dynamic channel selection (referred to here as dynamic frequency selection, DFS)</w:t>
      </w:r>
      <w:ins w:id="2327" w:author="Author">
        <w:r w:rsidRPr="001715B0">
          <w:t xml:space="preserve"> or</w:t>
        </w:r>
      </w:ins>
      <w:del w:id="2328" w:author="Author">
        <w:r w:rsidRPr="001715B0" w:rsidDel="006E21C4">
          <w:delText>,</w:delText>
        </w:r>
      </w:del>
      <w:r w:rsidRPr="001715B0">
        <w:t xml:space="preserve"> TPC to facilitate spectrum sharing between devices.</w:t>
      </w:r>
    </w:p>
    <w:p w14:paraId="75422E1A" w14:textId="77777777" w:rsidR="009F1C15" w:rsidRDefault="009F1C15" w:rsidP="00FD4A77">
      <w:pPr>
        <w:pStyle w:val="EditorsNote"/>
        <w:rPr>
          <w:ins w:id="2329" w:author="5A2-2 BWA Editor" w:date="2022-11-17T12:51:00Z"/>
        </w:rPr>
      </w:pPr>
      <w:ins w:id="2330" w:author="5A2-2 BWA Editor" w:date="2022-11-21T10:08:00Z">
        <w:r>
          <w:t>[</w:t>
        </w:r>
      </w:ins>
      <w:ins w:id="2331" w:author="5A2-2 BWA Editor" w:date="2022-11-17T12:50:00Z">
        <w:r w:rsidRPr="00A2594A">
          <w:t>Editor’s Note – further discussion</w:t>
        </w:r>
      </w:ins>
      <w:ins w:id="2332" w:author="5A2-2 BWA Editor" w:date="2022-11-21T10:08:00Z">
        <w:r>
          <w:t xml:space="preserve"> is</w:t>
        </w:r>
      </w:ins>
      <w:ins w:id="2333" w:author="5A2-2 BWA Editor" w:date="2022-11-17T12:50:00Z">
        <w:r w:rsidRPr="00A2594A">
          <w:t xml:space="preserve"> needed regarding </w:t>
        </w:r>
      </w:ins>
      <w:ins w:id="2334" w:author="5A2-2 BWA Editor" w:date="2022-11-17T12:51:00Z">
        <w:r w:rsidRPr="00A2594A">
          <w:t>whether</w:t>
        </w:r>
      </w:ins>
      <w:ins w:id="2335" w:author="5A2-2 BWA Editor" w:date="2022-11-18T07:24:00Z">
        <w:r w:rsidRPr="00A2594A">
          <w:t>,</w:t>
        </w:r>
      </w:ins>
      <w:ins w:id="2336" w:author="5A2-2 BWA Editor" w:date="2022-11-17T12:51:00Z">
        <w:r w:rsidRPr="00A2594A">
          <w:t xml:space="preserve"> and if so, where</w:t>
        </w:r>
      </w:ins>
      <w:ins w:id="2337" w:author="5A2-2 BWA Editor" w:date="2022-11-18T07:25:00Z">
        <w:r w:rsidRPr="00A2594A">
          <w:t xml:space="preserve"> to</w:t>
        </w:r>
      </w:ins>
      <w:ins w:id="2338" w:author="5A2-2 BWA Editor" w:date="2022-11-17T12:51:00Z">
        <w:r w:rsidRPr="00A2594A">
          <w:t xml:space="preserve"> place definitions of DFS and TPC</w:t>
        </w:r>
        <w:r w:rsidRPr="00BC2CA0">
          <w:t>.</w:t>
        </w:r>
      </w:ins>
      <w:ins w:id="2339" w:author="5A2-2 BWA Editor" w:date="2022-11-21T10:08:00Z">
        <w:r>
          <w:t>]</w:t>
        </w:r>
      </w:ins>
    </w:p>
    <w:p w14:paraId="06EF8912" w14:textId="77777777" w:rsidR="009F1C15" w:rsidRPr="00F8674F" w:rsidRDefault="009F1C15" w:rsidP="00846FF6">
      <w:pPr>
        <w:rPr>
          <w:ins w:id="2340" w:author="5A2-2 BWA Editor" w:date="2022-11-17T12:54:00Z"/>
          <w:i/>
        </w:rPr>
      </w:pPr>
      <w:ins w:id="2341" w:author="5A2-2 BWA Editor" w:date="2022-11-17T12:54:00Z">
        <w:r w:rsidRPr="004F4704">
          <w:t>[</w:t>
        </w:r>
      </w:ins>
      <w:ins w:id="2342" w:author="5A2-2 BWA Editor" w:date="2022-11-21T10:09:00Z">
        <w:r w:rsidRPr="00F8674F">
          <w:rPr>
            <w:szCs w:val="24"/>
          </w:rPr>
          <w:t xml:space="preserve">As found in </w:t>
        </w:r>
        <w:r w:rsidRPr="00F8674F">
          <w:rPr>
            <w:i/>
          </w:rPr>
          <w:fldChar w:fldCharType="begin"/>
        </w:r>
        <w:r w:rsidRPr="00F8674F">
          <w:instrText xml:space="preserve"> HYPERLINK "https://www.itu.int/dms_pub/itu-r/md/15/wp5a/c/R15-WP5A-C-0844!N17!MSW-E.docx" </w:instrText>
        </w:r>
        <w:r w:rsidRPr="00F8674F">
          <w:rPr>
            <w:i/>
          </w:rPr>
          <w:fldChar w:fldCharType="separate"/>
        </w:r>
        <w:r w:rsidRPr="00F8674F">
          <w:rPr>
            <w:rStyle w:val="Hyperlink"/>
            <w:iCs/>
            <w:szCs w:val="24"/>
          </w:rPr>
          <w:t>Annex 17</w:t>
        </w:r>
        <w:r w:rsidRPr="00F8674F">
          <w:rPr>
            <w:i/>
          </w:rPr>
          <w:fldChar w:fldCharType="end"/>
        </w:r>
        <w:r w:rsidRPr="00F8674F">
          <w:t xml:space="preserve"> to </w:t>
        </w:r>
        <w:r w:rsidRPr="00F8674F">
          <w:rPr>
            <w:i/>
          </w:rPr>
          <w:fldChar w:fldCharType="begin"/>
        </w:r>
        <w:r w:rsidRPr="00F8674F">
          <w:instrText xml:space="preserve"> HYPERLINK "https://www.itu.int/md/R15-WP5A-C-0844/en" </w:instrText>
        </w:r>
        <w:r w:rsidRPr="00F8674F">
          <w:rPr>
            <w:i/>
          </w:rPr>
          <w:fldChar w:fldCharType="separate"/>
        </w:r>
        <w:r w:rsidRPr="00F8674F">
          <w:rPr>
            <w:rStyle w:val="Hyperlink"/>
            <w:iCs/>
            <w:szCs w:val="24"/>
          </w:rPr>
          <w:t>Doc. 5A/844</w:t>
        </w:r>
        <w:r w:rsidRPr="00F8674F">
          <w:rPr>
            <w:i/>
          </w:rPr>
          <w:fldChar w:fldCharType="end"/>
        </w:r>
        <w:r w:rsidRPr="00F8674F">
          <w:t>,</w:t>
        </w:r>
        <w:r w:rsidRPr="00F8674F">
          <w:rPr>
            <w:szCs w:val="24"/>
          </w:rPr>
          <w:t xml:space="preserve"> d</w:t>
        </w:r>
      </w:ins>
      <w:ins w:id="2343" w:author="5A2-2 BWA Editor" w:date="2022-11-17T12:54:00Z">
        <w:r w:rsidRPr="00F8674F">
          <w:rPr>
            <w:szCs w:val="24"/>
          </w:rPr>
          <w:t>ynamic frequency selection (DFS)</w:t>
        </w:r>
      </w:ins>
      <w:ins w:id="2344" w:author="5A2-2 BWA Editor" w:date="2022-11-21T10:07:00Z">
        <w:r w:rsidRPr="00F8674F">
          <w:rPr>
            <w:szCs w:val="24"/>
          </w:rPr>
          <w:t xml:space="preserve"> is defined as </w:t>
        </w:r>
        <w:r w:rsidRPr="00F8674F">
          <w:rPr>
            <w:color w:val="000000" w:themeColor="text1"/>
            <w:szCs w:val="24"/>
          </w:rPr>
          <w:t>a</w:t>
        </w:r>
      </w:ins>
      <w:ins w:id="2345" w:author="5A2-2 BWA Editor" w:date="2022-11-17T12:54:00Z">
        <w:r w:rsidRPr="00F8674F">
          <w:rPr>
            <w:color w:val="000000" w:themeColor="text1"/>
            <w:szCs w:val="24"/>
          </w:rPr>
          <w:t>n interference mitigation technique under frequency sharing environment, which is based on avoiding a channel on which a predefined signal is detected.</w:t>
        </w:r>
      </w:ins>
      <w:r>
        <w:rPr>
          <w:color w:val="000000" w:themeColor="text1"/>
          <w:szCs w:val="24"/>
        </w:rPr>
        <w:t xml:space="preserve"> </w:t>
      </w:r>
      <w:ins w:id="2346" w:author="5A2-2 BWA Editor" w:date="2022-11-17T12:54:00Z">
        <w:r w:rsidRPr="00F8674F">
          <w:rPr>
            <w:szCs w:val="24"/>
          </w:rPr>
          <w:t>Transmit power control (TPC)</w:t>
        </w:r>
      </w:ins>
      <w:ins w:id="2347" w:author="5A2-2 BWA Editor" w:date="2022-11-21T10:08:00Z">
        <w:r w:rsidRPr="00F8674F">
          <w:rPr>
            <w:szCs w:val="24"/>
          </w:rPr>
          <w:t xml:space="preserve"> is defined</w:t>
        </w:r>
      </w:ins>
      <w:ins w:id="2348" w:author="5A2-2 BWA Editor" w:date="2022-11-22T02:56:00Z">
        <w:r>
          <w:rPr>
            <w:szCs w:val="24"/>
          </w:rPr>
          <w:t xml:space="preserve"> as a</w:t>
        </w:r>
      </w:ins>
      <w:ins w:id="2349" w:author="5A2-2 BWA Editor" w:date="2022-11-17T12:54:00Z">
        <w:r w:rsidRPr="00F8674F">
          <w:rPr>
            <w:color w:val="000000" w:themeColor="text1"/>
            <w:szCs w:val="24"/>
          </w:rPr>
          <w:t xml:space="preserve"> technique to control the transmit power to improve the RF link quality, to avoid interference into other devices and/or extend the battery life</w:t>
        </w:r>
        <w:r w:rsidRPr="00A2594A">
          <w:rPr>
            <w:color w:val="000000" w:themeColor="text1"/>
            <w:szCs w:val="24"/>
          </w:rPr>
          <w:t>.</w:t>
        </w:r>
        <w:r w:rsidRPr="004F4704">
          <w:rPr>
            <w:color w:val="000000" w:themeColor="text1"/>
            <w:szCs w:val="24"/>
          </w:rPr>
          <w:t>]</w:t>
        </w:r>
      </w:ins>
    </w:p>
    <w:p w14:paraId="38859B32" w14:textId="77777777" w:rsidR="009F1C15" w:rsidRPr="001715B0" w:rsidRDefault="009F1C15" w:rsidP="007D2820">
      <w:pPr>
        <w:pStyle w:val="Heading1"/>
        <w:rPr>
          <w:szCs w:val="28"/>
        </w:rPr>
      </w:pPr>
      <w:bookmarkStart w:id="2350" w:name="_Toc509894543"/>
      <w:r w:rsidRPr="001715B0">
        <w:rPr>
          <w:szCs w:val="28"/>
        </w:rPr>
        <w:t>4</w:t>
      </w:r>
      <w:r w:rsidRPr="001715B0">
        <w:rPr>
          <w:szCs w:val="28"/>
        </w:rPr>
        <w:tab/>
        <w:t>System architecture</w:t>
      </w:r>
      <w:bookmarkEnd w:id="2350"/>
      <w:r w:rsidRPr="001715B0">
        <w:rPr>
          <w:szCs w:val="28"/>
        </w:rPr>
        <w:t xml:space="preserve"> including fixed applications</w:t>
      </w:r>
    </w:p>
    <w:p w14:paraId="789FAD72" w14:textId="77777777" w:rsidR="009F1C15" w:rsidRPr="001715B0" w:rsidRDefault="009F1C15" w:rsidP="00846FF6">
      <w:r w:rsidRPr="001715B0">
        <w:t>Broadband RLANs are often point-to-multipoint architecture. Point-to-multipoint applications commonly use omnidirectional, down-looking antennas. The multipoint architecture employs several system configurations:</w:t>
      </w:r>
    </w:p>
    <w:p w14:paraId="20CDD7EA" w14:textId="77777777" w:rsidR="009F1C15" w:rsidRPr="001715B0" w:rsidRDefault="009F1C15" w:rsidP="007D2820">
      <w:pPr>
        <w:pStyle w:val="enumlev1"/>
        <w:jc w:val="both"/>
      </w:pPr>
      <w:r w:rsidRPr="001715B0">
        <w:t>–</w:t>
      </w:r>
      <w:r w:rsidRPr="001715B0">
        <w:tab/>
        <w:t>point-to-multipoint centralized system (multiple devices connecting to a central device or access point via a radio interface);</w:t>
      </w:r>
    </w:p>
    <w:p w14:paraId="13E0FC42" w14:textId="77777777" w:rsidR="009F1C15" w:rsidRPr="001715B0" w:rsidRDefault="009F1C15" w:rsidP="00846FF6">
      <w:pPr>
        <w:pStyle w:val="enumlev1"/>
      </w:pPr>
      <w:r w:rsidRPr="001715B0">
        <w:t>–</w:t>
      </w:r>
      <w:r w:rsidRPr="001715B0">
        <w:tab/>
        <w:t>point-to-multipoint non-centralized system (multiple devices communicating in a small area on an ad hoc basis);</w:t>
      </w:r>
    </w:p>
    <w:p w14:paraId="393A380F" w14:textId="77777777" w:rsidR="009F1C15" w:rsidRPr="001715B0" w:rsidRDefault="009F1C15" w:rsidP="00846FF6">
      <w:pPr>
        <w:pStyle w:val="enumlev1"/>
        <w:ind w:right="-142"/>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09856740" w14:textId="77777777" w:rsidR="009F1C15" w:rsidRPr="001715B0" w:rsidRDefault="009F1C15" w:rsidP="00846FF6">
      <w:pPr>
        <w:pStyle w:val="enumlev1"/>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DD6C6E2" w14:textId="77777777" w:rsidR="009F1C15" w:rsidRPr="001715B0" w:rsidRDefault="009F1C15" w:rsidP="007D2820">
      <w:pPr>
        <w:pStyle w:val="Heading1"/>
        <w:ind w:right="-142"/>
        <w:rPr>
          <w:szCs w:val="28"/>
        </w:rPr>
      </w:pPr>
      <w:bookmarkStart w:id="2351" w:name="_Toc506268252"/>
      <w:bookmarkStart w:id="2352" w:name="_Toc506268778"/>
      <w:bookmarkStart w:id="2353" w:name="_Toc506269048"/>
      <w:bookmarkStart w:id="2354" w:name="_Toc506269287"/>
      <w:bookmarkStart w:id="2355" w:name="_Toc506274848"/>
      <w:bookmarkStart w:id="2356" w:name="_Toc506275077"/>
      <w:bookmarkStart w:id="2357" w:name="_Toc506275375"/>
      <w:bookmarkStart w:id="2358" w:name="_Toc506275991"/>
      <w:bookmarkStart w:id="2359" w:name="_Toc509894544"/>
      <w:bookmarkStart w:id="2360" w:name="OLE_LINK2"/>
      <w:r w:rsidRPr="001715B0">
        <w:rPr>
          <w:szCs w:val="28"/>
        </w:rPr>
        <w:t>5</w:t>
      </w:r>
      <w:r w:rsidRPr="001715B0">
        <w:rPr>
          <w:szCs w:val="28"/>
        </w:rPr>
        <w:tab/>
      </w:r>
      <w:r w:rsidRPr="001715B0">
        <w:rPr>
          <w:szCs w:val="28"/>
          <w:lang w:eastAsia="ja-JP"/>
        </w:rPr>
        <w:t>Interference mitigation techniques under frequency sharing environments</w:t>
      </w:r>
      <w:bookmarkEnd w:id="2351"/>
      <w:bookmarkEnd w:id="2352"/>
      <w:bookmarkEnd w:id="2353"/>
      <w:bookmarkEnd w:id="2354"/>
      <w:bookmarkEnd w:id="2355"/>
      <w:bookmarkEnd w:id="2356"/>
      <w:bookmarkEnd w:id="2357"/>
      <w:bookmarkEnd w:id="2358"/>
      <w:bookmarkEnd w:id="2359"/>
    </w:p>
    <w:bookmarkEnd w:id="2360"/>
    <w:p w14:paraId="1398B4A1" w14:textId="77777777" w:rsidR="009F1C15" w:rsidRPr="001715B0" w:rsidRDefault="009F1C15" w:rsidP="007D2820">
      <w:pPr>
        <w:pStyle w:val="EditorsNote"/>
        <w:jc w:val="both"/>
        <w:rPr>
          <w:ins w:id="2361" w:author="Yemin (Amy)" w:date="2021-05-07T10:27:00Z"/>
          <w:lang w:eastAsia="zh-CN"/>
          <w:rPrChange w:id="2362" w:author="Chamova, Alisa" w:date="2021-11-24T08:24:00Z">
            <w:rPr>
              <w:ins w:id="2363" w:author="Yemin (Amy)" w:date="2021-05-07T10:27:00Z"/>
              <w:spacing w:val="-4"/>
              <w:lang w:eastAsia="zh-CN"/>
            </w:rPr>
          </w:rPrChange>
        </w:rPr>
      </w:pPr>
      <w:ins w:id="2364" w:author="Yemin (Amy)" w:date="2021-05-07T10:27:00Z">
        <w:r w:rsidRPr="001715B0">
          <w:rPr>
            <w:lang w:eastAsia="zh-CN"/>
            <w:rPrChange w:id="2365" w:author="Chamova, Alisa" w:date="2021-11-24T08:24:00Z">
              <w:rPr>
                <w:spacing w:val="-4"/>
                <w:lang w:eastAsia="zh-CN"/>
              </w:rPr>
            </w:rPrChange>
          </w:rPr>
          <w:t>[</w:t>
        </w:r>
      </w:ins>
      <w:ins w:id="2366" w:author="Yemin (Amy)" w:date="2021-05-07T10:28:00Z">
        <w:r w:rsidRPr="001715B0">
          <w:rPr>
            <w:lang w:eastAsia="zh-CN"/>
            <w:rPrChange w:id="2367" w:author="Chamova, Alisa" w:date="2021-11-24T08:24:00Z">
              <w:rPr>
                <w:spacing w:val="-4"/>
                <w:lang w:eastAsia="zh-CN"/>
              </w:rPr>
            </w:rPrChange>
          </w:rPr>
          <w:t xml:space="preserve">Editor’s </w:t>
        </w:r>
        <w:r w:rsidRPr="001715B0">
          <w:rPr>
            <w:lang w:eastAsia="zh-CN"/>
          </w:rPr>
          <w:t>note</w:t>
        </w:r>
        <w:r w:rsidRPr="001715B0">
          <w:rPr>
            <w:lang w:eastAsia="zh-CN"/>
            <w:rPrChange w:id="2368" w:author="Chamova, Alisa" w:date="2021-11-24T08:24:00Z">
              <w:rPr>
                <w:spacing w:val="-4"/>
                <w:lang w:eastAsia="zh-CN"/>
              </w:rPr>
            </w:rPrChange>
          </w:rPr>
          <w:t>:</w:t>
        </w:r>
      </w:ins>
      <w:ins w:id="2369" w:author="Yemin (Amy)" w:date="2021-05-07T10:30:00Z">
        <w:r w:rsidRPr="001715B0">
          <w:rPr>
            <w:lang w:eastAsia="zh-CN"/>
          </w:rPr>
          <w:t xml:space="preserve"> Invite administrations to provide information on mitigation techniques</w:t>
        </w:r>
      </w:ins>
      <w:ins w:id="2370" w:author="Yemin (Amy)" w:date="2021-05-07T10:31:00Z">
        <w:r w:rsidRPr="001715B0">
          <w:rPr>
            <w:lang w:eastAsia="zh-CN"/>
          </w:rPr>
          <w:t xml:space="preserve"> to ensure coexistence under frequency sharing environments.</w:t>
        </w:r>
      </w:ins>
      <w:ins w:id="2371" w:author="Yemin (Amy)" w:date="2021-05-07T10:27:00Z">
        <w:r w:rsidRPr="001715B0">
          <w:rPr>
            <w:lang w:eastAsia="zh-CN"/>
            <w:rPrChange w:id="2372" w:author="Chamova, Alisa" w:date="2021-11-24T08:24:00Z">
              <w:rPr>
                <w:spacing w:val="-4"/>
                <w:lang w:eastAsia="zh-CN"/>
              </w:rPr>
            </w:rPrChange>
          </w:rPr>
          <w:t>]</w:t>
        </w:r>
      </w:ins>
    </w:p>
    <w:p w14:paraId="645646DF" w14:textId="77777777" w:rsidR="009F1C15" w:rsidRPr="001715B0" w:rsidRDefault="009F1C15" w:rsidP="00846FF6">
      <w:pPr>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5CE9D6AA" w14:textId="77777777" w:rsidR="009F1C15" w:rsidRPr="001715B0" w:rsidRDefault="009F1C15" w:rsidP="00846FF6">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11DD290D" w14:textId="77777777" w:rsidR="009F1C15" w:rsidRPr="001715B0" w:rsidRDefault="009F1C15" w:rsidP="00846FF6">
      <w:pPr>
        <w:rPr>
          <w:lang w:eastAsia="ja-JP"/>
        </w:rPr>
      </w:pPr>
      <w:r w:rsidRPr="001715B0">
        <w:rPr>
          <w:lang w:eastAsia="ja-JP"/>
        </w:rPr>
        <w:t>In the 5 250-5 350 MHz and 5 470-5 725 MHz bands, DFS must be implemented to ensure compatible operation with systems in the co-primary services, i.e. the radiolocation service.</w:t>
      </w:r>
    </w:p>
    <w:p w14:paraId="6C7CA3C6" w14:textId="77777777" w:rsidR="009F1C15" w:rsidRPr="001715B0" w:rsidRDefault="009F1C15" w:rsidP="00846FF6">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04A3CAC9" w14:textId="77777777" w:rsidR="009F1C15" w:rsidRDefault="009F1C15" w:rsidP="00846FF6">
      <w:pPr>
        <w:rPr>
          <w:ins w:id="2373" w:author="5A2-2 BWA Editor" w:date="2022-11-21T10:32:00Z"/>
        </w:rPr>
      </w:pPr>
      <w:r w:rsidRPr="001715B0">
        <w:t>TPC is intended to reduce unnecessary device power consumption, but also aids in spectrum reuse by reducing the interference range of RLAN nodes.</w:t>
      </w:r>
    </w:p>
    <w:p w14:paraId="1AA72B35" w14:textId="77777777" w:rsidR="009F1C15" w:rsidRPr="001715B0" w:rsidRDefault="009F1C15" w:rsidP="00846FF6">
      <w:pPr>
        <w:keepNext/>
        <w:jc w:val="both"/>
      </w:pPr>
      <w:commentRangeStart w:id="2374"/>
      <w:ins w:id="2375" w:author="5A2-2 BWA Editor" w:date="2022-11-21T10:32:00Z">
        <w:r>
          <w:t>Option 1</w:t>
        </w:r>
      </w:ins>
      <w:commentRangeEnd w:id="2374"/>
      <w:r w:rsidR="0097227F">
        <w:rPr>
          <w:rStyle w:val="CommentReference"/>
          <w:rFonts w:eastAsiaTheme="minorEastAsia"/>
        </w:rPr>
        <w:commentReference w:id="2374"/>
      </w:r>
    </w:p>
    <w:p w14:paraId="1A314DD9" w14:textId="77777777" w:rsidR="009F1C15" w:rsidRDefault="009F1C15" w:rsidP="00846FF6">
      <w:pPr>
        <w:keepLines/>
        <w:rPr>
          <w:ins w:id="2376" w:author="Fernandez Jimenez, Virginia" w:date="2021-12-02T11:00:00Z"/>
        </w:rPr>
      </w:pPr>
      <w:ins w:id="2377" w:author="5A2-2 BWA Editor" w:date="2022-11-21T10:39:00Z">
        <w:r>
          <w:t>[</w:t>
        </w:r>
      </w:ins>
      <w:ins w:id="2378" w:author="Author">
        <w:del w:id="2379" w:author="Editor" w:date="2021-11-23T10:23:00Z">
          <w:r w:rsidRPr="001715B0" w:rsidDel="009327CC">
            <w:rPr>
              <w:rPrChange w:id="2380" w:author="Chamova, Alisa" w:date="2021-11-24T08:24:00Z">
                <w:rPr>
                  <w:highlight w:val="green"/>
                </w:rPr>
              </w:rPrChange>
            </w:rPr>
            <w:delText>Many</w:delText>
          </w:r>
        </w:del>
      </w:ins>
      <w:ins w:id="2381" w:author="Editor" w:date="2021-11-23T10:23:00Z">
        <w:r w:rsidRPr="001715B0">
          <w:t>Some</w:t>
        </w:r>
      </w:ins>
      <w:ins w:id="2382" w:author="Author">
        <w:r w:rsidRPr="001715B0">
          <w:rPr>
            <w:rPrChange w:id="2383" w:author="Chamova, Alisa" w:date="2021-11-24T08:24:00Z">
              <w:rPr>
                <w:highlight w:val="green"/>
              </w:rPr>
            </w:rPrChange>
          </w:rPr>
          <w:t xml:space="preserve"> administrations have authorized broadband RLANs across 5 925</w:t>
        </w:r>
      </w:ins>
      <w:ins w:id="2384" w:author="Chamova, Alisa" w:date="2021-11-24T08:24:00Z">
        <w:r w:rsidRPr="001715B0">
          <w:t>-</w:t>
        </w:r>
      </w:ins>
      <w:ins w:id="2385" w:author="Author">
        <w:r w:rsidRPr="001715B0">
          <w:rPr>
            <w:rPrChange w:id="2386" w:author="Chamova, Alisa" w:date="2021-11-24T08:24:00Z">
              <w:rPr>
                <w:highlight w:val="green"/>
              </w:rPr>
            </w:rPrChange>
          </w:rPr>
          <w: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ins w:id="2387" w:author="5A2-2 BWA Editor" w:date="2022-11-21T10:39:00Z">
        <w:r>
          <w:t>]</w:t>
        </w:r>
      </w:ins>
    </w:p>
    <w:p w14:paraId="70843D25" w14:textId="77777777" w:rsidR="009F1C15" w:rsidRDefault="009F1C15" w:rsidP="007D2820">
      <w:pPr>
        <w:rPr>
          <w:ins w:id="2388" w:author="5A2-2 BWA Editor" w:date="2022-11-21T10:32:00Z"/>
        </w:rPr>
      </w:pPr>
      <w:ins w:id="2389" w:author="5A2-2 BWA Editor" w:date="2022-11-21T10:32:00Z">
        <w:r>
          <w:t>Option 2</w:t>
        </w:r>
      </w:ins>
    </w:p>
    <w:p w14:paraId="1C2AA0F1" w14:textId="77777777" w:rsidR="009F1C15" w:rsidRPr="001715B0" w:rsidRDefault="009F1C15" w:rsidP="007D2820">
      <w:pPr>
        <w:rPr>
          <w:ins w:id="2390" w:author="Weller, Robert" w:date="2021-10-26T13:45:00Z"/>
          <w:rPrChange w:id="2391" w:author="Chamova, Alisa" w:date="2021-11-24T08:24:00Z">
            <w:rPr>
              <w:ins w:id="2392" w:author="Weller, Robert" w:date="2021-10-26T13:45:00Z"/>
              <w:highlight w:val="green"/>
              <w:lang w:val="en-US"/>
            </w:rPr>
          </w:rPrChange>
        </w:rPr>
      </w:pPr>
      <w:ins w:id="2393" w:author="5A2-2 BWA Editor" w:date="2022-11-21T10:40:00Z">
        <w:r>
          <w:t>[</w:t>
        </w:r>
      </w:ins>
      <w:ins w:id="2394" w:author="Weller, Robert" w:date="2021-10-26T13:45:00Z">
        <w:r w:rsidRPr="001715B0">
          <w:rPr>
            <w:rPrChange w:id="2395" w:author="Chamova, Alisa" w:date="2021-11-24T08:24:00Z">
              <w:rPr>
                <w:highlight w:val="green"/>
                <w:lang w:val="en-US"/>
              </w:rPr>
            </w:rPrChange>
          </w:rPr>
          <w:t xml:space="preserve">Many administrations have authorized broadband RLANs in </w:t>
        </w:r>
      </w:ins>
      <w:ins w:id="2396" w:author="Weller, Robert" w:date="2021-10-26T13:46:00Z">
        <w:r w:rsidRPr="001715B0">
          <w:rPr>
            <w:rPrChange w:id="2397" w:author="Chamova, Alisa" w:date="2021-11-24T08:24:00Z">
              <w:rPr>
                <w:highlight w:val="green"/>
                <w:lang w:val="en-US"/>
              </w:rPr>
            </w:rPrChange>
          </w:rPr>
          <w:t>the band</w:t>
        </w:r>
      </w:ins>
      <w:ins w:id="2398" w:author="Weller, Robert" w:date="2021-10-26T13:45:00Z">
        <w:r w:rsidRPr="001715B0">
          <w:rPr>
            <w:rPrChange w:id="2399" w:author="Chamova, Alisa" w:date="2021-11-24T08:24:00Z">
              <w:rPr>
                <w:highlight w:val="green"/>
                <w:lang w:val="en-US"/>
              </w:rPr>
            </w:rPrChange>
          </w:rPr>
          <w:t xml:space="preserve"> 5 925</w:t>
        </w:r>
      </w:ins>
      <w:ins w:id="2400" w:author="Limousin, Catherine" w:date="2021-11-03T11:53:00Z">
        <w:r w:rsidRPr="001715B0">
          <w:rPr>
            <w:rPrChange w:id="2401" w:author="Chamova, Alisa" w:date="2021-11-24T08:24:00Z">
              <w:rPr>
                <w:highlight w:val="green"/>
                <w:lang w:val="en-US"/>
              </w:rPr>
            </w:rPrChange>
          </w:rPr>
          <w:t>-</w:t>
        </w:r>
      </w:ins>
      <w:ins w:id="2402" w:author="Weller, Robert" w:date="2021-10-26T13:45:00Z">
        <w:r w:rsidRPr="001715B0">
          <w:rPr>
            <w:rPrChange w:id="2403" w:author="Chamova, Alisa" w:date="2021-11-24T08:24:00Z">
              <w:rPr>
                <w:highlight w:val="green"/>
                <w:lang w:val="en-US"/>
              </w:rPr>
            </w:rPrChange>
          </w:rPr>
          <w:t xml:space="preserve">7 125 MHz </w:t>
        </w:r>
      </w:ins>
      <w:ins w:id="2404" w:author="Weller, Robert" w:date="2021-10-26T13:46:00Z">
        <w:r w:rsidRPr="001715B0">
          <w:rPr>
            <w:rPrChange w:id="2405" w:author="Chamova, Alisa" w:date="2021-11-24T08:24:00Z">
              <w:rPr>
                <w:highlight w:val="green"/>
                <w:lang w:val="en-US"/>
              </w:rPr>
            </w:rPrChange>
          </w:rPr>
          <w:t xml:space="preserve">(or portions thereof) </w:t>
        </w:r>
      </w:ins>
      <w:ins w:id="2406" w:author="Weller, Robert" w:date="2021-10-26T13:45:00Z">
        <w:r w:rsidRPr="001715B0">
          <w:rPr>
            <w:rPrChange w:id="2407" w:author="Chamova, Alisa" w:date="2021-11-24T08:24:00Z">
              <w:rPr>
                <w:highlight w:val="green"/>
                <w:lang w:val="en-US"/>
              </w:rPr>
            </w:rPrChange>
          </w:rPr>
          <w:t xml:space="preserve">to respond to increased demand for wireless connectivity. The </w:t>
        </w:r>
      </w:ins>
      <w:ins w:id="2408" w:author="Weller, Robert" w:date="2021-10-26T13:46:00Z">
        <w:r w:rsidRPr="001715B0">
          <w:rPr>
            <w:rPrChange w:id="2409" w:author="Chamova, Alisa" w:date="2021-11-24T08:24:00Z">
              <w:rPr>
                <w:highlight w:val="green"/>
                <w:lang w:val="en-US"/>
              </w:rPr>
            </w:rPrChange>
          </w:rPr>
          <w:t>authorizations</w:t>
        </w:r>
      </w:ins>
      <w:ins w:id="2410" w:author="Weller, Robert" w:date="2021-10-26T13:45:00Z">
        <w:r w:rsidRPr="001715B0">
          <w:rPr>
            <w:rPrChange w:id="2411"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2A6CF1A1" w14:textId="77777777" w:rsidR="009F1C15" w:rsidRDefault="009F1C15" w:rsidP="007D2820">
      <w:pPr>
        <w:rPr>
          <w:ins w:id="2412" w:author="5A2-2 BWA Editor" w:date="2022-11-21T10:35:00Z"/>
        </w:rPr>
      </w:pPr>
      <w:ins w:id="2413" w:author="Weller, Robert" w:date="2021-10-26T13:45:00Z">
        <w:r w:rsidRPr="001715B0">
          <w:rPr>
            <w:rPrChange w:id="2414" w:author="Chamova, Alisa" w:date="2021-11-24T08:24:00Z">
              <w:rPr>
                <w:highlight w:val="green"/>
                <w:lang w:val="en-US"/>
              </w:rPr>
            </w:rPrChange>
          </w:rPr>
          <w:t>To protect the Fixed Satellite Service, one administration allowed fixed outdoor access points to operate at e.i.r.p. levels up to 36 dBm subject to an antenna pointing restriction and an Automatic Frequency Coordination (AFC) system</w:t>
        </w:r>
      </w:ins>
      <w:ins w:id="2415" w:author="Weller, Robert" w:date="2021-10-26T13:47:00Z">
        <w:r w:rsidRPr="001715B0">
          <w:rPr>
            <w:rPrChange w:id="2416" w:author="Chamova, Alisa" w:date="2021-11-24T08:24:00Z">
              <w:rPr>
                <w:highlight w:val="green"/>
                <w:lang w:val="en-US"/>
              </w:rPr>
            </w:rPrChange>
          </w:rPr>
          <w:t>,</w:t>
        </w:r>
      </w:ins>
      <w:ins w:id="2417" w:author="Weller, Robert" w:date="2021-10-26T13:45:00Z">
        <w:r w:rsidRPr="001715B0">
          <w:rPr>
            <w:rPrChange w:id="2418" w:author="Chamova, Alisa" w:date="2021-11-24T08:24:00Z">
              <w:rPr>
                <w:highlight w:val="green"/>
                <w:lang w:val="en-US"/>
              </w:rPr>
            </w:rPrChange>
          </w:rPr>
          <w:t xml:space="preserve"> </w:t>
        </w:r>
      </w:ins>
      <w:ins w:id="2419" w:author="Weller, Robert" w:date="2021-10-26T13:48:00Z">
        <w:r w:rsidRPr="001715B0">
          <w:rPr>
            <w:rPrChange w:id="2420" w:author="Chamova, Alisa" w:date="2021-11-24T08:24:00Z">
              <w:rPr>
                <w:highlight w:val="green"/>
                <w:lang w:val="en-US"/>
              </w:rPr>
            </w:rPrChange>
          </w:rPr>
          <w:t>with</w:t>
        </w:r>
      </w:ins>
      <w:ins w:id="2421" w:author="Weller, Robert" w:date="2021-10-26T13:45:00Z">
        <w:r w:rsidRPr="001715B0">
          <w:rPr>
            <w:rPrChange w:id="2422" w:author="Chamova, Alisa" w:date="2021-11-24T08:24:00Z">
              <w:rPr>
                <w:highlight w:val="green"/>
                <w:lang w:val="en-US"/>
              </w:rPr>
            </w:rPrChange>
          </w:rPr>
          <w:t xml:space="preserve"> </w:t>
        </w:r>
      </w:ins>
      <w:ins w:id="2423" w:author="Weller, Robert" w:date="2021-10-26T13:49:00Z">
        <w:r w:rsidRPr="001715B0">
          <w:rPr>
            <w:rPrChange w:id="2424" w:author="Chamova, Alisa" w:date="2021-11-24T08:24:00Z">
              <w:rPr>
                <w:highlight w:val="green"/>
                <w:lang w:val="en-US"/>
              </w:rPr>
            </w:rPrChange>
          </w:rPr>
          <w:t>limited</w:t>
        </w:r>
      </w:ins>
      <w:ins w:id="2425" w:author="Weller, Robert" w:date="2021-10-26T13:45:00Z">
        <w:r w:rsidRPr="001715B0">
          <w:rPr>
            <w:rPrChange w:id="2426" w:author="Chamova, Alisa" w:date="2021-11-24T08:24:00Z">
              <w:rPr>
                <w:highlight w:val="green"/>
                <w:lang w:val="en-US"/>
              </w:rPr>
            </w:rPrChange>
          </w:rPr>
          <w:t xml:space="preserve"> RLAN e.i.r.p. in 6 875-7 125 MHz. To protect the radio astronomy service in 6 650</w:t>
        </w:r>
      </w:ins>
      <w:ins w:id="2427" w:author="Chamova, Alisa" w:date="2021-11-24T08:24:00Z">
        <w:r w:rsidRPr="001715B0">
          <w:rPr>
            <w:rPrChange w:id="2428" w:author="Chamova, Alisa" w:date="2021-11-24T08:24:00Z">
              <w:rPr>
                <w:lang w:val="en-US"/>
              </w:rPr>
            </w:rPrChange>
          </w:rPr>
          <w:t>-</w:t>
        </w:r>
      </w:ins>
      <w:ins w:id="2429" w:author="Weller, Robert" w:date="2021-10-26T13:45:00Z">
        <w:r w:rsidRPr="001715B0">
          <w:rPr>
            <w:rPrChange w:id="2430"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2431" w:author="Weller, Robert" w:date="2021-10-26T13:48:00Z">
        <w:r w:rsidRPr="001715B0">
          <w:rPr>
            <w:rPrChange w:id="2432" w:author="Chamova, Alisa" w:date="2021-11-24T08:24:00Z">
              <w:rPr>
                <w:highlight w:val="green"/>
                <w:lang w:val="en-US"/>
              </w:rPr>
            </w:rPrChange>
          </w:rPr>
          <w:t xml:space="preserve">(ENG) </w:t>
        </w:r>
      </w:ins>
      <w:ins w:id="2433" w:author="Weller, Robert" w:date="2021-10-26T13:45:00Z">
        <w:r w:rsidRPr="001715B0">
          <w:rPr>
            <w:rPrChange w:id="2434" w:author="Chamova, Alisa" w:date="2021-11-24T08:24:00Z">
              <w:rPr>
                <w:highlight w:val="green"/>
                <w:lang w:val="en-US"/>
              </w:rPr>
            </w:rPrChange>
          </w:rPr>
          <w:t>in the mobile service, one administration limited RLAN e.i.r.p. in 6 425</w:t>
        </w:r>
      </w:ins>
      <w:ins w:id="2435" w:author="Chamova, Alisa" w:date="2021-11-24T08:24:00Z">
        <w:r w:rsidRPr="001715B0">
          <w:rPr>
            <w:rPrChange w:id="2436" w:author="Chamova, Alisa" w:date="2021-11-24T08:24:00Z">
              <w:rPr>
                <w:lang w:val="en-US"/>
              </w:rPr>
            </w:rPrChange>
          </w:rPr>
          <w:t>-</w:t>
        </w:r>
      </w:ins>
      <w:ins w:id="2437" w:author="Weller, Robert" w:date="2021-10-26T13:45:00Z">
        <w:r w:rsidRPr="001715B0">
          <w:rPr>
            <w:rPrChange w:id="2438"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ins w:id="2439" w:author="5A2-2 BWA Editor" w:date="2022-11-21T10:42:00Z">
        <w:r>
          <w:t>Some enterprise grade RLAN access points may have the capability of blocking off certain sub-band</w:t>
        </w:r>
      </w:ins>
      <w:ins w:id="2440" w:author="5A2-2 BWA Editor" w:date="2022-11-21T10:43:00Z">
        <w:r>
          <w:t>s to prevent interference to incumbent licensed operations, including nearby ENG receivers.</w:t>
        </w:r>
      </w:ins>
      <w:ins w:id="2441" w:author="5A2-2 BWA Editor" w:date="2022-11-21T10:47:00Z">
        <w:r>
          <w:t>]</w:t>
        </w:r>
      </w:ins>
    </w:p>
    <w:p w14:paraId="307E6A2E" w14:textId="77777777" w:rsidR="009F1C15" w:rsidRDefault="009F1C15" w:rsidP="00C71A21">
      <w:pPr>
        <w:rPr>
          <w:ins w:id="2442" w:author="5A2-2 BWA Editor" w:date="2022-11-21T10:37:00Z"/>
        </w:rPr>
      </w:pPr>
      <w:ins w:id="2443" w:author="5A2-2 BWA Editor" w:date="2022-11-21T10:37:00Z">
        <w:r>
          <w:t xml:space="preserve">Option 3 </w:t>
        </w:r>
      </w:ins>
    </w:p>
    <w:p w14:paraId="7CBC457E" w14:textId="77777777" w:rsidR="009F1C15" w:rsidRPr="00FB7F28" w:rsidRDefault="009F1C15" w:rsidP="00FD4A77">
      <w:pPr>
        <w:pStyle w:val="EditorsNote"/>
        <w:rPr>
          <w:ins w:id="2444" w:author="5A2-2 BWA Editor" w:date="2022-11-21T10:45:00Z"/>
        </w:rPr>
      </w:pPr>
      <w:ins w:id="2445" w:author="5A2-2 BWA Editor" w:date="2022-11-21T10:49:00Z">
        <w:r>
          <w:t>[</w:t>
        </w:r>
      </w:ins>
      <w:ins w:id="2446" w:author="5A2-2 BWA Editor" w:date="2022-11-21T10:43:00Z">
        <w:r w:rsidRPr="00FB7F28">
          <w:t>Editor</w:t>
        </w:r>
      </w:ins>
      <w:ins w:id="2447" w:author="5A2-2 BWA Editor" w:date="2022-11-21T10:44:00Z">
        <w:r w:rsidRPr="00FB7F28">
          <w:t>’</w:t>
        </w:r>
      </w:ins>
      <w:ins w:id="2448" w:author="5A2-2 BWA Editor" w:date="2022-11-21T10:43:00Z">
        <w:r w:rsidRPr="00FB7F28">
          <w:t xml:space="preserve">s Note </w:t>
        </w:r>
      </w:ins>
      <w:ins w:id="2449" w:author="5A2-2 BWA Editor" w:date="2022-11-22T02:58:00Z">
        <w:r>
          <w:t>–</w:t>
        </w:r>
      </w:ins>
      <w:ins w:id="2450" w:author="5A2-2 BWA Editor" w:date="2022-11-21T10:43:00Z">
        <w:r w:rsidRPr="00FB7F28">
          <w:t xml:space="preserve"> </w:t>
        </w:r>
      </w:ins>
      <w:ins w:id="2451" w:author="5A2-2 BWA Editor" w:date="2022-11-22T02:58:00Z">
        <w:r>
          <w:t>Option 3 is n</w:t>
        </w:r>
      </w:ins>
      <w:ins w:id="2452" w:author="5A2-2 BWA Editor" w:date="2022-11-21T10:37:00Z">
        <w:r w:rsidRPr="00FB7F28">
          <w:t xml:space="preserve">o new text akin to the above – </w:t>
        </w:r>
      </w:ins>
      <w:ins w:id="2453" w:author="5A2-2 BWA Editor" w:date="2022-11-21T10:49:00Z">
        <w:r w:rsidRPr="00FB7F28">
          <w:t>some participants consider such text not to be</w:t>
        </w:r>
      </w:ins>
      <w:ins w:id="2454" w:author="5A2-2 BWA Editor" w:date="2022-11-21T10:37:00Z">
        <w:r w:rsidRPr="00FB7F28">
          <w:t xml:space="preserve"> useful</w:t>
        </w:r>
      </w:ins>
      <w:ins w:id="2455" w:author="5A2-2 BWA Editor" w:date="2022-11-22T03:01:00Z">
        <w:r>
          <w:t xml:space="preserve"> but rather to</w:t>
        </w:r>
      </w:ins>
      <w:ins w:id="2456" w:author="5A2-2 BWA Editor" w:date="2022-11-22T03:02:00Z">
        <w:r>
          <w:t xml:space="preserve"> </w:t>
        </w:r>
      </w:ins>
      <w:ins w:id="2457" w:author="5A2-2 BWA Editor" w:date="2022-11-21T10:37:00Z">
        <w:r w:rsidRPr="00FB7F28">
          <w:t xml:space="preserve">expand the purpose </w:t>
        </w:r>
      </w:ins>
      <w:ins w:id="2458" w:author="5A2-2 BWA Editor" w:date="2022-11-21T10:52:00Z">
        <w:r>
          <w:t xml:space="preserve">and scope </w:t>
        </w:r>
      </w:ins>
      <w:ins w:id="2459" w:author="5A2-2 BWA Editor" w:date="2022-11-21T10:37:00Z">
        <w:r w:rsidRPr="00FB7F28">
          <w:t>of this Section</w:t>
        </w:r>
      </w:ins>
      <w:ins w:id="2460" w:author="5A2-2 BWA Editor" w:date="2022-11-21T10:38:00Z">
        <w:r w:rsidRPr="00FB7F28">
          <w:t xml:space="preserve"> which currently</w:t>
        </w:r>
      </w:ins>
      <w:ins w:id="2461" w:author="5A2-2 BWA Editor" w:date="2022-11-21T10:52:00Z">
        <w:r>
          <w:t xml:space="preserve"> is</w:t>
        </w:r>
      </w:ins>
      <w:ins w:id="2462" w:author="5A2-2 BWA Editor" w:date="2022-11-21T10:38:00Z">
        <w:r w:rsidRPr="00FB7F28">
          <w:t xml:space="preserve"> focused on equipment mitigation techniques</w:t>
        </w:r>
      </w:ins>
      <w:ins w:id="2463" w:author="5A2-2 BWA Editor" w:date="2022-11-21T10:37:00Z">
        <w:r w:rsidRPr="00FB7F28">
          <w:t>.</w:t>
        </w:r>
      </w:ins>
      <w:ins w:id="2464" w:author="5A2-2 BWA Editor" w:date="2022-11-21T10:53:00Z">
        <w:r>
          <w:t xml:space="preserve"> </w:t>
        </w:r>
      </w:ins>
      <w:ins w:id="2465" w:author="5A2-2 BWA Editor" w:date="2022-11-21T10:56:00Z">
        <w:r>
          <w:t xml:space="preserve">Table </w:t>
        </w:r>
      </w:ins>
      <w:ins w:id="2466" w:author="5A2-2 BWA Editor" w:date="2022-11-21T10:57:00Z">
        <w:r>
          <w:t>2 has national regulatory mitigation techniques</w:t>
        </w:r>
      </w:ins>
      <w:ins w:id="2467" w:author="5A2-2 BWA Editor" w:date="2022-11-22T02:59:00Z">
        <w:r>
          <w:t>, like those described in Options 1 and 2</w:t>
        </w:r>
      </w:ins>
      <w:ins w:id="2468" w:author="5A2-2 BWA Editor" w:date="2022-11-21T10:57:00Z">
        <w:r>
          <w:t xml:space="preserve">. </w:t>
        </w:r>
      </w:ins>
      <w:ins w:id="2469" w:author="5A2-2 BWA Editor" w:date="2022-11-22T03:02:00Z">
        <w:r>
          <w:t xml:space="preserve">Other participants find the new text useful. </w:t>
        </w:r>
      </w:ins>
      <w:ins w:id="2470" w:author="5A2-2 BWA Editor" w:date="2022-11-21T10:53:00Z">
        <w:r>
          <w:t>Some parti</w:t>
        </w:r>
      </w:ins>
      <w:ins w:id="2471" w:author="5A2-2 BWA Editor" w:date="2022-11-21T10:54:00Z">
        <w:r>
          <w:t xml:space="preserve">cipants prefer any new text to be added </w:t>
        </w:r>
      </w:ins>
      <w:ins w:id="2472" w:author="5A2-2 BWA Editor" w:date="2022-11-22T03:00:00Z">
        <w:r>
          <w:t xml:space="preserve">in Section 3 </w:t>
        </w:r>
      </w:ins>
      <w:ins w:id="2473" w:author="5A2-2 BWA Editor" w:date="2022-11-21T10:54:00Z">
        <w:r>
          <w:t>to be more general</w:t>
        </w:r>
      </w:ins>
      <w:ins w:id="2474" w:author="5A2-2 BWA Editor" w:date="2022-11-22T03:00:00Z">
        <w:r>
          <w:t>.</w:t>
        </w:r>
      </w:ins>
      <w:ins w:id="2475" w:author="5A2-2 BWA Editor" w:date="2022-11-21T10:49:00Z">
        <w:r>
          <w:t>]</w:t>
        </w:r>
      </w:ins>
    </w:p>
    <w:p w14:paraId="19A5A15E" w14:textId="77777777" w:rsidR="009F1C15" w:rsidRPr="00301BD9" w:rsidRDefault="009F1C15" w:rsidP="00FD4A77">
      <w:pPr>
        <w:pStyle w:val="EditorsNote"/>
        <w:rPr>
          <w:ins w:id="2476" w:author="5A2-2 BWA Editor" w:date="2022-11-21T10:37:00Z"/>
        </w:rPr>
      </w:pPr>
      <w:ins w:id="2477" w:author="5A2-2 BWA Editor" w:date="2022-11-21T10:50:00Z">
        <w:r>
          <w:t>[</w:t>
        </w:r>
      </w:ins>
      <w:ins w:id="2478" w:author="5A2-2 BWA Editor" w:date="2022-11-21T10:45:00Z">
        <w:r w:rsidRPr="00FB7F28">
          <w:t xml:space="preserve">Editor’s Note – </w:t>
        </w:r>
      </w:ins>
      <w:ins w:id="2479" w:author="5A2-2 BWA Editor" w:date="2022-11-21T11:04:00Z">
        <w:r>
          <w:t>Th</w:t>
        </w:r>
      </w:ins>
      <w:ins w:id="2480" w:author="5A2-2 BWA Editor" w:date="2022-11-21T11:07:00Z">
        <w:r>
          <w:t xml:space="preserve">e text </w:t>
        </w:r>
      </w:ins>
      <w:ins w:id="2481" w:author="5A2-2 BWA Editor" w:date="2022-11-21T10:45:00Z">
        <w:r w:rsidRPr="00FB7F28">
          <w:t xml:space="preserve">below </w:t>
        </w:r>
      </w:ins>
      <w:ins w:id="2482" w:author="5A2-2 BWA Editor" w:date="2022-11-21T10:46:00Z">
        <w:r w:rsidRPr="00FB7F28">
          <w:t xml:space="preserve">appears </w:t>
        </w:r>
      </w:ins>
      <w:ins w:id="2483" w:author="5A2-2 BWA Editor" w:date="2022-11-21T11:08:00Z">
        <w:r>
          <w:t xml:space="preserve">to some participants </w:t>
        </w:r>
      </w:ins>
      <w:ins w:id="2484" w:author="5A2-2 BWA Editor" w:date="2022-11-21T10:46:00Z">
        <w:r w:rsidRPr="00FB7F28">
          <w:t xml:space="preserve">to be a </w:t>
        </w:r>
      </w:ins>
      <w:ins w:id="2485" w:author="5A2-2 BWA Editor" w:date="2022-11-21T11:04:00Z">
        <w:r>
          <w:t>“</w:t>
        </w:r>
      </w:ins>
      <w:ins w:id="2486" w:author="5A2-2 BWA Editor" w:date="2022-11-21T10:46:00Z">
        <w:r w:rsidRPr="00FB7F28">
          <w:t>recommends</w:t>
        </w:r>
      </w:ins>
      <w:ins w:id="2487" w:author="5A2-2 BWA Editor" w:date="2022-11-21T11:04:00Z">
        <w:r>
          <w:t>”</w:t>
        </w:r>
      </w:ins>
      <w:ins w:id="2488" w:author="5A2-2 BWA Editor" w:date="2022-11-21T10:46:00Z">
        <w:r w:rsidRPr="00FB7F28">
          <w:t xml:space="preserve"> that is outside the scope of Annex 2</w:t>
        </w:r>
        <w:r>
          <w:t>.</w:t>
        </w:r>
      </w:ins>
      <w:ins w:id="2489" w:author="5A2-2 BWA Editor" w:date="2022-11-21T11:05:00Z">
        <w:r>
          <w:t xml:space="preserve"> </w:t>
        </w:r>
        <w:r w:rsidRPr="00FB7F28">
          <w:t>Further discussion is required</w:t>
        </w:r>
        <w:r>
          <w:t>.</w:t>
        </w:r>
      </w:ins>
      <w:ins w:id="2490" w:author="5A2-2 BWA Editor" w:date="2022-11-21T10:50:00Z">
        <w:r>
          <w:t>]</w:t>
        </w:r>
      </w:ins>
    </w:p>
    <w:p w14:paraId="022C53BE" w14:textId="77777777" w:rsidR="009F1C15" w:rsidRPr="001715B0" w:rsidDel="001F10F4" w:rsidRDefault="009F1C15" w:rsidP="007D2820">
      <w:pPr>
        <w:rPr>
          <w:ins w:id="2491" w:author="Author"/>
          <w:del w:id="2492" w:author="USA" w:date="2022-11-16T15:36:00Z"/>
        </w:rPr>
      </w:pPr>
      <w:ins w:id="2493" w:author="5A2-2 BWA Editor" w:date="2022-11-21T10:47:00Z">
        <w:r>
          <w:t>[</w:t>
        </w:r>
      </w:ins>
      <w:ins w:id="2494" w:author="Weller, Robert" w:date="2021-10-26T13:45:00Z">
        <w:r w:rsidRPr="001715B0">
          <w:rPr>
            <w:rPrChange w:id="2495" w:author="Chamova, Alisa" w:date="2021-11-24T08:24:00Z">
              <w:rPr>
                <w:highlight w:val="green"/>
                <w:lang w:val="en-US"/>
              </w:rPr>
            </w:rPrChange>
          </w:rPr>
          <w:t>The incorporation of this capability should be considered on a national basis to preserve access to a portion of 5 925</w:t>
        </w:r>
      </w:ins>
      <w:ins w:id="2496" w:author="Limousin, Catherine" w:date="2021-11-03T11:53:00Z">
        <w:r w:rsidRPr="001715B0">
          <w:rPr>
            <w:rPrChange w:id="2497" w:author="Chamova, Alisa" w:date="2021-11-24T08:24:00Z">
              <w:rPr>
                <w:highlight w:val="green"/>
                <w:lang w:val="en-US"/>
              </w:rPr>
            </w:rPrChange>
          </w:rPr>
          <w:t>-</w:t>
        </w:r>
      </w:ins>
      <w:ins w:id="2498" w:author="Weller, Robert" w:date="2021-10-26T13:45:00Z">
        <w:r w:rsidRPr="001715B0">
          <w:rPr>
            <w:rPrChange w:id="2499" w:author="Chamova, Alisa" w:date="2021-11-24T08:24:00Z">
              <w:rPr>
                <w:highlight w:val="green"/>
                <w:lang w:val="en-US"/>
              </w:rPr>
            </w:rPrChange>
          </w:rPr>
          <w:t xml:space="preserve">7 125 MHz at indoor and outdoor </w:t>
        </w:r>
      </w:ins>
      <w:ins w:id="2500" w:author="Weller, Robert" w:date="2021-10-26T13:51:00Z">
        <w:r w:rsidRPr="001715B0">
          <w:rPr>
            <w:rPrChange w:id="2501" w:author="Chamova, Alisa" w:date="2021-11-24T08:24:00Z">
              <w:rPr>
                <w:highlight w:val="green"/>
                <w:lang w:val="en-US"/>
              </w:rPr>
            </w:rPrChange>
          </w:rPr>
          <w:t xml:space="preserve">sports </w:t>
        </w:r>
      </w:ins>
      <w:ins w:id="2502" w:author="Weller, Robert" w:date="2021-10-26T13:45:00Z">
        <w:r w:rsidRPr="001715B0">
          <w:rPr>
            <w:rPrChange w:id="2503" w:author="Chamova, Alisa" w:date="2021-11-24T08:24:00Z">
              <w:rPr>
                <w:highlight w:val="green"/>
                <w:lang w:val="en-US"/>
              </w:rPr>
            </w:rPrChange>
          </w:rPr>
          <w:t>venues</w:t>
        </w:r>
      </w:ins>
      <w:ins w:id="2504" w:author="Weller, Robert" w:date="2021-10-26T13:51:00Z">
        <w:r w:rsidRPr="001715B0">
          <w:rPr>
            <w:rPrChange w:id="2505" w:author="Chamova, Alisa" w:date="2021-11-24T08:24:00Z">
              <w:rPr>
                <w:highlight w:val="green"/>
                <w:lang w:val="en-US"/>
              </w:rPr>
            </w:rPrChange>
          </w:rPr>
          <w:t xml:space="preserve"> and other </w:t>
        </w:r>
      </w:ins>
      <w:ins w:id="2506" w:author="Weller, Robert" w:date="2021-10-26T13:52:00Z">
        <w:r w:rsidRPr="001715B0">
          <w:rPr>
            <w:rPrChange w:id="2507" w:author="Chamova, Alisa" w:date="2021-11-24T08:24:00Z">
              <w:rPr>
                <w:highlight w:val="green"/>
                <w:lang w:val="en-US"/>
              </w:rPr>
            </w:rPrChange>
          </w:rPr>
          <w:t>locations</w:t>
        </w:r>
      </w:ins>
      <w:ins w:id="2508" w:author="Weller, Robert" w:date="2021-10-26T13:45:00Z">
        <w:r w:rsidRPr="001715B0">
          <w:rPr>
            <w:rPrChange w:id="2509" w:author="Chamova, Alisa" w:date="2021-11-24T08:24:00Z">
              <w:rPr>
                <w:highlight w:val="green"/>
                <w:lang w:val="en-US"/>
              </w:rPr>
            </w:rPrChange>
          </w:rPr>
          <w:t xml:space="preserve"> where ENG systems may operate</w:t>
        </w:r>
      </w:ins>
      <w:ins w:id="2510" w:author="Weller, Robert" w:date="2021-10-26T13:51:00Z">
        <w:r w:rsidRPr="001715B0">
          <w:rPr>
            <w:rPrChange w:id="2511" w:author="Chamova, Alisa" w:date="2021-11-24T08:24:00Z">
              <w:rPr>
                <w:highlight w:val="green"/>
                <w:lang w:val="en-US"/>
              </w:rPr>
            </w:rPrChange>
          </w:rPr>
          <w:t>.</w:t>
        </w:r>
      </w:ins>
      <w:ins w:id="2512" w:author="5A2-2 BWA Editor" w:date="2022-11-21T10:47:00Z">
        <w:r>
          <w:t>]</w:t>
        </w:r>
      </w:ins>
    </w:p>
    <w:p w14:paraId="79954329" w14:textId="77777777" w:rsidR="009F1C15" w:rsidRPr="001715B0" w:rsidRDefault="009F1C15" w:rsidP="007D2820">
      <w:pPr>
        <w:pStyle w:val="Heading1"/>
        <w:rPr>
          <w:szCs w:val="28"/>
        </w:rPr>
      </w:pPr>
      <w:r w:rsidRPr="001715B0">
        <w:rPr>
          <w:szCs w:val="28"/>
        </w:rPr>
        <w:t>6</w:t>
      </w:r>
      <w:r w:rsidRPr="001715B0">
        <w:rPr>
          <w:szCs w:val="28"/>
        </w:rPr>
        <w:tab/>
      </w:r>
      <w:commentRangeStart w:id="2513"/>
      <w:commentRangeStart w:id="2514"/>
      <w:r w:rsidRPr="001715B0">
        <w:rPr>
          <w:szCs w:val="28"/>
        </w:rPr>
        <w:t>General technical characteristics</w:t>
      </w:r>
      <w:commentRangeEnd w:id="2513"/>
      <w:r>
        <w:rPr>
          <w:rStyle w:val="CommentReference"/>
          <w:rFonts w:eastAsiaTheme="minorEastAsia"/>
          <w:b w:val="0"/>
        </w:rPr>
        <w:commentReference w:id="2513"/>
      </w:r>
      <w:commentRangeEnd w:id="2514"/>
      <w:r>
        <w:rPr>
          <w:rStyle w:val="CommentReference"/>
          <w:rFonts w:eastAsiaTheme="minorEastAsia"/>
          <w:b w:val="0"/>
        </w:rPr>
        <w:commentReference w:id="2514"/>
      </w:r>
    </w:p>
    <w:p w14:paraId="6E3E835D" w14:textId="77777777" w:rsidR="009F1C15" w:rsidRPr="009763CE" w:rsidRDefault="009F1C15" w:rsidP="00846FF6">
      <w:pPr>
        <w:pStyle w:val="EditorsNote"/>
        <w:keepNext/>
        <w:keepLines/>
        <w:rPr>
          <w:ins w:id="2515" w:author="5A2-2 BWA Editor" w:date="2022-11-16T13:42:00Z"/>
          <w:sz w:val="20"/>
          <w:shd w:val="clear" w:color="auto" w:fill="FFFF00"/>
        </w:rPr>
      </w:pPr>
      <w:ins w:id="2516" w:author="5A2-2 BWA Editor" w:date="2022-11-22T03:09:00Z">
        <w:r>
          <w:rPr>
            <w:lang w:eastAsia="zh-CN"/>
          </w:rPr>
          <w:t xml:space="preserve">[Editor’s Note - </w:t>
        </w:r>
      </w:ins>
      <w:ins w:id="2517" w:author="5A2-2 BWA Editor" w:date="2022-11-16T07:30:00Z">
        <w:r w:rsidRPr="009763CE">
          <w:rPr>
            <w:lang w:eastAsia="zh-CN"/>
          </w:rPr>
          <w:t>A proposal was contributed to dele</w:t>
        </w:r>
      </w:ins>
      <w:ins w:id="2518" w:author="5A2-2 BWA Editor" w:date="2022-11-16T07:31:00Z">
        <w:r w:rsidRPr="009763CE">
          <w:rPr>
            <w:lang w:eastAsia="zh-CN"/>
          </w:rPr>
          <w:t xml:space="preserve">te Section 6 and instead </w:t>
        </w:r>
      </w:ins>
      <w:ins w:id="2519" w:author="5A2-2 BWA Editor" w:date="2022-11-16T07:30:00Z">
        <w:r w:rsidRPr="009763CE">
          <w:rPr>
            <w:lang w:eastAsia="zh-CN"/>
          </w:rPr>
          <w:t xml:space="preserve">create a new Annex 3 with a new Table </w:t>
        </w:r>
      </w:ins>
      <w:ins w:id="2520" w:author="5A2-2 BWA Editor" w:date="2022-11-22T03:10:00Z">
        <w:r>
          <w:rPr>
            <w:lang w:eastAsia="zh-CN"/>
          </w:rPr>
          <w:t>2</w:t>
        </w:r>
      </w:ins>
      <w:ins w:id="2521" w:author="5A2-2 BWA Editor" w:date="2022-11-16T07:30:00Z">
        <w:r w:rsidRPr="009763CE">
          <w:rPr>
            <w:lang w:eastAsia="zh-CN"/>
          </w:rPr>
          <w:t xml:space="preserve"> to include RLANs identified in the Radio Regulations (and ISM in 2.4 GHz) and a new Table 4 to reflect additional national deployments. This proposal has not been agreed.</w:t>
        </w:r>
      </w:ins>
      <w:ins w:id="2522" w:author="5A2-2 BWA Editor" w:date="2022-11-16T13:42:00Z">
        <w:r w:rsidRPr="009763CE">
          <w:rPr>
            <w:lang w:eastAsia="zh-CN"/>
          </w:rPr>
          <w:t xml:space="preserve"> </w:t>
        </w:r>
        <w:r w:rsidRPr="009763CE">
          <w:rPr>
            <w:szCs w:val="24"/>
          </w:rPr>
          <w:t xml:space="preserve">Some administrations do not support deleting Section 6 and replacing it with a new Annex 3, stating that there is no agreed justification for this change and that the current structure and content in Section 6 support the purpose already. There is concern that initiation of a new Annex 3 will cause </w:t>
        </w:r>
        <w:r w:rsidRPr="009763CE">
          <w:rPr>
            <w:color w:val="000000"/>
            <w:szCs w:val="24"/>
          </w:rPr>
          <w:t xml:space="preserve">unnecessary confusion between Table </w:t>
        </w:r>
      </w:ins>
      <w:ins w:id="2523" w:author="5A2-2 BWA Editor" w:date="2022-11-22T03:07:00Z">
        <w:r>
          <w:rPr>
            <w:color w:val="000000"/>
            <w:szCs w:val="24"/>
          </w:rPr>
          <w:t>1,</w:t>
        </w:r>
      </w:ins>
      <w:ins w:id="2524" w:author="5A2-2 BWA Editor" w:date="2022-11-22T03:11:00Z">
        <w:r>
          <w:rPr>
            <w:color w:val="000000"/>
            <w:szCs w:val="24"/>
          </w:rPr>
          <w:t xml:space="preserve"> “</w:t>
        </w:r>
      </w:ins>
      <w:ins w:id="2525" w:author="5A2-2 BWA Editor" w:date="2022-11-22T03:07:00Z">
        <w:r>
          <w:rPr>
            <w:color w:val="000000"/>
            <w:szCs w:val="24"/>
          </w:rPr>
          <w:t>Characteristics including technical parameters associated with broadband RLAN standards” and Table 2</w:t>
        </w:r>
      </w:ins>
      <w:ins w:id="2526" w:author="5A2-2 BWA Editor" w:date="2022-11-22T03:08:00Z">
        <w:r>
          <w:rPr>
            <w:color w:val="000000"/>
            <w:szCs w:val="24"/>
          </w:rPr>
          <w:t xml:space="preserve"> “General technical requirements applicable in certain administrations and/or regions”.]</w:t>
        </w:r>
      </w:ins>
      <w:ins w:id="2527" w:author="5A2-2 BWA Editor" w:date="2022-11-16T13:42:00Z">
        <w:r w:rsidRPr="009763CE">
          <w:rPr>
            <w:color w:val="000000"/>
            <w:szCs w:val="24"/>
          </w:rPr>
          <w:t xml:space="preserve"> </w:t>
        </w:r>
      </w:ins>
    </w:p>
    <w:p w14:paraId="664CE923" w14:textId="77777777" w:rsidR="009F1C15" w:rsidRPr="001715B0" w:rsidRDefault="009F1C15" w:rsidP="007D2820">
      <w:pPr>
        <w:pStyle w:val="EditorsNote"/>
        <w:spacing w:before="120" w:after="120"/>
        <w:jc w:val="both"/>
        <w:rPr>
          <w:ins w:id="2528" w:author="Japan" w:date="2021-05-07T15:35:00Z"/>
        </w:rPr>
      </w:pPr>
      <w:ins w:id="2529" w:author="Stanley, Dorothy" w:date="2021-05-04T14:42:00Z">
        <w:r w:rsidRPr="009763CE">
          <w:t>[Editor’s note: Some texts around Table 3 (based on WRC-12) should be updated based on the results of WRC-19.]</w:t>
        </w:r>
      </w:ins>
    </w:p>
    <w:p w14:paraId="2F98DA07" w14:textId="77777777" w:rsidR="009F1C15" w:rsidRDefault="009F1C15"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r>
      <w:r w:rsidRPr="009763CE">
        <w:rPr>
          <w:b/>
          <w:bCs/>
        </w:rPr>
        <w:t>1</w:t>
      </w:r>
      <w:del w:id="2530" w:author="Stanley, Dorothy" w:date="2021-05-05T04:58:00Z">
        <w:r w:rsidRPr="009763CE" w:rsidDel="00F64A18">
          <w:rPr>
            <w:b/>
            <w:bCs/>
          </w:rPr>
          <w:delText>2</w:delText>
        </w:r>
      </w:del>
      <w:ins w:id="2531" w:author="Stanley, Dorothy" w:date="2021-05-05T04:58:00Z">
        <w:r w:rsidRPr="009763CE">
          <w:rPr>
            <w:b/>
            <w:bCs/>
          </w:rPr>
          <w:t>9</w:t>
        </w:r>
      </w:ins>
      <w:r w:rsidRPr="001715B0">
        <w:rPr>
          <w:b/>
          <w:bCs/>
        </w:rPr>
        <w:t>)</w:t>
      </w:r>
      <w:r w:rsidRPr="001715B0">
        <w:t>.</w:t>
      </w:r>
    </w:p>
    <w:p w14:paraId="15F1111E" w14:textId="77777777" w:rsidR="009F1C15" w:rsidRDefault="009F1C15">
      <w:pPr>
        <w:tabs>
          <w:tab w:val="clear" w:pos="1134"/>
          <w:tab w:val="clear" w:pos="1871"/>
          <w:tab w:val="clear" w:pos="2268"/>
        </w:tabs>
        <w:overflowPunct/>
        <w:autoSpaceDE/>
        <w:autoSpaceDN/>
        <w:adjustRightInd/>
        <w:spacing w:before="0"/>
        <w:textAlignment w:val="auto"/>
      </w:pPr>
    </w:p>
    <w:p w14:paraId="5C2A65D1" w14:textId="77777777" w:rsidR="009F1C15" w:rsidRDefault="009F1C15" w:rsidP="007D2820">
      <w:pPr>
        <w:jc w:val="both"/>
        <w:sectPr w:rsidR="009F1C15" w:rsidSect="00C36E81">
          <w:pgSz w:w="11907" w:h="16834"/>
          <w:pgMar w:top="1418" w:right="1134" w:bottom="1418" w:left="1134" w:header="720" w:footer="720" w:gutter="0"/>
          <w:paperSrc w:first="15" w:other="15"/>
          <w:cols w:space="720"/>
          <w:docGrid w:linePitch="326"/>
        </w:sectPr>
      </w:pPr>
    </w:p>
    <w:p w14:paraId="6190EC6C" w14:textId="77777777" w:rsidR="009F1C15" w:rsidRPr="001715B0" w:rsidRDefault="009F1C15" w:rsidP="003111F7">
      <w:pPr>
        <w:pStyle w:val="TableNo"/>
        <w:spacing w:before="120"/>
      </w:pPr>
      <w:r w:rsidRPr="001715B0">
        <w:t xml:space="preserve">TABLE </w:t>
      </w:r>
      <w:ins w:id="2532" w:author="5A2-2 BWA Editor" w:date="2022-11-22T03:12:00Z">
        <w:r>
          <w:t>2</w:t>
        </w:r>
      </w:ins>
      <w:del w:id="2533" w:author="5A2-2 BWA Editor" w:date="2022-11-22T03:12:00Z">
        <w:r w:rsidRPr="001715B0" w:rsidDel="00360CA7">
          <w:delText>3</w:delText>
        </w:r>
      </w:del>
    </w:p>
    <w:p w14:paraId="0FCAE1D9" w14:textId="77777777" w:rsidR="009F1C15" w:rsidRPr="001715B0" w:rsidRDefault="009F1C15" w:rsidP="007D2820">
      <w:pPr>
        <w:pStyle w:val="Tabletitle"/>
        <w:rPr>
          <w:ins w:id="2534" w:author="Editor" w:date="2021-11-23T15:46:00Z"/>
        </w:rPr>
      </w:pPr>
      <w:r w:rsidRPr="001715B0">
        <w:t xml:space="preserve">General technical requirements applicable in certain administrations and/or regions </w:t>
      </w:r>
    </w:p>
    <w:p w14:paraId="754709E9" w14:textId="77777777" w:rsidR="009F1C15" w:rsidRPr="001715B0" w:rsidRDefault="009F1C15">
      <w:pPr>
        <w:pStyle w:val="Tabletext"/>
        <w:spacing w:after="120"/>
        <w:rPr>
          <w:i/>
          <w:iCs/>
          <w:sz w:val="24"/>
          <w:szCs w:val="24"/>
          <w:rPrChange w:id="2535" w:author="Chamova, Alisa" w:date="2021-11-24T08:24:00Z">
            <w:rPr/>
          </w:rPrChange>
        </w:rPr>
        <w:pPrChange w:id="2536" w:author="Editor" w:date="2021-11-23T15:46:00Z">
          <w:pPr>
            <w:pStyle w:val="Tabletitle"/>
          </w:pPr>
        </w:pPrChange>
      </w:pPr>
      <w:ins w:id="2537" w:author="Editor" w:date="2021-11-23T15:46:00Z">
        <w:r w:rsidRPr="001715B0">
          <w:rPr>
            <w:i/>
            <w:iCs/>
            <w:sz w:val="24"/>
            <w:szCs w:val="24"/>
            <w:rPrChange w:id="2538" w:author="Chamova, Alisa" w:date="2021-11-24T08:24:00Z">
              <w:rPr>
                <w:b w:val="0"/>
              </w:rPr>
            </w:rPrChange>
          </w:rPr>
          <w:t>[Editor</w:t>
        </w:r>
      </w:ins>
      <w:ins w:id="2539" w:author="Editor" w:date="2021-11-23T15:47:00Z">
        <w:r w:rsidRPr="001715B0">
          <w:rPr>
            <w:i/>
            <w:iCs/>
            <w:sz w:val="24"/>
            <w:szCs w:val="24"/>
            <w:rPrChange w:id="2540" w:author="Chamova, Alisa" w:date="2021-11-24T08:24:00Z">
              <w:rPr>
                <w:b w:val="0"/>
              </w:rPr>
            </w:rPrChange>
          </w:rPr>
          <w:t xml:space="preserve">’s Note: It has been proposed to add </w:t>
        </w:r>
      </w:ins>
      <w:ins w:id="2541" w:author="Editor" w:date="2021-11-23T15:48:00Z">
        <w:r w:rsidRPr="0094090A">
          <w:rPr>
            <w:i/>
            <w:iCs/>
            <w:sz w:val="24"/>
            <w:szCs w:val="24"/>
          </w:rPr>
          <w:t>to the table the</w:t>
        </w:r>
      </w:ins>
      <w:ins w:id="2542" w:author="Editor" w:date="2021-11-23T15:47:00Z">
        <w:r w:rsidRPr="001715B0">
          <w:rPr>
            <w:i/>
            <w:iCs/>
            <w:sz w:val="24"/>
            <w:szCs w:val="24"/>
            <w:rPrChange w:id="2543" w:author="Chamova, Alisa" w:date="2021-11-24T08:24:00Z">
              <w:rPr>
                <w:b w:val="0"/>
              </w:rPr>
            </w:rPrChange>
          </w:rPr>
          <w:t xml:space="preserve"> new column “Other use conditions”</w:t>
        </w:r>
      </w:ins>
      <w:ins w:id="2544" w:author="Editor" w:date="2021-11-23T15:48:00Z">
        <w:r w:rsidRPr="0094090A">
          <w:rPr>
            <w:i/>
            <w:iCs/>
            <w:sz w:val="24"/>
            <w:szCs w:val="24"/>
          </w:rPr>
          <w:t>,</w:t>
        </w:r>
      </w:ins>
      <w:ins w:id="2545" w:author="Editor" w:date="2021-11-23T15:47:00Z">
        <w:r w:rsidRPr="001715B0">
          <w:rPr>
            <w:i/>
            <w:iCs/>
            <w:sz w:val="24"/>
            <w:szCs w:val="24"/>
            <w:rPrChange w:id="2546" w:author="Chamova, Alisa" w:date="2021-11-24T08:24:00Z">
              <w:rPr>
                <w:b w:val="0"/>
              </w:rPr>
            </w:rPrChange>
          </w:rPr>
          <w:t xml:space="preserve"> to replace the footnotes below the table]</w:t>
        </w:r>
      </w:ins>
    </w:p>
    <w:tbl>
      <w:tblPr>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547" w:author="Japan" w:date="2022-11-16T16:25: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35"/>
        <w:gridCol w:w="1981"/>
        <w:gridCol w:w="2161"/>
        <w:gridCol w:w="3715"/>
        <w:gridCol w:w="2379"/>
        <w:gridCol w:w="2371"/>
        <w:tblGridChange w:id="2548">
          <w:tblGrid>
            <w:gridCol w:w="2014"/>
            <w:gridCol w:w="121"/>
            <w:gridCol w:w="1751"/>
            <w:gridCol w:w="230"/>
            <w:gridCol w:w="1815"/>
            <w:gridCol w:w="346"/>
            <w:gridCol w:w="3168"/>
            <w:gridCol w:w="547"/>
            <w:gridCol w:w="1705"/>
            <w:gridCol w:w="674"/>
            <w:gridCol w:w="1575"/>
            <w:gridCol w:w="3"/>
            <w:gridCol w:w="39"/>
            <w:gridCol w:w="754"/>
          </w:tblGrid>
        </w:tblGridChange>
      </w:tblGrid>
      <w:tr w:rsidR="009F1C15" w:rsidRPr="001715B0" w14:paraId="05791C8A" w14:textId="77777777" w:rsidTr="00846FF6">
        <w:trPr>
          <w:tblHeader/>
          <w:jc w:val="center"/>
          <w:trPrChange w:id="2549" w:author="Japan" w:date="2022-11-16T16:25:00Z">
            <w:trPr>
              <w:gridAfter w:val="0"/>
              <w:tblHeader/>
              <w:jc w:val="center"/>
            </w:trPr>
          </w:trPrChange>
        </w:trPr>
        <w:tc>
          <w:tcPr>
            <w:tcW w:w="724" w:type="pct"/>
            <w:tcPrChange w:id="2550" w:author="Japan" w:date="2022-11-16T16:25:00Z">
              <w:tcPr>
                <w:tcW w:w="720" w:type="pct"/>
              </w:tcPr>
            </w:tcPrChange>
          </w:tcPr>
          <w:p w14:paraId="415425CF" w14:textId="77777777" w:rsidR="009F1C15" w:rsidRPr="001715B0" w:rsidRDefault="009F1C15" w:rsidP="007D2820">
            <w:pPr>
              <w:pStyle w:val="Tablehead"/>
              <w:keepLines/>
              <w:ind w:left="-57" w:right="-57"/>
              <w:rPr>
                <w:sz w:val="19"/>
                <w:szCs w:val="19"/>
              </w:rPr>
            </w:pPr>
            <w:r w:rsidRPr="001715B0">
              <w:rPr>
                <w:sz w:val="19"/>
                <w:szCs w:val="19"/>
              </w:rPr>
              <w:t>General band designation</w:t>
            </w:r>
          </w:p>
        </w:tc>
        <w:tc>
          <w:tcPr>
            <w:tcW w:w="672" w:type="pct"/>
            <w:tcPrChange w:id="2551" w:author="Japan" w:date="2022-11-16T16:25:00Z">
              <w:tcPr>
                <w:tcW w:w="669" w:type="pct"/>
                <w:gridSpan w:val="2"/>
              </w:tcPr>
            </w:tcPrChange>
          </w:tcPr>
          <w:p w14:paraId="543B3AE8" w14:textId="77777777" w:rsidR="009F1C15" w:rsidRPr="001715B0" w:rsidRDefault="009F1C15" w:rsidP="007D2820">
            <w:pPr>
              <w:pStyle w:val="Tablehead"/>
              <w:keepLines/>
              <w:ind w:left="-57" w:right="-57"/>
              <w:rPr>
                <w:sz w:val="19"/>
                <w:szCs w:val="19"/>
              </w:rPr>
            </w:pPr>
            <w:r w:rsidRPr="001715B0">
              <w:rPr>
                <w:sz w:val="19"/>
                <w:szCs w:val="19"/>
              </w:rPr>
              <w:t>Administration or region</w:t>
            </w:r>
          </w:p>
        </w:tc>
        <w:tc>
          <w:tcPr>
            <w:tcW w:w="733" w:type="pct"/>
            <w:tcPrChange w:id="2552" w:author="Japan" w:date="2022-11-16T16:25:00Z">
              <w:tcPr>
                <w:tcW w:w="731" w:type="pct"/>
                <w:gridSpan w:val="2"/>
              </w:tcPr>
            </w:tcPrChange>
          </w:tcPr>
          <w:p w14:paraId="7F4FC5C5" w14:textId="77777777" w:rsidR="009F1C15" w:rsidRPr="001715B0" w:rsidRDefault="009F1C15"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60" w:type="pct"/>
            <w:tcPrChange w:id="2553" w:author="Japan" w:date="2022-11-16T16:25:00Z">
              <w:tcPr>
                <w:tcW w:w="1256" w:type="pct"/>
                <w:gridSpan w:val="2"/>
              </w:tcPr>
            </w:tcPrChange>
          </w:tcPr>
          <w:p w14:paraId="3263218F" w14:textId="77777777" w:rsidR="009F1C15" w:rsidRPr="001715B0" w:rsidRDefault="009F1C15" w:rsidP="007D2820">
            <w:pPr>
              <w:pStyle w:val="Tablehead"/>
              <w:keepLines/>
              <w:ind w:left="-57" w:right="-57"/>
              <w:rPr>
                <w:sz w:val="19"/>
                <w:szCs w:val="19"/>
              </w:rPr>
            </w:pPr>
            <w:r w:rsidRPr="001715B0">
              <w:rPr>
                <w:sz w:val="19"/>
                <w:szCs w:val="19"/>
              </w:rPr>
              <w:t>Transmitter output power</w:t>
            </w:r>
            <w:r w:rsidRPr="001715B0">
              <w:rPr>
                <w:sz w:val="19"/>
                <w:szCs w:val="19"/>
              </w:rPr>
              <w:br/>
              <w:t>(mW)</w:t>
            </w:r>
            <w:r w:rsidRPr="001715B0">
              <w:rPr>
                <w:sz w:val="19"/>
                <w:szCs w:val="19"/>
              </w:rPr>
              <w:br/>
              <w:t>(except as noted)</w:t>
            </w:r>
          </w:p>
        </w:tc>
        <w:tc>
          <w:tcPr>
            <w:tcW w:w="807" w:type="pct"/>
            <w:tcPrChange w:id="2554" w:author="Japan" w:date="2022-11-16T16:25:00Z">
              <w:tcPr>
                <w:tcW w:w="805" w:type="pct"/>
                <w:gridSpan w:val="2"/>
              </w:tcPr>
            </w:tcPrChange>
          </w:tcPr>
          <w:p w14:paraId="200B42B1" w14:textId="77777777" w:rsidR="009F1C15" w:rsidRPr="001715B0" w:rsidRDefault="009F1C15" w:rsidP="007D2820">
            <w:pPr>
              <w:pStyle w:val="Tablehead"/>
              <w:keepLines/>
              <w:ind w:left="-57" w:right="-57"/>
              <w:rPr>
                <w:sz w:val="19"/>
                <w:szCs w:val="19"/>
              </w:rPr>
            </w:pPr>
            <w:r w:rsidRPr="001715B0">
              <w:rPr>
                <w:sz w:val="19"/>
                <w:szCs w:val="19"/>
              </w:rPr>
              <w:t>Antenna gain</w:t>
            </w:r>
            <w:r w:rsidRPr="001715B0">
              <w:rPr>
                <w:sz w:val="19"/>
                <w:szCs w:val="19"/>
              </w:rPr>
              <w:br/>
              <w:t>(dBi)</w:t>
            </w:r>
          </w:p>
        </w:tc>
        <w:tc>
          <w:tcPr>
            <w:tcW w:w="804" w:type="pct"/>
            <w:tcPrChange w:id="2555" w:author="Japan" w:date="2022-11-16T16:25:00Z">
              <w:tcPr>
                <w:tcW w:w="819" w:type="pct"/>
                <w:gridSpan w:val="4"/>
              </w:tcPr>
            </w:tcPrChange>
          </w:tcPr>
          <w:p w14:paraId="6B0A4EAC" w14:textId="77777777" w:rsidR="009F1C15" w:rsidRPr="001715B0" w:rsidRDefault="009F1C15" w:rsidP="007D2820">
            <w:pPr>
              <w:pStyle w:val="Tablehead"/>
              <w:keepLines/>
              <w:ind w:left="-57" w:right="-57"/>
              <w:rPr>
                <w:rFonts w:ascii="Times New Roman" w:hAnsi="Times New Roman" w:cs="Times New Roman"/>
                <w:b w:val="0"/>
                <w:bCs/>
                <w:sz w:val="19"/>
                <w:szCs w:val="19"/>
                <w:rPrChange w:id="2556" w:author="Chamova, Alisa" w:date="2021-11-24T08:24:00Z">
                  <w:rPr>
                    <w:sz w:val="19"/>
                    <w:szCs w:val="19"/>
                  </w:rPr>
                </w:rPrChange>
              </w:rPr>
            </w:pPr>
            <w:ins w:id="2557" w:author="CHN" w:date="2021-09-27T22:31:00Z">
              <w:r w:rsidRPr="001715B0">
                <w:rPr>
                  <w:sz w:val="19"/>
                  <w:szCs w:val="19"/>
                  <w:lang w:eastAsia="zh-CN"/>
                </w:rPr>
                <w:t>Other use conditions</w:t>
              </w:r>
            </w:ins>
          </w:p>
        </w:tc>
      </w:tr>
      <w:tr w:rsidR="009F1C15" w:rsidRPr="001715B0" w14:paraId="19AF3E27" w14:textId="77777777" w:rsidTr="00846FF6">
        <w:trPr>
          <w:jc w:val="center"/>
          <w:trPrChange w:id="2558" w:author="Japan" w:date="2022-11-16T16:25:00Z">
            <w:trPr>
              <w:gridAfter w:val="0"/>
              <w:jc w:val="center"/>
            </w:trPr>
          </w:trPrChange>
        </w:trPr>
        <w:tc>
          <w:tcPr>
            <w:tcW w:w="724" w:type="pct"/>
            <w:vMerge w:val="restart"/>
            <w:tcPrChange w:id="2559" w:author="Japan" w:date="2022-11-16T16:25:00Z">
              <w:tcPr>
                <w:tcW w:w="720" w:type="pct"/>
                <w:vMerge w:val="restart"/>
              </w:tcPr>
            </w:tcPrChange>
          </w:tcPr>
          <w:p w14:paraId="12489DF2" w14:textId="77777777" w:rsidR="009F1C15" w:rsidRPr="001715B0" w:rsidRDefault="009F1C15" w:rsidP="003111F7">
            <w:pPr>
              <w:pStyle w:val="Tabletext"/>
              <w:rPr>
                <w:sz w:val="19"/>
                <w:szCs w:val="19"/>
              </w:rPr>
            </w:pPr>
            <w:r w:rsidRPr="001715B0">
              <w:rPr>
                <w:sz w:val="19"/>
                <w:szCs w:val="19"/>
              </w:rPr>
              <w:t>2.4 GHz band</w:t>
            </w:r>
          </w:p>
        </w:tc>
        <w:tc>
          <w:tcPr>
            <w:tcW w:w="672" w:type="pct"/>
            <w:tcPrChange w:id="2560" w:author="Japan" w:date="2022-11-16T16:25:00Z">
              <w:tcPr>
                <w:tcW w:w="669" w:type="pct"/>
                <w:gridSpan w:val="2"/>
              </w:tcPr>
            </w:tcPrChange>
          </w:tcPr>
          <w:p w14:paraId="06E00F28" w14:textId="77777777" w:rsidR="009F1C15" w:rsidRPr="001715B0" w:rsidRDefault="009F1C15" w:rsidP="007D2820">
            <w:pPr>
              <w:pStyle w:val="Tabletext"/>
              <w:keepNext/>
              <w:keepLines/>
              <w:rPr>
                <w:sz w:val="19"/>
                <w:szCs w:val="19"/>
              </w:rPr>
            </w:pPr>
            <w:r w:rsidRPr="001715B0">
              <w:rPr>
                <w:sz w:val="19"/>
                <w:szCs w:val="19"/>
              </w:rPr>
              <w:t>USA</w:t>
            </w:r>
          </w:p>
        </w:tc>
        <w:tc>
          <w:tcPr>
            <w:tcW w:w="733" w:type="pct"/>
            <w:tcPrChange w:id="2561" w:author="Japan" w:date="2022-11-16T16:25:00Z">
              <w:tcPr>
                <w:tcW w:w="731" w:type="pct"/>
                <w:gridSpan w:val="2"/>
              </w:tcPr>
            </w:tcPrChange>
          </w:tcPr>
          <w:p w14:paraId="5CB21485"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62" w:author="Japan" w:date="2022-11-16T16:25:00Z">
              <w:tcPr>
                <w:tcW w:w="1256" w:type="pct"/>
                <w:gridSpan w:val="2"/>
              </w:tcPr>
            </w:tcPrChange>
          </w:tcPr>
          <w:p w14:paraId="36CA2BDA" w14:textId="77777777" w:rsidR="009F1C15" w:rsidRPr="001715B0" w:rsidRDefault="009F1C15" w:rsidP="007D2820">
            <w:pPr>
              <w:pStyle w:val="Tabletext"/>
              <w:keepNext/>
              <w:keepLines/>
              <w:rPr>
                <w:sz w:val="19"/>
                <w:szCs w:val="19"/>
              </w:rPr>
            </w:pPr>
            <w:r w:rsidRPr="001715B0">
              <w:rPr>
                <w:sz w:val="19"/>
                <w:szCs w:val="19"/>
              </w:rPr>
              <w:t>1 000</w:t>
            </w:r>
          </w:p>
        </w:tc>
        <w:tc>
          <w:tcPr>
            <w:tcW w:w="807" w:type="pct"/>
            <w:tcPrChange w:id="2563" w:author="Japan" w:date="2022-11-16T16:25:00Z">
              <w:tcPr>
                <w:tcW w:w="805" w:type="pct"/>
                <w:gridSpan w:val="2"/>
              </w:tcPr>
            </w:tcPrChange>
          </w:tcPr>
          <w:p w14:paraId="05011581" w14:textId="77777777" w:rsidR="009F1C15" w:rsidRPr="001715B0" w:rsidRDefault="009F1C15" w:rsidP="007D2820">
            <w:pPr>
              <w:pStyle w:val="Tabletext"/>
              <w:keepNext/>
              <w:keepLines/>
              <w:rPr>
                <w:sz w:val="19"/>
                <w:szCs w:val="19"/>
              </w:rPr>
            </w:pPr>
            <w:r w:rsidRPr="001715B0">
              <w:rPr>
                <w:sz w:val="19"/>
                <w:szCs w:val="19"/>
              </w:rPr>
              <w:t>0-6 dBi</w:t>
            </w:r>
            <w:r w:rsidRPr="001715B0">
              <w:rPr>
                <w:sz w:val="19"/>
                <w:szCs w:val="19"/>
                <w:vertAlign w:val="superscript"/>
              </w:rPr>
              <w:t>(1)</w:t>
            </w:r>
            <w:r w:rsidRPr="001715B0">
              <w:rPr>
                <w:sz w:val="19"/>
                <w:szCs w:val="19"/>
              </w:rPr>
              <w:t xml:space="preserve"> (Omni)</w:t>
            </w:r>
          </w:p>
        </w:tc>
        <w:tc>
          <w:tcPr>
            <w:tcW w:w="804" w:type="pct"/>
            <w:tcPrChange w:id="2564" w:author="Japan" w:date="2022-11-16T16:25:00Z">
              <w:tcPr>
                <w:tcW w:w="819" w:type="pct"/>
                <w:gridSpan w:val="4"/>
              </w:tcPr>
            </w:tcPrChange>
          </w:tcPr>
          <w:p w14:paraId="15A29809" w14:textId="77777777" w:rsidR="009F1C15" w:rsidRPr="001715B0" w:rsidRDefault="009F1C15" w:rsidP="007D2820">
            <w:pPr>
              <w:pStyle w:val="Tabletext"/>
              <w:keepNext/>
              <w:keepLines/>
              <w:rPr>
                <w:sz w:val="19"/>
                <w:szCs w:val="19"/>
              </w:rPr>
            </w:pPr>
          </w:p>
        </w:tc>
      </w:tr>
      <w:tr w:rsidR="009F1C15" w:rsidRPr="001715B0" w14:paraId="3B452836" w14:textId="77777777" w:rsidTr="00846FF6">
        <w:trPr>
          <w:jc w:val="center"/>
          <w:trPrChange w:id="2565" w:author="Japan" w:date="2022-11-16T16:25:00Z">
            <w:trPr>
              <w:gridAfter w:val="0"/>
              <w:jc w:val="center"/>
            </w:trPr>
          </w:trPrChange>
        </w:trPr>
        <w:tc>
          <w:tcPr>
            <w:tcW w:w="724" w:type="pct"/>
            <w:vMerge/>
            <w:tcPrChange w:id="2566" w:author="Japan" w:date="2022-11-16T16:25:00Z">
              <w:tcPr>
                <w:tcW w:w="720" w:type="pct"/>
                <w:vMerge/>
              </w:tcPr>
            </w:tcPrChange>
          </w:tcPr>
          <w:p w14:paraId="72F03070" w14:textId="77777777" w:rsidR="009F1C15" w:rsidRPr="001715B0" w:rsidRDefault="009F1C15" w:rsidP="007D2820">
            <w:pPr>
              <w:pStyle w:val="Tabletext"/>
              <w:keepNext/>
              <w:keepLines/>
              <w:rPr>
                <w:sz w:val="19"/>
                <w:szCs w:val="19"/>
              </w:rPr>
            </w:pPr>
          </w:p>
        </w:tc>
        <w:tc>
          <w:tcPr>
            <w:tcW w:w="672" w:type="pct"/>
            <w:tcPrChange w:id="2567" w:author="Japan" w:date="2022-11-16T16:25:00Z">
              <w:tcPr>
                <w:tcW w:w="669" w:type="pct"/>
                <w:gridSpan w:val="2"/>
              </w:tcPr>
            </w:tcPrChange>
          </w:tcPr>
          <w:p w14:paraId="037F2377" w14:textId="77777777" w:rsidR="009F1C15" w:rsidRPr="001715B0" w:rsidRDefault="009F1C15" w:rsidP="007D2820">
            <w:pPr>
              <w:pStyle w:val="Tabletext"/>
              <w:keepNext/>
              <w:keepLines/>
              <w:rPr>
                <w:sz w:val="19"/>
                <w:szCs w:val="19"/>
              </w:rPr>
            </w:pPr>
            <w:r w:rsidRPr="001715B0">
              <w:rPr>
                <w:sz w:val="19"/>
                <w:szCs w:val="19"/>
              </w:rPr>
              <w:t>Canada</w:t>
            </w:r>
          </w:p>
        </w:tc>
        <w:tc>
          <w:tcPr>
            <w:tcW w:w="733" w:type="pct"/>
            <w:tcPrChange w:id="2568" w:author="Japan" w:date="2022-11-16T16:25:00Z">
              <w:tcPr>
                <w:tcW w:w="731" w:type="pct"/>
                <w:gridSpan w:val="2"/>
              </w:tcPr>
            </w:tcPrChange>
          </w:tcPr>
          <w:p w14:paraId="3F803990"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69" w:author="Japan" w:date="2022-11-16T16:25:00Z">
              <w:tcPr>
                <w:tcW w:w="1256" w:type="pct"/>
                <w:gridSpan w:val="2"/>
              </w:tcPr>
            </w:tcPrChange>
          </w:tcPr>
          <w:p w14:paraId="352D1F08" w14:textId="77777777" w:rsidR="009F1C15" w:rsidRPr="001715B0" w:rsidRDefault="009F1C15" w:rsidP="007D2820">
            <w:pPr>
              <w:pStyle w:val="Tabletext"/>
              <w:keepNext/>
              <w:keepLines/>
              <w:rPr>
                <w:sz w:val="19"/>
                <w:szCs w:val="19"/>
              </w:rPr>
            </w:pPr>
            <w:r w:rsidRPr="001715B0">
              <w:rPr>
                <w:sz w:val="19"/>
                <w:szCs w:val="19"/>
              </w:rPr>
              <w:t>4 W e.i.r.p.</w:t>
            </w:r>
            <w:r w:rsidRPr="001715B0">
              <w:rPr>
                <w:sz w:val="19"/>
                <w:szCs w:val="19"/>
                <w:vertAlign w:val="superscript"/>
              </w:rPr>
              <w:t>(2)</w:t>
            </w:r>
          </w:p>
        </w:tc>
        <w:tc>
          <w:tcPr>
            <w:tcW w:w="807" w:type="pct"/>
            <w:tcPrChange w:id="2570" w:author="Japan" w:date="2022-11-16T16:25:00Z">
              <w:tcPr>
                <w:tcW w:w="805" w:type="pct"/>
                <w:gridSpan w:val="2"/>
              </w:tcPr>
            </w:tcPrChange>
          </w:tcPr>
          <w:p w14:paraId="1F0C47F4" w14:textId="77777777" w:rsidR="009F1C15" w:rsidRPr="001715B0" w:rsidRDefault="009F1C15" w:rsidP="006C152B">
            <w:pPr>
              <w:pStyle w:val="Tabletext"/>
              <w:keepNext/>
              <w:keepLines/>
              <w:jc w:val="center"/>
              <w:rPr>
                <w:sz w:val="19"/>
                <w:szCs w:val="19"/>
              </w:rPr>
            </w:pPr>
            <w:r w:rsidRPr="001715B0">
              <w:rPr>
                <w:sz w:val="19"/>
                <w:szCs w:val="19"/>
              </w:rPr>
              <w:t>N/A</w:t>
            </w:r>
          </w:p>
        </w:tc>
        <w:tc>
          <w:tcPr>
            <w:tcW w:w="804" w:type="pct"/>
            <w:tcPrChange w:id="2571" w:author="Japan" w:date="2022-11-16T16:25:00Z">
              <w:tcPr>
                <w:tcW w:w="819" w:type="pct"/>
                <w:gridSpan w:val="4"/>
              </w:tcPr>
            </w:tcPrChange>
          </w:tcPr>
          <w:p w14:paraId="35313182" w14:textId="77777777" w:rsidR="009F1C15" w:rsidRPr="001715B0" w:rsidRDefault="009F1C15" w:rsidP="007D2820">
            <w:pPr>
              <w:pStyle w:val="Tabletext"/>
              <w:keepNext/>
              <w:keepLines/>
              <w:rPr>
                <w:sz w:val="19"/>
                <w:szCs w:val="19"/>
              </w:rPr>
            </w:pPr>
          </w:p>
        </w:tc>
      </w:tr>
      <w:tr w:rsidR="009F1C15" w:rsidRPr="001715B0" w14:paraId="4D83A5CA" w14:textId="77777777" w:rsidTr="00846FF6">
        <w:trPr>
          <w:jc w:val="center"/>
          <w:trPrChange w:id="2572" w:author="Japan" w:date="2022-11-16T16:25:00Z">
            <w:trPr>
              <w:gridAfter w:val="0"/>
              <w:jc w:val="center"/>
            </w:trPr>
          </w:trPrChange>
        </w:trPr>
        <w:tc>
          <w:tcPr>
            <w:tcW w:w="724" w:type="pct"/>
            <w:vMerge/>
            <w:tcPrChange w:id="2573" w:author="Japan" w:date="2022-11-16T16:25:00Z">
              <w:tcPr>
                <w:tcW w:w="720" w:type="pct"/>
                <w:vMerge/>
              </w:tcPr>
            </w:tcPrChange>
          </w:tcPr>
          <w:p w14:paraId="67246D3E" w14:textId="77777777" w:rsidR="009F1C15" w:rsidRPr="001715B0" w:rsidRDefault="009F1C15" w:rsidP="007D2820">
            <w:pPr>
              <w:pStyle w:val="Tabletext"/>
              <w:keepNext/>
              <w:keepLines/>
              <w:rPr>
                <w:sz w:val="19"/>
                <w:szCs w:val="19"/>
              </w:rPr>
            </w:pPr>
          </w:p>
        </w:tc>
        <w:tc>
          <w:tcPr>
            <w:tcW w:w="672" w:type="pct"/>
            <w:tcPrChange w:id="2574" w:author="Japan" w:date="2022-11-16T16:25:00Z">
              <w:tcPr>
                <w:tcW w:w="669" w:type="pct"/>
                <w:gridSpan w:val="2"/>
              </w:tcPr>
            </w:tcPrChange>
          </w:tcPr>
          <w:p w14:paraId="7B7FC441" w14:textId="77777777" w:rsidR="009F1C15" w:rsidRPr="001715B0" w:rsidRDefault="009F1C15" w:rsidP="007D2820">
            <w:pPr>
              <w:pStyle w:val="Tabletext"/>
              <w:keepNext/>
              <w:keepLines/>
              <w:rPr>
                <w:sz w:val="19"/>
                <w:szCs w:val="19"/>
              </w:rPr>
            </w:pPr>
            <w:del w:id="2575" w:author="Andrew Gowans" w:date="2021-05-07T12:45:00Z">
              <w:r w:rsidRPr="001715B0" w:rsidDel="003A57AA">
                <w:rPr>
                  <w:sz w:val="19"/>
                  <w:szCs w:val="19"/>
                </w:rPr>
                <w:delText>Europe</w:delText>
              </w:r>
            </w:del>
            <w:ins w:id="2576" w:author="Andrew Gowans" w:date="2021-05-07T12:45:00Z">
              <w:r w:rsidRPr="001715B0">
                <w:rPr>
                  <w:sz w:val="19"/>
                  <w:szCs w:val="19"/>
                </w:rPr>
                <w:t>CEPT</w:t>
              </w:r>
            </w:ins>
          </w:p>
        </w:tc>
        <w:tc>
          <w:tcPr>
            <w:tcW w:w="733" w:type="pct"/>
            <w:tcPrChange w:id="2577" w:author="Japan" w:date="2022-11-16T16:25:00Z">
              <w:tcPr>
                <w:tcW w:w="731" w:type="pct"/>
                <w:gridSpan w:val="2"/>
              </w:tcPr>
            </w:tcPrChange>
          </w:tcPr>
          <w:p w14:paraId="6F98DE8E"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78" w:author="Japan" w:date="2022-11-16T16:25:00Z">
              <w:tcPr>
                <w:tcW w:w="1256" w:type="pct"/>
                <w:gridSpan w:val="2"/>
              </w:tcPr>
            </w:tcPrChange>
          </w:tcPr>
          <w:p w14:paraId="569EF1FC" w14:textId="77777777" w:rsidR="009F1C15" w:rsidRPr="001715B0" w:rsidRDefault="009F1C15" w:rsidP="007D2820">
            <w:pPr>
              <w:pStyle w:val="Tabletext"/>
              <w:keepNext/>
              <w:keepLines/>
              <w:rPr>
                <w:sz w:val="19"/>
                <w:szCs w:val="19"/>
              </w:rPr>
            </w:pPr>
            <w:r w:rsidRPr="001715B0">
              <w:rPr>
                <w:sz w:val="19"/>
                <w:szCs w:val="19"/>
              </w:rPr>
              <w:t>100 mW (e.i.r.p.)</w:t>
            </w:r>
            <w:r w:rsidRPr="001715B0">
              <w:rPr>
                <w:sz w:val="19"/>
                <w:szCs w:val="19"/>
                <w:vertAlign w:val="superscript"/>
              </w:rPr>
              <w:t>(3)</w:t>
            </w:r>
          </w:p>
        </w:tc>
        <w:tc>
          <w:tcPr>
            <w:tcW w:w="807" w:type="pct"/>
            <w:tcPrChange w:id="2579" w:author="Japan" w:date="2022-11-16T16:25:00Z">
              <w:tcPr>
                <w:tcW w:w="805" w:type="pct"/>
                <w:gridSpan w:val="2"/>
              </w:tcPr>
            </w:tcPrChange>
          </w:tcPr>
          <w:p w14:paraId="2AB628E4" w14:textId="77777777" w:rsidR="009F1C15" w:rsidRPr="001715B0" w:rsidRDefault="009F1C15" w:rsidP="006C152B">
            <w:pPr>
              <w:pStyle w:val="Tabletext"/>
              <w:keepNext/>
              <w:keepLines/>
              <w:jc w:val="center"/>
              <w:rPr>
                <w:sz w:val="19"/>
                <w:szCs w:val="19"/>
              </w:rPr>
            </w:pPr>
            <w:r w:rsidRPr="001715B0">
              <w:rPr>
                <w:sz w:val="19"/>
                <w:szCs w:val="19"/>
              </w:rPr>
              <w:t>N/A</w:t>
            </w:r>
          </w:p>
        </w:tc>
        <w:tc>
          <w:tcPr>
            <w:tcW w:w="804" w:type="pct"/>
            <w:tcPrChange w:id="2580" w:author="Japan" w:date="2022-11-16T16:25:00Z">
              <w:tcPr>
                <w:tcW w:w="819" w:type="pct"/>
                <w:gridSpan w:val="4"/>
              </w:tcPr>
            </w:tcPrChange>
          </w:tcPr>
          <w:p w14:paraId="294B6C3A" w14:textId="77777777" w:rsidR="009F1C15" w:rsidRPr="001715B0" w:rsidRDefault="009F1C15" w:rsidP="007D2820">
            <w:pPr>
              <w:pStyle w:val="Tabletext"/>
              <w:keepNext/>
              <w:keepLines/>
              <w:rPr>
                <w:sz w:val="19"/>
                <w:szCs w:val="19"/>
              </w:rPr>
            </w:pPr>
          </w:p>
        </w:tc>
      </w:tr>
      <w:tr w:rsidR="009F1C15" w:rsidRPr="001715B0" w14:paraId="63F1FBE1" w14:textId="77777777" w:rsidTr="00846FF6">
        <w:trPr>
          <w:jc w:val="center"/>
          <w:ins w:id="2581" w:author="Editor" w:date="2021-11-14T15:35:00Z"/>
          <w:trPrChange w:id="2582" w:author="Japan" w:date="2022-11-16T16:25:00Z">
            <w:trPr>
              <w:gridAfter w:val="0"/>
              <w:wAfter w:w="15" w:type="pct"/>
              <w:jc w:val="center"/>
            </w:trPr>
          </w:trPrChange>
        </w:trPr>
        <w:tc>
          <w:tcPr>
            <w:tcW w:w="724" w:type="pct"/>
            <w:vMerge/>
            <w:tcPrChange w:id="2583" w:author="Japan" w:date="2022-11-16T16:25:00Z">
              <w:tcPr>
                <w:tcW w:w="720" w:type="pct"/>
                <w:vMerge/>
              </w:tcPr>
            </w:tcPrChange>
          </w:tcPr>
          <w:p w14:paraId="4E7C237A" w14:textId="77777777" w:rsidR="009F1C15" w:rsidRPr="001715B0" w:rsidRDefault="009F1C15" w:rsidP="007D2820">
            <w:pPr>
              <w:pStyle w:val="Tabletext"/>
              <w:keepNext/>
              <w:keepLines/>
              <w:rPr>
                <w:ins w:id="2584" w:author="Editor" w:date="2021-11-14T15:35:00Z"/>
                <w:sz w:val="19"/>
                <w:szCs w:val="19"/>
              </w:rPr>
            </w:pPr>
          </w:p>
        </w:tc>
        <w:tc>
          <w:tcPr>
            <w:tcW w:w="672" w:type="pct"/>
            <w:tcPrChange w:id="2585" w:author="Japan" w:date="2022-11-16T16:25:00Z">
              <w:tcPr>
                <w:tcW w:w="669" w:type="pct"/>
                <w:gridSpan w:val="2"/>
              </w:tcPr>
            </w:tcPrChange>
          </w:tcPr>
          <w:p w14:paraId="0B69EB25" w14:textId="77777777" w:rsidR="009F1C15" w:rsidRPr="001715B0" w:rsidDel="003A57AA" w:rsidRDefault="009F1C15" w:rsidP="007D2820">
            <w:pPr>
              <w:pStyle w:val="Tabletext"/>
              <w:keepNext/>
              <w:keepLines/>
              <w:rPr>
                <w:ins w:id="2586" w:author="Editor" w:date="2021-11-14T15:35:00Z"/>
                <w:sz w:val="19"/>
                <w:szCs w:val="19"/>
              </w:rPr>
            </w:pPr>
            <w:ins w:id="2587" w:author="CHN" w:date="2021-11-08T16:56:00Z">
              <w:r w:rsidRPr="001715B0">
                <w:rPr>
                  <w:sz w:val="19"/>
                  <w:szCs w:val="19"/>
                  <w:lang w:eastAsia="zh-CN"/>
                </w:rPr>
                <w:t>China</w:t>
              </w:r>
            </w:ins>
          </w:p>
        </w:tc>
        <w:tc>
          <w:tcPr>
            <w:tcW w:w="733" w:type="pct"/>
            <w:tcPrChange w:id="2588" w:author="Japan" w:date="2022-11-16T16:25:00Z">
              <w:tcPr>
                <w:tcW w:w="731" w:type="pct"/>
                <w:gridSpan w:val="2"/>
              </w:tcPr>
            </w:tcPrChange>
          </w:tcPr>
          <w:p w14:paraId="796EAC86" w14:textId="77777777" w:rsidR="009F1C15" w:rsidRPr="001715B0" w:rsidRDefault="009F1C15" w:rsidP="007D2820">
            <w:pPr>
              <w:pStyle w:val="Tabletext"/>
              <w:keepNext/>
              <w:keepLines/>
              <w:rPr>
                <w:ins w:id="2589" w:author="Editor" w:date="2021-11-14T15:35:00Z"/>
                <w:sz w:val="19"/>
                <w:szCs w:val="19"/>
              </w:rPr>
            </w:pPr>
            <w:ins w:id="2590" w:author="CHN" w:date="2021-11-08T16:56:00Z">
              <w:r w:rsidRPr="001715B0">
                <w:rPr>
                  <w:sz w:val="19"/>
                  <w:szCs w:val="19"/>
                  <w:lang w:eastAsia="zh-CN"/>
                </w:rPr>
                <w:t>2 400-2</w:t>
              </w:r>
            </w:ins>
            <w:ins w:id="2591" w:author="CHN" w:date="2021-11-08T16:57:00Z">
              <w:r w:rsidRPr="001715B0">
                <w:rPr>
                  <w:sz w:val="19"/>
                  <w:szCs w:val="19"/>
                  <w:lang w:eastAsia="zh-CN"/>
                </w:rPr>
                <w:t xml:space="preserve"> </w:t>
              </w:r>
            </w:ins>
            <w:ins w:id="2592" w:author="CHN" w:date="2021-11-08T16:56:00Z">
              <w:r w:rsidRPr="001715B0">
                <w:rPr>
                  <w:sz w:val="19"/>
                  <w:szCs w:val="19"/>
                  <w:lang w:eastAsia="zh-CN"/>
                </w:rPr>
                <w:t>483.</w:t>
              </w:r>
            </w:ins>
            <w:ins w:id="2593" w:author="CHN" w:date="2021-11-08T16:57:00Z">
              <w:r w:rsidRPr="001715B0">
                <w:rPr>
                  <w:sz w:val="19"/>
                  <w:szCs w:val="19"/>
                  <w:lang w:eastAsia="zh-CN"/>
                </w:rPr>
                <w:t>5</w:t>
              </w:r>
            </w:ins>
            <w:ins w:id="2594" w:author="CHN" w:date="2021-11-08T16:56:00Z">
              <w:r w:rsidRPr="001715B0">
                <w:rPr>
                  <w:sz w:val="19"/>
                  <w:szCs w:val="19"/>
                  <w:lang w:eastAsia="zh-CN"/>
                </w:rPr>
                <w:t xml:space="preserve"> </w:t>
              </w:r>
            </w:ins>
          </w:p>
        </w:tc>
        <w:tc>
          <w:tcPr>
            <w:tcW w:w="1260" w:type="pct"/>
            <w:tcPrChange w:id="2595" w:author="Japan" w:date="2022-11-16T16:25:00Z">
              <w:tcPr>
                <w:tcW w:w="1256" w:type="pct"/>
                <w:gridSpan w:val="2"/>
              </w:tcPr>
            </w:tcPrChange>
          </w:tcPr>
          <w:p w14:paraId="25DD98D4" w14:textId="77777777" w:rsidR="009F1C15" w:rsidRPr="001715B0" w:rsidRDefault="009F1C15" w:rsidP="007D2820">
            <w:pPr>
              <w:pStyle w:val="Tabletext"/>
              <w:keepNext/>
              <w:keepLines/>
              <w:rPr>
                <w:ins w:id="2596" w:author="CHN" w:date="2021-11-08T17:52:00Z"/>
                <w:sz w:val="19"/>
                <w:szCs w:val="19"/>
                <w:lang w:eastAsia="zh-CN"/>
              </w:rPr>
            </w:pPr>
            <w:ins w:id="2597" w:author="CHN" w:date="2021-11-08T16:57:00Z">
              <w:r w:rsidRPr="001715B0">
                <w:rPr>
                  <w:sz w:val="19"/>
                  <w:szCs w:val="19"/>
                  <w:lang w:eastAsia="zh-CN"/>
                </w:rPr>
                <w:t>20 dBm (</w:t>
              </w:r>
            </w:ins>
            <w:ins w:id="2598" w:author="CHN" w:date="2021-11-08T17:02:00Z">
              <w:r w:rsidRPr="001715B0">
                <w:rPr>
                  <w:sz w:val="19"/>
                  <w:szCs w:val="19"/>
                </w:rPr>
                <w:t xml:space="preserve">e.i.r.p. for </w:t>
              </w:r>
            </w:ins>
            <w:ins w:id="2599" w:author="CHN" w:date="2021-11-08T17:52:00Z">
              <w:r w:rsidRPr="001715B0">
                <w:rPr>
                  <w:sz w:val="19"/>
                  <w:szCs w:val="19"/>
                </w:rPr>
                <w:t xml:space="preserve">integrated </w:t>
              </w:r>
            </w:ins>
            <w:ins w:id="2600" w:author="CHN" w:date="2021-11-08T16:57:00Z">
              <w:r w:rsidRPr="001715B0">
                <w:rPr>
                  <w:sz w:val="19"/>
                  <w:szCs w:val="19"/>
                  <w:lang w:eastAsia="zh-CN"/>
                </w:rPr>
                <w:t>antenna gain</w:t>
              </w:r>
            </w:ins>
            <w:ins w:id="2601" w:author="CHN" w:date="2021-11-08T16:58:00Z">
              <w:r w:rsidRPr="001715B0">
                <w:rPr>
                  <w:sz w:val="19"/>
                  <w:szCs w:val="19"/>
                  <w:lang w:eastAsia="zh-CN"/>
                </w:rPr>
                <w:t xml:space="preserve"> &lt; 10 dBi</w:t>
              </w:r>
            </w:ins>
            <w:ins w:id="2602" w:author="CHN" w:date="2021-11-08T16:57:00Z">
              <w:r w:rsidRPr="001715B0">
                <w:rPr>
                  <w:sz w:val="19"/>
                  <w:szCs w:val="19"/>
                  <w:lang w:eastAsia="zh-CN"/>
                </w:rPr>
                <w:t>)</w:t>
              </w:r>
            </w:ins>
            <w:ins w:id="2603" w:author="CHN" w:date="2021-11-08T17:52:00Z">
              <w:r w:rsidRPr="001715B0">
                <w:rPr>
                  <w:sz w:val="19"/>
                  <w:szCs w:val="19"/>
                  <w:lang w:eastAsia="zh-CN"/>
                </w:rPr>
                <w:t xml:space="preserve"> </w:t>
              </w:r>
            </w:ins>
          </w:p>
          <w:p w14:paraId="413CB224" w14:textId="77777777" w:rsidR="009F1C15" w:rsidRPr="001715B0" w:rsidRDefault="009F1C15" w:rsidP="007D2820">
            <w:pPr>
              <w:pStyle w:val="Tabletext"/>
              <w:keepNext/>
              <w:keepLines/>
              <w:rPr>
                <w:ins w:id="2604" w:author="CHN" w:date="2021-11-08T16:58:00Z"/>
                <w:sz w:val="19"/>
                <w:szCs w:val="19"/>
                <w:lang w:eastAsia="zh-CN"/>
              </w:rPr>
            </w:pPr>
            <w:ins w:id="2605" w:author="CHN" w:date="2021-11-08T17:52:00Z">
              <w:r w:rsidRPr="001715B0">
                <w:rPr>
                  <w:sz w:val="19"/>
                  <w:szCs w:val="19"/>
                  <w:lang w:eastAsia="zh-CN"/>
                </w:rPr>
                <w:t>10 dBm/MHz (e.i.r.p. for Integrated antenna gain &lt; 10 dBi)</w:t>
              </w:r>
            </w:ins>
          </w:p>
          <w:p w14:paraId="508AE099" w14:textId="77777777" w:rsidR="009F1C15" w:rsidRPr="001715B0" w:rsidRDefault="009F1C15" w:rsidP="007D2820">
            <w:pPr>
              <w:pStyle w:val="Tabletext"/>
              <w:keepNext/>
              <w:keepLines/>
              <w:rPr>
                <w:ins w:id="2606" w:author="CHN" w:date="2021-11-08T17:52:00Z"/>
                <w:sz w:val="19"/>
                <w:szCs w:val="19"/>
                <w:lang w:eastAsia="zh-CN"/>
              </w:rPr>
            </w:pPr>
            <w:ins w:id="2607" w:author="CHN" w:date="2021-11-08T16:58:00Z">
              <w:r w:rsidRPr="001715B0">
                <w:rPr>
                  <w:sz w:val="19"/>
                  <w:szCs w:val="19"/>
                  <w:lang w:eastAsia="zh-CN"/>
                </w:rPr>
                <w:t>27 dBm (</w:t>
              </w:r>
            </w:ins>
            <w:ins w:id="2608" w:author="CHN" w:date="2021-11-08T17:02:00Z">
              <w:r w:rsidRPr="001715B0">
                <w:rPr>
                  <w:sz w:val="19"/>
                  <w:szCs w:val="19"/>
                </w:rPr>
                <w:t xml:space="preserve">e.i.r.p. for </w:t>
              </w:r>
            </w:ins>
            <w:ins w:id="2609" w:author="CHN" w:date="2021-11-08T16:58:00Z">
              <w:r w:rsidRPr="001715B0">
                <w:rPr>
                  <w:sz w:val="19"/>
                  <w:szCs w:val="19"/>
                  <w:lang w:eastAsia="zh-CN"/>
                </w:rPr>
                <w:t>antenna gain &gt;= 10 dBi)</w:t>
              </w:r>
            </w:ins>
          </w:p>
          <w:p w14:paraId="7AD73F65" w14:textId="77777777" w:rsidR="009F1C15" w:rsidRPr="001715B0" w:rsidRDefault="009F1C15" w:rsidP="007D2820">
            <w:pPr>
              <w:pStyle w:val="Tabletext"/>
              <w:keepNext/>
              <w:keepLines/>
              <w:rPr>
                <w:ins w:id="2610" w:author="Editor" w:date="2021-11-14T15:35:00Z"/>
                <w:sz w:val="19"/>
                <w:szCs w:val="19"/>
              </w:rPr>
            </w:pPr>
            <w:ins w:id="2611" w:author="CHN" w:date="2021-11-08T17:52:00Z">
              <w:r w:rsidRPr="001715B0">
                <w:rPr>
                  <w:sz w:val="19"/>
                  <w:szCs w:val="19"/>
                  <w:lang w:eastAsia="zh-CN"/>
                </w:rPr>
                <w:t>17 dBm/MHz (</w:t>
              </w:r>
              <w:r w:rsidRPr="001715B0">
                <w:rPr>
                  <w:sz w:val="19"/>
                  <w:szCs w:val="19"/>
                </w:rPr>
                <w:t xml:space="preserve">e.i.r.p. for Integrated </w:t>
              </w:r>
              <w:r w:rsidRPr="001715B0">
                <w:rPr>
                  <w:sz w:val="19"/>
                  <w:szCs w:val="19"/>
                  <w:lang w:eastAsia="zh-CN"/>
                </w:rPr>
                <w:t>antenna gain &gt;= 10 dBi)</w:t>
              </w:r>
            </w:ins>
          </w:p>
        </w:tc>
        <w:tc>
          <w:tcPr>
            <w:tcW w:w="807" w:type="pct"/>
            <w:tcPrChange w:id="2612" w:author="Japan" w:date="2022-11-16T16:25:00Z">
              <w:tcPr>
                <w:tcW w:w="805" w:type="pct"/>
                <w:gridSpan w:val="2"/>
              </w:tcPr>
            </w:tcPrChange>
          </w:tcPr>
          <w:p w14:paraId="2EA80286" w14:textId="77777777" w:rsidR="009F1C15" w:rsidRPr="001715B0" w:rsidRDefault="009F1C15" w:rsidP="007D2820">
            <w:pPr>
              <w:pStyle w:val="Tabletext"/>
              <w:keepNext/>
              <w:keepLines/>
              <w:rPr>
                <w:ins w:id="2613" w:author="Editor" w:date="2021-11-14T15:35:00Z"/>
                <w:sz w:val="19"/>
                <w:szCs w:val="19"/>
              </w:rPr>
            </w:pPr>
          </w:p>
        </w:tc>
        <w:tc>
          <w:tcPr>
            <w:tcW w:w="804" w:type="pct"/>
            <w:tcPrChange w:id="2614" w:author="Japan" w:date="2022-11-16T16:25:00Z">
              <w:tcPr>
                <w:tcW w:w="804" w:type="pct"/>
                <w:gridSpan w:val="2"/>
              </w:tcPr>
            </w:tcPrChange>
          </w:tcPr>
          <w:p w14:paraId="7E7599D4" w14:textId="77777777" w:rsidR="009F1C15" w:rsidRPr="001715B0" w:rsidRDefault="009F1C15" w:rsidP="007D2820">
            <w:pPr>
              <w:pStyle w:val="Tabletext"/>
              <w:keepNext/>
              <w:keepLines/>
              <w:rPr>
                <w:ins w:id="2615" w:author="CHN" w:date="2021-11-08T18:06:00Z"/>
                <w:sz w:val="19"/>
                <w:szCs w:val="19"/>
              </w:rPr>
            </w:pPr>
            <w:ins w:id="2616" w:author="CHN" w:date="2021-11-08T17:53:00Z">
              <w:r w:rsidRPr="001715B0">
                <w:rPr>
                  <w:sz w:val="19"/>
                  <w:szCs w:val="19"/>
                </w:rPr>
                <w:t>Interference Avoidance mechanism is mandatory</w:t>
              </w:r>
            </w:ins>
          </w:p>
          <w:p w14:paraId="009B6157" w14:textId="77777777" w:rsidR="009F1C15" w:rsidRPr="001715B0" w:rsidRDefault="009F1C15" w:rsidP="007D2820">
            <w:pPr>
              <w:pStyle w:val="Tabletext"/>
              <w:keepNext/>
              <w:keepLines/>
              <w:rPr>
                <w:ins w:id="2617" w:author="Editor" w:date="2021-11-14T15:35:00Z"/>
                <w:sz w:val="19"/>
                <w:szCs w:val="19"/>
              </w:rPr>
            </w:pPr>
            <w:ins w:id="2618" w:author="CHN" w:date="2021-11-08T18:06:00Z">
              <w:r w:rsidRPr="001715B0">
                <w:rPr>
                  <w:sz w:val="19"/>
                  <w:szCs w:val="19"/>
                </w:rPr>
                <w:t>Additional out of band emission limit applies in order to protect the service in the adjacent band and in specific bands.</w:t>
              </w:r>
            </w:ins>
          </w:p>
        </w:tc>
      </w:tr>
      <w:tr w:rsidR="009F1C15" w:rsidRPr="001715B0" w14:paraId="6F0C5EF7" w14:textId="77777777" w:rsidTr="00846FF6">
        <w:trPr>
          <w:jc w:val="center"/>
          <w:trPrChange w:id="2619" w:author="Japan" w:date="2022-11-16T16:25:00Z">
            <w:trPr>
              <w:gridAfter w:val="0"/>
              <w:jc w:val="center"/>
            </w:trPr>
          </w:trPrChange>
        </w:trPr>
        <w:tc>
          <w:tcPr>
            <w:tcW w:w="724" w:type="pct"/>
            <w:vMerge/>
            <w:tcPrChange w:id="2620" w:author="Japan" w:date="2022-11-16T16:25:00Z">
              <w:tcPr>
                <w:tcW w:w="720" w:type="pct"/>
                <w:vMerge/>
              </w:tcPr>
            </w:tcPrChange>
          </w:tcPr>
          <w:p w14:paraId="5558C632" w14:textId="77777777" w:rsidR="009F1C15" w:rsidRPr="001715B0" w:rsidRDefault="009F1C15" w:rsidP="007D2820">
            <w:pPr>
              <w:pStyle w:val="Tabletext"/>
              <w:keepNext/>
              <w:keepLines/>
              <w:rPr>
                <w:sz w:val="19"/>
                <w:szCs w:val="19"/>
              </w:rPr>
            </w:pPr>
          </w:p>
        </w:tc>
        <w:tc>
          <w:tcPr>
            <w:tcW w:w="672" w:type="pct"/>
            <w:tcPrChange w:id="2621" w:author="Japan" w:date="2022-11-16T16:25:00Z">
              <w:tcPr>
                <w:tcW w:w="669" w:type="pct"/>
                <w:gridSpan w:val="2"/>
              </w:tcPr>
            </w:tcPrChange>
          </w:tcPr>
          <w:p w14:paraId="49B86134" w14:textId="77777777" w:rsidR="009F1C15" w:rsidRPr="001715B0" w:rsidRDefault="009F1C15" w:rsidP="007D2820">
            <w:pPr>
              <w:pStyle w:val="Tabletext"/>
              <w:keepNext/>
              <w:keepLines/>
              <w:rPr>
                <w:sz w:val="19"/>
                <w:szCs w:val="19"/>
              </w:rPr>
            </w:pPr>
            <w:r w:rsidRPr="001715B0">
              <w:rPr>
                <w:sz w:val="19"/>
                <w:szCs w:val="19"/>
              </w:rPr>
              <w:t>Japan</w:t>
            </w:r>
            <w:ins w:id="2622" w:author="Japan" w:date="2021-05-07T15:35:00Z">
              <w:r w:rsidRPr="001715B0">
                <w:rPr>
                  <w:sz w:val="19"/>
                  <w:szCs w:val="19"/>
                  <w:vertAlign w:val="superscript"/>
                  <w:rPrChange w:id="2623" w:author="Chamova, Alisa" w:date="2021-11-24T08:24:00Z">
                    <w:rPr/>
                  </w:rPrChange>
                </w:rPr>
                <w:t>(4)</w:t>
              </w:r>
            </w:ins>
          </w:p>
        </w:tc>
        <w:tc>
          <w:tcPr>
            <w:tcW w:w="733" w:type="pct"/>
            <w:tcPrChange w:id="2624" w:author="Japan" w:date="2022-11-16T16:25:00Z">
              <w:tcPr>
                <w:tcW w:w="731" w:type="pct"/>
                <w:gridSpan w:val="2"/>
              </w:tcPr>
            </w:tcPrChange>
          </w:tcPr>
          <w:p w14:paraId="4175D717" w14:textId="77777777" w:rsidR="009F1C15" w:rsidRPr="001715B0" w:rsidRDefault="009F1C15" w:rsidP="007D2820">
            <w:pPr>
              <w:pStyle w:val="Tabletext"/>
              <w:keepNext/>
              <w:keepLines/>
              <w:rPr>
                <w:sz w:val="19"/>
                <w:szCs w:val="19"/>
              </w:rPr>
            </w:pPr>
            <w:r w:rsidRPr="001715B0">
              <w:rPr>
                <w:sz w:val="19"/>
                <w:szCs w:val="19"/>
              </w:rPr>
              <w:t>2 471-2 497</w:t>
            </w:r>
            <w:r w:rsidRPr="001715B0">
              <w:rPr>
                <w:sz w:val="19"/>
                <w:szCs w:val="19"/>
              </w:rPr>
              <w:br/>
              <w:t>2 400-2 483.5</w:t>
            </w:r>
          </w:p>
        </w:tc>
        <w:tc>
          <w:tcPr>
            <w:tcW w:w="1260" w:type="pct"/>
            <w:tcPrChange w:id="2625" w:author="Japan" w:date="2022-11-16T16:25:00Z">
              <w:tcPr>
                <w:tcW w:w="1256" w:type="pct"/>
                <w:gridSpan w:val="2"/>
              </w:tcPr>
            </w:tcPrChange>
          </w:tcPr>
          <w:p w14:paraId="60C966F8" w14:textId="77777777" w:rsidR="009F1C15" w:rsidRPr="001715B0" w:rsidRDefault="009F1C15" w:rsidP="007D2820">
            <w:pPr>
              <w:pStyle w:val="Tabletext"/>
              <w:keepNext/>
              <w:keepLines/>
              <w:rPr>
                <w:sz w:val="19"/>
                <w:szCs w:val="19"/>
              </w:rPr>
            </w:pPr>
            <w:r w:rsidRPr="001715B0">
              <w:rPr>
                <w:sz w:val="19"/>
                <w:szCs w:val="19"/>
              </w:rPr>
              <w:t>10 mW/MHz</w:t>
            </w:r>
            <w:bookmarkStart w:id="2626" w:name="OLE_LINK9"/>
            <w:bookmarkStart w:id="2627" w:name="OLE_LINK10"/>
            <w:del w:id="2628" w:author="Japan" w:date="2021-05-07T15:35:00Z">
              <w:r w:rsidRPr="001715B0" w:rsidDel="00046602">
                <w:rPr>
                  <w:sz w:val="19"/>
                  <w:szCs w:val="19"/>
                  <w:vertAlign w:val="superscript"/>
                  <w:rPrChange w:id="2629" w:author="Chamova, Alisa" w:date="2021-11-24T08:24:00Z">
                    <w:rPr>
                      <w:vertAlign w:val="superscript"/>
                    </w:rPr>
                  </w:rPrChange>
                </w:rPr>
                <w:delText>(4)</w:delText>
              </w:r>
            </w:del>
            <w:bookmarkEnd w:id="2626"/>
            <w:bookmarkEnd w:id="2627"/>
            <w:r w:rsidRPr="001715B0">
              <w:rPr>
                <w:sz w:val="19"/>
                <w:szCs w:val="19"/>
                <w:vertAlign w:val="superscript"/>
              </w:rPr>
              <w:br/>
            </w:r>
            <w:r w:rsidRPr="001715B0">
              <w:rPr>
                <w:sz w:val="19"/>
                <w:szCs w:val="19"/>
              </w:rPr>
              <w:t>10 mW/MHz</w:t>
            </w:r>
            <w:del w:id="2630" w:author="Japan" w:date="2021-05-07T15:35:00Z">
              <w:r w:rsidRPr="001715B0" w:rsidDel="00046602">
                <w:rPr>
                  <w:sz w:val="19"/>
                  <w:szCs w:val="19"/>
                  <w:vertAlign w:val="superscript"/>
                  <w:rPrChange w:id="2631" w:author="Chamova, Alisa" w:date="2021-11-24T08:24:00Z">
                    <w:rPr>
                      <w:vertAlign w:val="superscript"/>
                    </w:rPr>
                  </w:rPrChange>
                </w:rPr>
                <w:delText>(4)</w:delText>
              </w:r>
            </w:del>
          </w:p>
        </w:tc>
        <w:tc>
          <w:tcPr>
            <w:tcW w:w="807" w:type="pct"/>
            <w:tcPrChange w:id="2632" w:author="Japan" w:date="2022-11-16T16:25:00Z">
              <w:tcPr>
                <w:tcW w:w="805" w:type="pct"/>
                <w:gridSpan w:val="2"/>
              </w:tcPr>
            </w:tcPrChange>
          </w:tcPr>
          <w:p w14:paraId="29801B3A" w14:textId="77777777" w:rsidR="009F1C15" w:rsidRPr="001715B0" w:rsidRDefault="009F1C15" w:rsidP="007D2820">
            <w:pPr>
              <w:pStyle w:val="Tabletext"/>
              <w:keepNext/>
              <w:keepLines/>
              <w:rPr>
                <w:sz w:val="19"/>
                <w:szCs w:val="19"/>
              </w:rPr>
            </w:pPr>
            <w:bookmarkStart w:id="2633" w:name="OLE_LINK17"/>
            <w:bookmarkStart w:id="2634" w:name="OLE_LINK18"/>
            <w:r w:rsidRPr="001715B0">
              <w:rPr>
                <w:sz w:val="19"/>
                <w:szCs w:val="19"/>
              </w:rPr>
              <w:t>0-6 dBi (Omni)</w:t>
            </w:r>
            <w:bookmarkEnd w:id="2633"/>
            <w:bookmarkEnd w:id="2634"/>
            <w:r w:rsidRPr="001715B0">
              <w:rPr>
                <w:sz w:val="19"/>
                <w:szCs w:val="19"/>
              </w:rPr>
              <w:br/>
              <w:t>0-6 dBi (Omni)</w:t>
            </w:r>
          </w:p>
        </w:tc>
        <w:tc>
          <w:tcPr>
            <w:tcW w:w="804" w:type="pct"/>
            <w:tcPrChange w:id="2635" w:author="Japan" w:date="2022-11-16T16:25:00Z">
              <w:tcPr>
                <w:tcW w:w="819" w:type="pct"/>
                <w:gridSpan w:val="4"/>
              </w:tcPr>
            </w:tcPrChange>
          </w:tcPr>
          <w:p w14:paraId="32A13F76" w14:textId="77777777" w:rsidR="009F1C15" w:rsidRPr="001715B0" w:rsidRDefault="009F1C15" w:rsidP="007D2820">
            <w:pPr>
              <w:pStyle w:val="Tabletext"/>
              <w:keepNext/>
              <w:keepLines/>
              <w:rPr>
                <w:sz w:val="19"/>
                <w:szCs w:val="19"/>
              </w:rPr>
            </w:pPr>
          </w:p>
        </w:tc>
      </w:tr>
      <w:tr w:rsidR="009F1C15" w:rsidRPr="00F76407" w14:paraId="5CDFEEE2" w14:textId="77777777" w:rsidTr="00846FF6">
        <w:trPr>
          <w:jc w:val="center"/>
          <w:ins w:id="2636" w:author="Stanley, Dorothy" w:date="2022-05-24T14:56:00Z"/>
          <w:trPrChange w:id="2637" w:author="Japan" w:date="2022-11-16T16:25:00Z">
            <w:trPr>
              <w:gridAfter w:val="0"/>
              <w:wAfter w:w="15" w:type="pct"/>
              <w:jc w:val="center"/>
            </w:trPr>
          </w:trPrChange>
        </w:trPr>
        <w:tc>
          <w:tcPr>
            <w:tcW w:w="724" w:type="pct"/>
            <w:vMerge/>
            <w:tcPrChange w:id="2638" w:author="Japan" w:date="2022-11-16T16:25:00Z">
              <w:tcPr>
                <w:tcW w:w="720" w:type="pct"/>
                <w:vMerge/>
              </w:tcPr>
            </w:tcPrChange>
          </w:tcPr>
          <w:p w14:paraId="48A42669" w14:textId="77777777" w:rsidR="009F1C15" w:rsidRPr="001715B0" w:rsidRDefault="009F1C15" w:rsidP="007D2820">
            <w:pPr>
              <w:pStyle w:val="Tabletext"/>
              <w:keepNext/>
              <w:keepLines/>
              <w:rPr>
                <w:ins w:id="2639" w:author="Stanley, Dorothy" w:date="2022-05-24T14:56:00Z"/>
                <w:sz w:val="19"/>
                <w:szCs w:val="19"/>
              </w:rPr>
            </w:pPr>
          </w:p>
        </w:tc>
        <w:tc>
          <w:tcPr>
            <w:tcW w:w="672" w:type="pct"/>
            <w:tcPrChange w:id="2640" w:author="Japan" w:date="2022-11-16T16:25:00Z">
              <w:tcPr>
                <w:tcW w:w="669" w:type="pct"/>
                <w:gridSpan w:val="2"/>
              </w:tcPr>
            </w:tcPrChange>
          </w:tcPr>
          <w:p w14:paraId="5C626D93" w14:textId="77777777" w:rsidR="009F1C15" w:rsidRPr="00A61DBC" w:rsidRDefault="009F1C15" w:rsidP="007D2820">
            <w:pPr>
              <w:pStyle w:val="Tabletext"/>
              <w:keepNext/>
              <w:keepLines/>
              <w:rPr>
                <w:ins w:id="2641" w:author="Stanley, Dorothy" w:date="2022-05-24T14:57:00Z"/>
                <w:sz w:val="19"/>
                <w:szCs w:val="19"/>
              </w:rPr>
            </w:pPr>
            <w:ins w:id="2642" w:author="Stanley, Dorothy" w:date="2022-05-24T14:57:00Z">
              <w:r w:rsidRPr="00A61DBC">
                <w:rPr>
                  <w:sz w:val="19"/>
                  <w:szCs w:val="19"/>
                </w:rPr>
                <w:t>Republic of Korea</w:t>
              </w:r>
            </w:ins>
          </w:p>
          <w:p w14:paraId="47127BAA" w14:textId="77777777" w:rsidR="009F1C15" w:rsidRPr="00A61DBC" w:rsidRDefault="009F1C15" w:rsidP="007D2820">
            <w:pPr>
              <w:pStyle w:val="Tabletext"/>
              <w:keepNext/>
              <w:keepLines/>
              <w:rPr>
                <w:ins w:id="2643" w:author="Stanley, Dorothy" w:date="2022-05-24T14:56:00Z"/>
                <w:sz w:val="19"/>
                <w:szCs w:val="19"/>
              </w:rPr>
            </w:pPr>
          </w:p>
        </w:tc>
        <w:tc>
          <w:tcPr>
            <w:tcW w:w="733" w:type="pct"/>
            <w:tcPrChange w:id="2644" w:author="Japan" w:date="2022-11-16T16:25:00Z">
              <w:tcPr>
                <w:tcW w:w="731" w:type="pct"/>
                <w:gridSpan w:val="2"/>
              </w:tcPr>
            </w:tcPrChange>
          </w:tcPr>
          <w:p w14:paraId="2B1F0BBD" w14:textId="77777777" w:rsidR="009F1C15" w:rsidRPr="00A61DBC" w:rsidRDefault="009F1C15" w:rsidP="007D2820">
            <w:pPr>
              <w:pStyle w:val="Tabletext"/>
              <w:keepNext/>
              <w:keepLines/>
              <w:rPr>
                <w:ins w:id="2645" w:author="Stanley, Dorothy" w:date="2022-05-24T14:57:00Z"/>
                <w:sz w:val="19"/>
                <w:szCs w:val="19"/>
              </w:rPr>
            </w:pPr>
            <w:ins w:id="2646" w:author="Stanley, Dorothy" w:date="2022-05-24T14:57:00Z">
              <w:r w:rsidRPr="00A61DBC">
                <w:rPr>
                  <w:sz w:val="19"/>
                  <w:szCs w:val="19"/>
                </w:rPr>
                <w:t>2 400-2 483.5</w:t>
              </w:r>
            </w:ins>
          </w:p>
          <w:p w14:paraId="61122979" w14:textId="77777777" w:rsidR="009F1C15" w:rsidRPr="00A61DBC" w:rsidRDefault="009F1C15" w:rsidP="007D2820">
            <w:pPr>
              <w:pStyle w:val="Tabletext"/>
              <w:keepNext/>
              <w:keepLines/>
              <w:rPr>
                <w:ins w:id="2647" w:author="Stanley, Dorothy" w:date="2022-05-24T14:56:00Z"/>
                <w:sz w:val="19"/>
                <w:szCs w:val="19"/>
              </w:rPr>
            </w:pPr>
          </w:p>
        </w:tc>
        <w:tc>
          <w:tcPr>
            <w:tcW w:w="1260" w:type="pct"/>
            <w:tcPrChange w:id="2648" w:author="Japan" w:date="2022-11-16T16:25:00Z">
              <w:tcPr>
                <w:tcW w:w="1256" w:type="pct"/>
                <w:gridSpan w:val="2"/>
              </w:tcPr>
            </w:tcPrChange>
          </w:tcPr>
          <w:p w14:paraId="10CE02AB" w14:textId="77777777" w:rsidR="009F1C15" w:rsidRPr="00A61DBC" w:rsidRDefault="009F1C15" w:rsidP="007D2820">
            <w:pPr>
              <w:pStyle w:val="Tabletext"/>
              <w:keepNext/>
              <w:keepLines/>
              <w:rPr>
                <w:ins w:id="2649" w:author="Stanley, Dorothy" w:date="2022-05-24T14:57:00Z"/>
                <w:sz w:val="19"/>
                <w:szCs w:val="19"/>
              </w:rPr>
            </w:pPr>
            <w:ins w:id="2650" w:author="Stanley, Dorothy" w:date="2022-05-24T14:57:00Z">
              <w:r w:rsidRPr="00A61DBC">
                <w:rPr>
                  <w:sz w:val="19"/>
                  <w:szCs w:val="19"/>
                  <w:lang w:eastAsia="ko-KR"/>
                </w:rPr>
                <w:t>10</w:t>
              </w:r>
              <w:r w:rsidRPr="00A61DBC">
                <w:rPr>
                  <w:sz w:val="19"/>
                  <w:szCs w:val="19"/>
                </w:rPr>
                <w:t xml:space="preserve"> mW/MHz </w:t>
              </w:r>
              <w:r w:rsidRPr="00A61DBC">
                <w:rPr>
                  <w:sz w:val="19"/>
                  <w:szCs w:val="19"/>
                  <w:lang w:eastAsia="ko-KR"/>
                </w:rPr>
                <w:t>@</w:t>
              </w:r>
              <w:r w:rsidRPr="00A61DBC">
                <w:rPr>
                  <w:sz w:val="19"/>
                  <w:szCs w:val="19"/>
                </w:rPr>
                <w:t xml:space="preserve"> </w:t>
              </w:r>
              <w:r w:rsidRPr="00A61DBC">
                <w:rPr>
                  <w:sz w:val="19"/>
                  <w:szCs w:val="19"/>
                  <w:lang w:eastAsia="ko-KR"/>
                </w:rPr>
                <w:t>OBW</w:t>
              </w:r>
              <w:r w:rsidRPr="00A61DBC">
                <w:rPr>
                  <w:sz w:val="19"/>
                  <w:szCs w:val="19"/>
                </w:rPr>
                <w:t xml:space="preserve"> </w:t>
              </w:r>
              <w:r w:rsidRPr="00A61DBC">
                <w:rPr>
                  <w:sz w:val="19"/>
                  <w:szCs w:val="19"/>
                  <w:lang w:eastAsia="ko-KR"/>
                </w:rPr>
                <w:t>0.5-26 MHz</w:t>
              </w:r>
            </w:ins>
          </w:p>
          <w:p w14:paraId="4A490953" w14:textId="77777777" w:rsidR="009F1C15" w:rsidRPr="00A61DBC" w:rsidRDefault="009F1C15" w:rsidP="007D2820">
            <w:pPr>
              <w:pStyle w:val="Tabletext"/>
              <w:keepNext/>
              <w:keepLines/>
              <w:rPr>
                <w:ins w:id="2651" w:author="Stanley, Dorothy" w:date="2022-05-24T14:57:00Z"/>
                <w:sz w:val="19"/>
                <w:szCs w:val="19"/>
                <w:lang w:eastAsia="ko-KR"/>
              </w:rPr>
            </w:pPr>
            <w:ins w:id="2652" w:author="Stanley, Dorothy" w:date="2022-05-24T14:57:00Z">
              <w:r w:rsidRPr="00A61DBC">
                <w:rPr>
                  <w:sz w:val="19"/>
                  <w:szCs w:val="19"/>
                </w:rPr>
                <w:t xml:space="preserve">5 mW/MHz </w:t>
              </w:r>
              <w:r w:rsidRPr="00A61DBC">
                <w:rPr>
                  <w:sz w:val="19"/>
                  <w:szCs w:val="19"/>
                  <w:lang w:eastAsia="ko-KR"/>
                </w:rPr>
                <w:t>@</w:t>
              </w:r>
              <w:r w:rsidRPr="00A61DBC">
                <w:rPr>
                  <w:sz w:val="19"/>
                  <w:szCs w:val="19"/>
                </w:rPr>
                <w:t xml:space="preserve"> </w:t>
              </w:r>
              <w:r w:rsidRPr="00A61DBC">
                <w:rPr>
                  <w:sz w:val="19"/>
                  <w:szCs w:val="19"/>
                  <w:lang w:eastAsia="ko-KR"/>
                </w:rPr>
                <w:t>OBW</w:t>
              </w:r>
              <w:r w:rsidRPr="00A61DBC">
                <w:rPr>
                  <w:sz w:val="19"/>
                  <w:szCs w:val="19"/>
                </w:rPr>
                <w:t xml:space="preserve"> </w:t>
              </w:r>
              <w:r w:rsidRPr="00A61DBC">
                <w:rPr>
                  <w:sz w:val="19"/>
                  <w:szCs w:val="19"/>
                  <w:lang w:eastAsia="ko-KR"/>
                </w:rPr>
                <w:t>26-40 MHz</w:t>
              </w:r>
            </w:ins>
          </w:p>
          <w:p w14:paraId="6EF79F9F" w14:textId="77777777" w:rsidR="009F1C15" w:rsidRPr="00A61DBC" w:rsidRDefault="009F1C15" w:rsidP="007D2820">
            <w:pPr>
              <w:pStyle w:val="Tabletext"/>
              <w:keepNext/>
              <w:keepLines/>
              <w:rPr>
                <w:ins w:id="2653" w:author="Stanley, Dorothy" w:date="2022-05-24T14:56:00Z"/>
                <w:sz w:val="19"/>
                <w:szCs w:val="19"/>
              </w:rPr>
            </w:pPr>
            <w:ins w:id="2654" w:author="Stanley, Dorothy" w:date="2022-05-24T14:57:00Z">
              <w:r w:rsidRPr="00A61DBC">
                <w:rPr>
                  <w:sz w:val="19"/>
                  <w:szCs w:val="19"/>
                  <w:lang w:eastAsia="ko-KR"/>
                </w:rPr>
                <w:t xml:space="preserve">2.5 </w:t>
              </w:r>
              <w:r w:rsidRPr="00A61DBC">
                <w:rPr>
                  <w:rFonts w:hint="eastAsia"/>
                  <w:sz w:val="19"/>
                  <w:szCs w:val="19"/>
                  <w:lang w:eastAsia="ko-KR"/>
                </w:rPr>
                <w:t>mW/MHz</w:t>
              </w:r>
              <w:r w:rsidRPr="00A61DBC">
                <w:rPr>
                  <w:sz w:val="19"/>
                  <w:szCs w:val="19"/>
                  <w:lang w:eastAsia="ko-KR"/>
                </w:rPr>
                <w:t xml:space="preserve"> </w:t>
              </w:r>
              <w:r w:rsidRPr="00A61DBC">
                <w:rPr>
                  <w:rFonts w:hint="eastAsia"/>
                  <w:sz w:val="19"/>
                  <w:szCs w:val="19"/>
                  <w:lang w:eastAsia="ko-KR"/>
                </w:rPr>
                <w:t>@</w:t>
              </w:r>
              <w:r w:rsidRPr="00A61DBC">
                <w:rPr>
                  <w:sz w:val="19"/>
                  <w:szCs w:val="19"/>
                  <w:lang w:eastAsia="ko-KR"/>
                </w:rPr>
                <w:t xml:space="preserve"> </w:t>
              </w:r>
              <w:r w:rsidRPr="00A61DBC">
                <w:rPr>
                  <w:rFonts w:hint="eastAsia"/>
                  <w:sz w:val="19"/>
                  <w:szCs w:val="19"/>
                  <w:lang w:eastAsia="ko-KR"/>
                </w:rPr>
                <w:t>OBW</w:t>
              </w:r>
              <w:r w:rsidRPr="00A61DBC">
                <w:rPr>
                  <w:sz w:val="19"/>
                  <w:szCs w:val="19"/>
                  <w:lang w:eastAsia="ko-KR"/>
                </w:rPr>
                <w:t xml:space="preserve"> 6</w:t>
              </w:r>
              <w:r w:rsidRPr="00A61DBC">
                <w:rPr>
                  <w:rFonts w:hint="eastAsia"/>
                  <w:sz w:val="19"/>
                  <w:szCs w:val="19"/>
                  <w:lang w:eastAsia="ko-KR"/>
                </w:rPr>
                <w:t>0-</w:t>
              </w:r>
              <w:r w:rsidRPr="00A61DBC">
                <w:rPr>
                  <w:sz w:val="19"/>
                  <w:szCs w:val="19"/>
                  <w:lang w:eastAsia="ko-KR"/>
                </w:rPr>
                <w:t>8</w:t>
              </w:r>
              <w:r w:rsidRPr="00A61DBC">
                <w:rPr>
                  <w:rFonts w:hint="eastAsia"/>
                  <w:sz w:val="19"/>
                  <w:szCs w:val="19"/>
                  <w:lang w:eastAsia="ko-KR"/>
                </w:rPr>
                <w:t>0</w:t>
              </w:r>
              <w:r w:rsidRPr="00A61DBC">
                <w:rPr>
                  <w:sz w:val="19"/>
                  <w:szCs w:val="19"/>
                  <w:lang w:eastAsia="ko-KR"/>
                </w:rPr>
                <w:t xml:space="preserve"> </w:t>
              </w:r>
              <w:r w:rsidRPr="00A61DBC">
                <w:rPr>
                  <w:rFonts w:hint="eastAsia"/>
                  <w:sz w:val="19"/>
                  <w:szCs w:val="19"/>
                  <w:lang w:eastAsia="ko-KR"/>
                </w:rPr>
                <w:t>MHz</w:t>
              </w:r>
              <w:r w:rsidRPr="00A61DBC">
                <w:rPr>
                  <w:sz w:val="19"/>
                  <w:szCs w:val="19"/>
                  <w:lang w:eastAsia="ko-KR"/>
                </w:rPr>
                <w:t xml:space="preserve"> </w:t>
              </w:r>
            </w:ins>
          </w:p>
        </w:tc>
        <w:tc>
          <w:tcPr>
            <w:tcW w:w="807" w:type="pct"/>
            <w:tcPrChange w:id="2655" w:author="Japan" w:date="2022-11-16T16:25:00Z">
              <w:tcPr>
                <w:tcW w:w="805" w:type="pct"/>
                <w:gridSpan w:val="2"/>
              </w:tcPr>
            </w:tcPrChange>
          </w:tcPr>
          <w:p w14:paraId="2CB39B3D" w14:textId="77777777" w:rsidR="009F1C15" w:rsidRPr="00F40037" w:rsidRDefault="009F1C15" w:rsidP="007D2820">
            <w:pPr>
              <w:pStyle w:val="Tabletext"/>
              <w:keepNext/>
              <w:keepLines/>
              <w:rPr>
                <w:ins w:id="2656" w:author="Stanley, Dorothy" w:date="2022-05-24T14:58:00Z"/>
                <w:sz w:val="19"/>
                <w:szCs w:val="19"/>
                <w:vertAlign w:val="superscript"/>
                <w:lang w:val="fr-CH" w:eastAsia="ko-KR"/>
              </w:rPr>
            </w:pPr>
            <w:ins w:id="2657" w:author="Stanley, Dorothy" w:date="2022-05-24T14:57:00Z">
              <w:r w:rsidRPr="00F40037">
                <w:rPr>
                  <w:sz w:val="19"/>
                  <w:szCs w:val="19"/>
                  <w:lang w:val="fr-CH"/>
                </w:rPr>
                <w:t xml:space="preserve">6 dBi </w:t>
              </w:r>
              <w:r w:rsidRPr="00F40037">
                <w:rPr>
                  <w:sz w:val="19"/>
                  <w:szCs w:val="19"/>
                  <w:lang w:val="fr-CH" w:eastAsia="ko-KR"/>
                </w:rPr>
                <w:t>max</w:t>
              </w:r>
            </w:ins>
            <w:ins w:id="2658" w:author="Republic of Korea" w:date="2022-11-16T15:59:00Z">
              <w:r w:rsidRPr="00F40037">
                <w:rPr>
                  <w:sz w:val="19"/>
                  <w:szCs w:val="19"/>
                  <w:lang w:val="fr-CH" w:eastAsia="ko-KR"/>
                </w:rPr>
                <w:t xml:space="preserve"> </w:t>
              </w:r>
              <w:r w:rsidRPr="00F40037">
                <w:rPr>
                  <w:sz w:val="19"/>
                  <w:szCs w:val="19"/>
                  <w:vertAlign w:val="superscript"/>
                  <w:lang w:val="fr-CH" w:eastAsia="ko-KR"/>
                  <w:rPrChange w:id="2659" w:author="Republic of Korea" w:date="2022-11-16T15:59:00Z">
                    <w:rPr>
                      <w:sz w:val="19"/>
                      <w:szCs w:val="19"/>
                      <w:lang w:eastAsia="ko-KR"/>
                    </w:rPr>
                  </w:rPrChange>
                </w:rPr>
                <w:t>(</w:t>
              </w:r>
            </w:ins>
            <w:ins w:id="2660" w:author="Stanley, Dorothy" w:date="2022-05-24T14:57:00Z">
              <w:r w:rsidRPr="00F40037">
                <w:rPr>
                  <w:sz w:val="19"/>
                  <w:szCs w:val="19"/>
                  <w:vertAlign w:val="superscript"/>
                  <w:lang w:val="fr-CH" w:eastAsia="ko-KR"/>
                </w:rPr>
                <w:t>21</w:t>
              </w:r>
            </w:ins>
            <w:ins w:id="2661" w:author="Republic of Korea" w:date="2022-11-16T15:59:00Z">
              <w:r w:rsidRPr="00F40037">
                <w:rPr>
                  <w:sz w:val="19"/>
                  <w:szCs w:val="19"/>
                  <w:vertAlign w:val="superscript"/>
                  <w:lang w:val="fr-CH" w:eastAsia="ko-KR"/>
                </w:rPr>
                <w:t>)</w:t>
              </w:r>
            </w:ins>
          </w:p>
          <w:p w14:paraId="01572C09" w14:textId="77777777" w:rsidR="009F1C15" w:rsidRPr="00F40037" w:rsidRDefault="009F1C15" w:rsidP="0080143D">
            <w:pPr>
              <w:pStyle w:val="Tabletext"/>
              <w:keepNext/>
              <w:keepLines/>
              <w:rPr>
                <w:ins w:id="2662" w:author="Republic of Korea" w:date="2022-11-17T00:59:00Z"/>
                <w:sz w:val="19"/>
                <w:szCs w:val="19"/>
                <w:vertAlign w:val="superscript"/>
                <w:lang w:val="fr-CH" w:eastAsia="ko-KR"/>
              </w:rPr>
            </w:pPr>
            <w:ins w:id="2663" w:author="Republic of Korea" w:date="2022-11-17T00:59:00Z">
              <w:r w:rsidRPr="00F40037">
                <w:rPr>
                  <w:sz w:val="19"/>
                  <w:szCs w:val="19"/>
                  <w:lang w:val="fr-CH"/>
                </w:rPr>
                <w:t xml:space="preserve">6 dBi </w:t>
              </w:r>
              <w:r w:rsidRPr="00F40037">
                <w:rPr>
                  <w:sz w:val="19"/>
                  <w:szCs w:val="19"/>
                  <w:lang w:val="fr-CH" w:eastAsia="ko-KR"/>
                </w:rPr>
                <w:t xml:space="preserve">max </w:t>
              </w:r>
              <w:r w:rsidRPr="00F40037">
                <w:rPr>
                  <w:sz w:val="19"/>
                  <w:szCs w:val="19"/>
                  <w:vertAlign w:val="superscript"/>
                  <w:lang w:val="fr-CH" w:eastAsia="ko-KR"/>
                  <w:rPrChange w:id="2664" w:author="Republic of Korea" w:date="2022-11-16T15:59:00Z">
                    <w:rPr>
                      <w:sz w:val="19"/>
                      <w:szCs w:val="19"/>
                      <w:lang w:eastAsia="ko-KR"/>
                    </w:rPr>
                  </w:rPrChange>
                </w:rPr>
                <w:t>(</w:t>
              </w:r>
              <w:r w:rsidRPr="00F40037">
                <w:rPr>
                  <w:sz w:val="19"/>
                  <w:szCs w:val="19"/>
                  <w:vertAlign w:val="superscript"/>
                  <w:lang w:val="fr-CH" w:eastAsia="ko-KR"/>
                </w:rPr>
                <w:t>21)</w:t>
              </w:r>
            </w:ins>
          </w:p>
          <w:p w14:paraId="08410394" w14:textId="77777777" w:rsidR="009F1C15" w:rsidRPr="00F40037" w:rsidRDefault="009F1C15" w:rsidP="007D2820">
            <w:pPr>
              <w:pStyle w:val="Tabletext"/>
              <w:keepNext/>
              <w:keepLines/>
              <w:rPr>
                <w:ins w:id="2665" w:author="Stanley, Dorothy" w:date="2022-05-24T14:56:00Z"/>
                <w:sz w:val="19"/>
                <w:szCs w:val="19"/>
                <w:vertAlign w:val="superscript"/>
                <w:lang w:val="fr-CH" w:eastAsia="ko-KR"/>
                <w:rPrChange w:id="2666" w:author="Republic of Korea" w:date="2022-11-17T00:59:00Z">
                  <w:rPr>
                    <w:ins w:id="2667" w:author="Stanley, Dorothy" w:date="2022-05-24T14:56:00Z"/>
                    <w:sz w:val="19"/>
                    <w:szCs w:val="19"/>
                  </w:rPr>
                </w:rPrChange>
              </w:rPr>
            </w:pPr>
            <w:ins w:id="2668" w:author="Republic of Korea" w:date="2022-11-17T00:59:00Z">
              <w:r w:rsidRPr="00F40037">
                <w:rPr>
                  <w:sz w:val="19"/>
                  <w:szCs w:val="19"/>
                  <w:lang w:val="fr-CH"/>
                </w:rPr>
                <w:t xml:space="preserve">6 dBi </w:t>
              </w:r>
              <w:r w:rsidRPr="00F40037">
                <w:rPr>
                  <w:sz w:val="19"/>
                  <w:szCs w:val="19"/>
                  <w:lang w:val="fr-CH" w:eastAsia="ko-KR"/>
                </w:rPr>
                <w:t xml:space="preserve">max </w:t>
              </w:r>
              <w:r w:rsidRPr="00F40037">
                <w:rPr>
                  <w:sz w:val="19"/>
                  <w:szCs w:val="19"/>
                  <w:vertAlign w:val="superscript"/>
                  <w:lang w:val="fr-CH" w:eastAsia="ko-KR"/>
                  <w:rPrChange w:id="2669" w:author="Republic of Korea" w:date="2022-11-16T15:59:00Z">
                    <w:rPr>
                      <w:sz w:val="19"/>
                      <w:szCs w:val="19"/>
                      <w:lang w:eastAsia="ko-KR"/>
                    </w:rPr>
                  </w:rPrChange>
                </w:rPr>
                <w:t>(</w:t>
              </w:r>
              <w:r w:rsidRPr="00F40037">
                <w:rPr>
                  <w:sz w:val="19"/>
                  <w:szCs w:val="19"/>
                  <w:vertAlign w:val="superscript"/>
                  <w:lang w:val="fr-CH" w:eastAsia="ko-KR"/>
                </w:rPr>
                <w:t xml:space="preserve">21) </w:t>
              </w:r>
            </w:ins>
          </w:p>
        </w:tc>
        <w:tc>
          <w:tcPr>
            <w:tcW w:w="804" w:type="pct"/>
            <w:tcPrChange w:id="2670" w:author="Japan" w:date="2022-11-16T16:25:00Z">
              <w:tcPr>
                <w:tcW w:w="804" w:type="pct"/>
                <w:gridSpan w:val="2"/>
              </w:tcPr>
            </w:tcPrChange>
          </w:tcPr>
          <w:p w14:paraId="413301FC" w14:textId="77777777" w:rsidR="009F1C15" w:rsidRPr="00F40037" w:rsidRDefault="009F1C15" w:rsidP="007D2820">
            <w:pPr>
              <w:pStyle w:val="Tabletext"/>
              <w:keepNext/>
              <w:keepLines/>
              <w:rPr>
                <w:ins w:id="2671" w:author="Stanley, Dorothy" w:date="2022-05-24T14:56:00Z"/>
                <w:sz w:val="19"/>
                <w:szCs w:val="19"/>
                <w:lang w:val="fr-CH"/>
              </w:rPr>
            </w:pPr>
          </w:p>
        </w:tc>
      </w:tr>
      <w:tr w:rsidR="009F1C15" w:rsidRPr="001715B0" w14:paraId="23A3B4C1" w14:textId="77777777" w:rsidTr="00846FF6">
        <w:trPr>
          <w:jc w:val="center"/>
          <w:ins w:id="2672" w:author="Brazil" w:date="2022-11-16T15:47:00Z"/>
          <w:trPrChange w:id="2673" w:author="Japan" w:date="2022-11-16T16:25:00Z">
            <w:trPr>
              <w:gridAfter w:val="0"/>
              <w:wAfter w:w="15" w:type="pct"/>
              <w:jc w:val="center"/>
            </w:trPr>
          </w:trPrChange>
        </w:trPr>
        <w:tc>
          <w:tcPr>
            <w:tcW w:w="724" w:type="pct"/>
            <w:vMerge/>
            <w:tcPrChange w:id="2674" w:author="Japan" w:date="2022-11-16T16:25:00Z">
              <w:tcPr>
                <w:tcW w:w="720" w:type="pct"/>
                <w:vMerge/>
              </w:tcPr>
            </w:tcPrChange>
          </w:tcPr>
          <w:p w14:paraId="15DC3D74" w14:textId="77777777" w:rsidR="009F1C15" w:rsidRPr="00F40037" w:rsidRDefault="009F1C15" w:rsidP="00480F8F">
            <w:pPr>
              <w:pStyle w:val="Tabletext"/>
              <w:keepNext/>
              <w:keepLines/>
              <w:rPr>
                <w:ins w:id="2675" w:author="Brazil" w:date="2022-11-16T15:47:00Z"/>
                <w:sz w:val="19"/>
                <w:szCs w:val="19"/>
                <w:lang w:val="fr-CH"/>
              </w:rPr>
            </w:pPr>
          </w:p>
        </w:tc>
        <w:tc>
          <w:tcPr>
            <w:tcW w:w="672" w:type="pct"/>
            <w:tcPrChange w:id="2676" w:author="Japan" w:date="2022-11-16T16:25:00Z">
              <w:tcPr>
                <w:tcW w:w="669" w:type="pct"/>
                <w:gridSpan w:val="2"/>
              </w:tcPr>
            </w:tcPrChange>
          </w:tcPr>
          <w:p w14:paraId="3D2E4D74" w14:textId="77777777" w:rsidR="009F1C15" w:rsidRDefault="009F1C15" w:rsidP="00480F8F">
            <w:pPr>
              <w:pStyle w:val="Tabletext"/>
              <w:keepNext/>
              <w:keepLines/>
              <w:rPr>
                <w:ins w:id="2677" w:author="Brazil" w:date="2022-11-16T15:47:00Z"/>
                <w:sz w:val="19"/>
                <w:szCs w:val="19"/>
              </w:rPr>
            </w:pPr>
            <w:ins w:id="2678" w:author="Brazil" w:date="2022-11-16T15:47:00Z">
              <w:r w:rsidRPr="0048051B">
                <w:rPr>
                  <w:sz w:val="19"/>
                  <w:szCs w:val="19"/>
                </w:rPr>
                <w:t>Brazil</w:t>
              </w:r>
            </w:ins>
          </w:p>
        </w:tc>
        <w:tc>
          <w:tcPr>
            <w:tcW w:w="733" w:type="pct"/>
            <w:tcPrChange w:id="2679" w:author="Japan" w:date="2022-11-16T16:25:00Z">
              <w:tcPr>
                <w:tcW w:w="731" w:type="pct"/>
                <w:gridSpan w:val="2"/>
              </w:tcPr>
            </w:tcPrChange>
          </w:tcPr>
          <w:p w14:paraId="345E2B77" w14:textId="77777777" w:rsidR="009F1C15" w:rsidRPr="00452FEC" w:rsidRDefault="009F1C15" w:rsidP="00480F8F">
            <w:pPr>
              <w:pStyle w:val="Tabletext"/>
              <w:keepNext/>
              <w:keepLines/>
              <w:rPr>
                <w:ins w:id="2680" w:author="Brazil" w:date="2022-11-16T15:47:00Z"/>
              </w:rPr>
            </w:pPr>
            <w:ins w:id="2681" w:author="Brazil" w:date="2022-11-16T15:47:00Z">
              <w:r w:rsidRPr="0048051B">
                <w:rPr>
                  <w:sz w:val="19"/>
                  <w:szCs w:val="19"/>
                </w:rPr>
                <w:t>2 400-2 483.5</w:t>
              </w:r>
            </w:ins>
          </w:p>
        </w:tc>
        <w:tc>
          <w:tcPr>
            <w:tcW w:w="1260" w:type="pct"/>
            <w:tcPrChange w:id="2682" w:author="Japan" w:date="2022-11-16T16:25:00Z">
              <w:tcPr>
                <w:tcW w:w="1256" w:type="pct"/>
                <w:gridSpan w:val="2"/>
              </w:tcPr>
            </w:tcPrChange>
          </w:tcPr>
          <w:p w14:paraId="1BB64348" w14:textId="77777777" w:rsidR="009F1C15" w:rsidRPr="00452FEC" w:rsidRDefault="009F1C15" w:rsidP="00480F8F">
            <w:pPr>
              <w:pStyle w:val="Tabletext"/>
              <w:keepNext/>
              <w:keepLines/>
              <w:rPr>
                <w:ins w:id="2683" w:author="Brazil" w:date="2022-11-16T15:47:00Z"/>
                <w:lang w:eastAsia="ko-KR"/>
              </w:rPr>
            </w:pPr>
            <w:ins w:id="2684" w:author="Brazil" w:date="2022-11-16T15:47:00Z">
              <w:r w:rsidRPr="0048051B">
                <w:rPr>
                  <w:sz w:val="19"/>
                  <w:szCs w:val="19"/>
                </w:rPr>
                <w:t>1 000</w:t>
              </w:r>
            </w:ins>
          </w:p>
        </w:tc>
        <w:tc>
          <w:tcPr>
            <w:tcW w:w="807" w:type="pct"/>
            <w:tcPrChange w:id="2685" w:author="Japan" w:date="2022-11-16T16:25:00Z">
              <w:tcPr>
                <w:tcW w:w="805" w:type="pct"/>
                <w:gridSpan w:val="2"/>
              </w:tcPr>
            </w:tcPrChange>
          </w:tcPr>
          <w:p w14:paraId="3A3FECD6" w14:textId="77777777" w:rsidR="009F1C15" w:rsidRPr="00452FEC" w:rsidRDefault="009F1C15" w:rsidP="00480F8F">
            <w:pPr>
              <w:pStyle w:val="Tabletext"/>
              <w:keepNext/>
              <w:keepLines/>
              <w:rPr>
                <w:ins w:id="2686" w:author="Brazil" w:date="2022-11-16T15:47:00Z"/>
              </w:rPr>
            </w:pPr>
            <w:ins w:id="2687" w:author="Brazil" w:date="2022-11-16T15:47:00Z">
              <w:r w:rsidRPr="0048051B">
                <w:rPr>
                  <w:sz w:val="19"/>
                  <w:szCs w:val="19"/>
                </w:rPr>
                <w:t>0-6 dBi (Omni)</w:t>
              </w:r>
            </w:ins>
          </w:p>
        </w:tc>
        <w:tc>
          <w:tcPr>
            <w:tcW w:w="804" w:type="pct"/>
            <w:tcPrChange w:id="2688" w:author="Japan" w:date="2022-11-16T16:25:00Z">
              <w:tcPr>
                <w:tcW w:w="804" w:type="pct"/>
                <w:gridSpan w:val="2"/>
              </w:tcPr>
            </w:tcPrChange>
          </w:tcPr>
          <w:p w14:paraId="416D92C0" w14:textId="77777777" w:rsidR="009F1C15" w:rsidRPr="001715B0" w:rsidRDefault="009F1C15" w:rsidP="00480F8F">
            <w:pPr>
              <w:pStyle w:val="Tabletext"/>
              <w:keepNext/>
              <w:keepLines/>
              <w:rPr>
                <w:ins w:id="2689" w:author="Brazil" w:date="2022-11-16T15:47:00Z"/>
                <w:sz w:val="19"/>
                <w:szCs w:val="19"/>
              </w:rPr>
            </w:pPr>
            <w:ins w:id="2690" w:author="Brazil" w:date="2022-11-16T15:47:00Z">
              <w:r w:rsidRPr="0048051B">
                <w:rPr>
                  <w:sz w:val="19"/>
                  <w:szCs w:val="19"/>
                </w:rPr>
                <w:t>For antenna gains greater than 6 dBi, some reduction in output power is required.</w:t>
              </w:r>
            </w:ins>
          </w:p>
        </w:tc>
      </w:tr>
      <w:tr w:rsidR="009F1C15" w:rsidRPr="001715B0" w14:paraId="4E40A6A1" w14:textId="77777777" w:rsidTr="00846FF6">
        <w:trPr>
          <w:jc w:val="center"/>
          <w:trPrChange w:id="2691" w:author="Japan" w:date="2022-11-16T16:25:00Z">
            <w:trPr>
              <w:gridAfter w:val="0"/>
              <w:jc w:val="center"/>
            </w:trPr>
          </w:trPrChange>
        </w:trPr>
        <w:tc>
          <w:tcPr>
            <w:tcW w:w="724" w:type="pct"/>
            <w:vMerge w:val="restart"/>
            <w:tcPrChange w:id="2692" w:author="Japan" w:date="2022-11-16T16:25:00Z">
              <w:tcPr>
                <w:tcW w:w="720" w:type="pct"/>
                <w:vMerge w:val="restart"/>
              </w:tcPr>
            </w:tcPrChange>
          </w:tcPr>
          <w:p w14:paraId="5A5A2442" w14:textId="77777777" w:rsidR="009F1C15" w:rsidRPr="001715B0" w:rsidRDefault="009F1C15" w:rsidP="00480F8F">
            <w:pPr>
              <w:pStyle w:val="Tabletext"/>
              <w:keepNext/>
              <w:keepLines/>
              <w:rPr>
                <w:ins w:id="2693"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4F2DD124" w14:textId="77777777" w:rsidR="009F1C15" w:rsidRPr="001715B0" w:rsidRDefault="009F1C15" w:rsidP="00480F8F">
            <w:pPr>
              <w:pStyle w:val="Tabletext"/>
              <w:keepNext/>
              <w:keepLines/>
              <w:rPr>
                <w:sz w:val="19"/>
                <w:szCs w:val="19"/>
              </w:rPr>
            </w:pPr>
            <w:ins w:id="2694" w:author="Boris Sorokin" w:date="2021-05-07T15:31:00Z">
              <w:del w:id="2695" w:author="Editor" w:date="2021-11-13T21:16:00Z">
                <w:r w:rsidRPr="001715B0" w:rsidDel="00FB7AED">
                  <w:rPr>
                    <w:sz w:val="19"/>
                    <w:szCs w:val="19"/>
                    <w:vertAlign w:val="superscript"/>
                  </w:rPr>
                  <w:delText>(*)</w:delText>
                </w:r>
              </w:del>
            </w:ins>
          </w:p>
        </w:tc>
        <w:tc>
          <w:tcPr>
            <w:tcW w:w="672" w:type="pct"/>
            <w:tcPrChange w:id="2696" w:author="Japan" w:date="2022-11-16T16:25:00Z">
              <w:tcPr>
                <w:tcW w:w="669" w:type="pct"/>
                <w:gridSpan w:val="2"/>
              </w:tcPr>
            </w:tcPrChange>
          </w:tcPr>
          <w:p w14:paraId="2BBD31C3" w14:textId="77777777" w:rsidR="009F1C15" w:rsidRPr="001715B0" w:rsidRDefault="009F1C15" w:rsidP="00480F8F">
            <w:pPr>
              <w:pStyle w:val="Tabletext"/>
              <w:keepNext/>
              <w:keepLines/>
              <w:rPr>
                <w:sz w:val="19"/>
                <w:szCs w:val="19"/>
              </w:rPr>
            </w:pPr>
            <w:r w:rsidRPr="001715B0">
              <w:rPr>
                <w:sz w:val="19"/>
                <w:szCs w:val="19"/>
              </w:rPr>
              <w:t>USA</w:t>
            </w:r>
          </w:p>
        </w:tc>
        <w:tc>
          <w:tcPr>
            <w:tcW w:w="733" w:type="pct"/>
            <w:tcPrChange w:id="2697" w:author="Japan" w:date="2022-11-16T16:25:00Z">
              <w:tcPr>
                <w:tcW w:w="731" w:type="pct"/>
                <w:gridSpan w:val="2"/>
              </w:tcPr>
            </w:tcPrChange>
          </w:tcPr>
          <w:p w14:paraId="142ADDF5" w14:textId="77777777" w:rsidR="009F1C15" w:rsidRPr="001715B0" w:rsidRDefault="009F1C15" w:rsidP="00480F8F">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4B91CADB" w14:textId="77777777" w:rsidR="009F1C15" w:rsidRPr="001715B0" w:rsidRDefault="009F1C15" w:rsidP="00480F8F">
            <w:pPr>
              <w:pStyle w:val="Tabletext"/>
              <w:keepNext/>
              <w:keepLines/>
              <w:rPr>
                <w:sz w:val="19"/>
                <w:szCs w:val="19"/>
              </w:rPr>
            </w:pPr>
            <w:r w:rsidRPr="001715B0">
              <w:rPr>
                <w:sz w:val="19"/>
                <w:szCs w:val="19"/>
              </w:rPr>
              <w:t>5 250-5 350</w:t>
            </w:r>
            <w:r w:rsidRPr="001715B0">
              <w:rPr>
                <w:sz w:val="19"/>
                <w:szCs w:val="19"/>
              </w:rPr>
              <w:br/>
            </w:r>
          </w:p>
          <w:p w14:paraId="33201F02" w14:textId="77777777" w:rsidR="009F1C15" w:rsidRPr="001715B0" w:rsidRDefault="009F1C15" w:rsidP="00480F8F">
            <w:pPr>
              <w:pStyle w:val="Tabletext"/>
              <w:keepNext/>
              <w:keepLines/>
              <w:rPr>
                <w:sz w:val="19"/>
                <w:szCs w:val="19"/>
              </w:rPr>
            </w:pPr>
            <w:r w:rsidRPr="001715B0">
              <w:rPr>
                <w:sz w:val="19"/>
                <w:szCs w:val="19"/>
              </w:rPr>
              <w:t>5 470-5 725</w:t>
            </w:r>
            <w:r w:rsidRPr="001715B0">
              <w:rPr>
                <w:sz w:val="19"/>
                <w:szCs w:val="19"/>
              </w:rPr>
              <w:br/>
            </w:r>
          </w:p>
          <w:p w14:paraId="72525555" w14:textId="77777777" w:rsidR="009F1C15" w:rsidRDefault="009F1C15" w:rsidP="00480F8F">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5BA09444" w14:textId="77777777" w:rsidR="009F1C15" w:rsidRPr="001715B0" w:rsidRDefault="009F1C15" w:rsidP="00480F8F">
            <w:pPr>
              <w:pStyle w:val="Tabletext"/>
              <w:keepNext/>
              <w:keepLines/>
              <w:rPr>
                <w:ins w:id="2698" w:author="Editor" w:date="2021-11-13T21:17:00Z"/>
                <w:sz w:val="19"/>
                <w:szCs w:val="19"/>
              </w:rPr>
            </w:pPr>
          </w:p>
          <w:p w14:paraId="3A64CE3E" w14:textId="77777777" w:rsidR="009F1C15" w:rsidRPr="001715B0" w:rsidRDefault="009F1C15" w:rsidP="00480F8F">
            <w:pPr>
              <w:pStyle w:val="Tabletext"/>
              <w:keepNext/>
              <w:keepLines/>
              <w:rPr>
                <w:sz w:val="19"/>
                <w:szCs w:val="19"/>
              </w:rPr>
            </w:pPr>
            <w:ins w:id="2699" w:author="Editor" w:date="2021-11-13T21:17:00Z">
              <w:r w:rsidRPr="001715B0">
                <w:rPr>
                  <w:sz w:val="19"/>
                  <w:szCs w:val="19"/>
                  <w:rPrChange w:id="2700" w:author="Chamova, Alisa" w:date="2021-11-24T08:24:00Z">
                    <w:rPr>
                      <w:sz w:val="19"/>
                      <w:szCs w:val="19"/>
                      <w:highlight w:val="yellow"/>
                    </w:rPr>
                  </w:rPrChange>
                </w:rPr>
                <w:t>5</w:t>
              </w:r>
            </w:ins>
            <w:ins w:id="2701" w:author="Fernandez Jimenez, Virginia" w:date="2021-12-02T11:00:00Z">
              <w:r>
                <w:rPr>
                  <w:sz w:val="19"/>
                  <w:szCs w:val="19"/>
                </w:rPr>
                <w:t> </w:t>
              </w:r>
            </w:ins>
            <w:ins w:id="2702" w:author="Editor" w:date="2021-11-13T21:17:00Z">
              <w:r w:rsidRPr="001715B0">
                <w:rPr>
                  <w:sz w:val="19"/>
                  <w:szCs w:val="19"/>
                  <w:rPrChange w:id="2703" w:author="Chamova, Alisa" w:date="2021-11-24T08:24:00Z">
                    <w:rPr>
                      <w:sz w:val="19"/>
                      <w:szCs w:val="19"/>
                      <w:highlight w:val="yellow"/>
                    </w:rPr>
                  </w:rPrChange>
                </w:rPr>
                <w:t>850</w:t>
              </w:r>
            </w:ins>
            <w:ins w:id="2704" w:author="Fernandez Jimenez, Virginia" w:date="2021-12-02T11:00:00Z">
              <w:r>
                <w:rPr>
                  <w:sz w:val="19"/>
                  <w:szCs w:val="19"/>
                </w:rPr>
                <w:t>-</w:t>
              </w:r>
            </w:ins>
            <w:ins w:id="2705" w:author="Editor" w:date="2021-11-13T21:17:00Z">
              <w:r w:rsidRPr="001715B0">
                <w:rPr>
                  <w:sz w:val="19"/>
                  <w:szCs w:val="19"/>
                  <w:rPrChange w:id="2706" w:author="Chamova, Alisa" w:date="2021-11-24T08:24:00Z">
                    <w:rPr>
                      <w:sz w:val="19"/>
                      <w:szCs w:val="19"/>
                      <w:highlight w:val="yellow"/>
                    </w:rPr>
                  </w:rPrChange>
                </w:rPr>
                <w:t>5 895</w:t>
              </w:r>
            </w:ins>
          </w:p>
        </w:tc>
        <w:tc>
          <w:tcPr>
            <w:tcW w:w="1260" w:type="pct"/>
            <w:tcPrChange w:id="2707" w:author="Japan" w:date="2022-11-16T16:25:00Z">
              <w:tcPr>
                <w:tcW w:w="1256" w:type="pct"/>
                <w:gridSpan w:val="2"/>
              </w:tcPr>
            </w:tcPrChange>
          </w:tcPr>
          <w:p w14:paraId="4848FCAF" w14:textId="77777777" w:rsidR="009F1C15" w:rsidRPr="001715B0" w:rsidRDefault="009F1C15" w:rsidP="00480F8F">
            <w:pPr>
              <w:pStyle w:val="Tabletext"/>
              <w:keepNext/>
              <w:keepLines/>
              <w:rPr>
                <w:sz w:val="19"/>
                <w:szCs w:val="19"/>
              </w:rPr>
            </w:pPr>
            <w:r w:rsidRPr="001715B0">
              <w:rPr>
                <w:sz w:val="19"/>
                <w:szCs w:val="19"/>
              </w:rPr>
              <w:t>50</w:t>
            </w:r>
            <w:r w:rsidRPr="001715B0">
              <w:rPr>
                <w:sz w:val="19"/>
                <w:szCs w:val="19"/>
              </w:rPr>
              <w:br/>
              <w:t>2.5 mW/MHz</w:t>
            </w:r>
          </w:p>
          <w:p w14:paraId="3312AF73" w14:textId="77777777" w:rsidR="009F1C15" w:rsidRPr="001715B0" w:rsidRDefault="009F1C15" w:rsidP="00480F8F">
            <w:pPr>
              <w:pStyle w:val="Tabletext"/>
              <w:keepNext/>
              <w:keepLines/>
              <w:rPr>
                <w:sz w:val="19"/>
                <w:szCs w:val="19"/>
              </w:rPr>
            </w:pPr>
            <w:r w:rsidRPr="001715B0">
              <w:rPr>
                <w:sz w:val="19"/>
                <w:szCs w:val="19"/>
              </w:rPr>
              <w:t>250</w:t>
            </w:r>
            <w:r w:rsidRPr="001715B0">
              <w:rPr>
                <w:sz w:val="19"/>
                <w:szCs w:val="19"/>
              </w:rPr>
              <w:br/>
              <w:t>12.5 mW/MHz</w:t>
            </w:r>
          </w:p>
          <w:p w14:paraId="6EE19B80" w14:textId="77777777" w:rsidR="009F1C15" w:rsidRPr="001715B0" w:rsidRDefault="009F1C15" w:rsidP="00480F8F">
            <w:pPr>
              <w:pStyle w:val="Tabletext"/>
              <w:keepNext/>
              <w:keepLines/>
              <w:rPr>
                <w:sz w:val="19"/>
                <w:szCs w:val="19"/>
              </w:rPr>
            </w:pPr>
            <w:r w:rsidRPr="001715B0">
              <w:rPr>
                <w:sz w:val="19"/>
                <w:szCs w:val="19"/>
              </w:rPr>
              <w:t>250</w:t>
            </w:r>
            <w:r w:rsidRPr="001715B0">
              <w:rPr>
                <w:sz w:val="19"/>
                <w:szCs w:val="19"/>
              </w:rPr>
              <w:br/>
              <w:t>12.5 mW/MHz</w:t>
            </w:r>
          </w:p>
          <w:p w14:paraId="60177DB3" w14:textId="77777777" w:rsidR="009F1C15" w:rsidRPr="001715B0" w:rsidRDefault="009F1C15" w:rsidP="00480F8F">
            <w:pPr>
              <w:pStyle w:val="Tabletext"/>
              <w:keepNext/>
              <w:keepLines/>
              <w:rPr>
                <w:sz w:val="19"/>
                <w:szCs w:val="19"/>
              </w:rPr>
            </w:pPr>
            <w:r w:rsidRPr="001715B0">
              <w:rPr>
                <w:sz w:val="19"/>
                <w:szCs w:val="19"/>
              </w:rPr>
              <w:t>1 000</w:t>
            </w:r>
            <w:r w:rsidRPr="001715B0">
              <w:rPr>
                <w:sz w:val="19"/>
                <w:szCs w:val="19"/>
              </w:rPr>
              <w:br/>
              <w:t>50.1 mW/MHz</w:t>
            </w:r>
          </w:p>
        </w:tc>
        <w:tc>
          <w:tcPr>
            <w:tcW w:w="807" w:type="pct"/>
            <w:tcPrChange w:id="2708" w:author="Japan" w:date="2022-11-16T16:25:00Z">
              <w:tcPr>
                <w:tcW w:w="805" w:type="pct"/>
                <w:gridSpan w:val="2"/>
              </w:tcPr>
            </w:tcPrChange>
          </w:tcPr>
          <w:p w14:paraId="003E3424" w14:textId="77777777" w:rsidR="009F1C15" w:rsidRPr="00D251B7" w:rsidRDefault="009F1C15" w:rsidP="00480F8F">
            <w:pPr>
              <w:pStyle w:val="Tabletext"/>
              <w:keepNext/>
              <w:keepLines/>
              <w:rPr>
                <w:sz w:val="19"/>
                <w:szCs w:val="19"/>
                <w:lang w:val="fr-FR"/>
                <w:rPrChange w:id="2709" w:author="Limousin, Catherine" w:date="2021-11-25T13:49:00Z">
                  <w:rPr>
                    <w:sz w:val="19"/>
                    <w:szCs w:val="19"/>
                    <w:lang w:val="es-ES"/>
                  </w:rPr>
                </w:rPrChange>
              </w:rPr>
            </w:pPr>
            <w:r w:rsidRPr="00D251B7">
              <w:rPr>
                <w:sz w:val="19"/>
                <w:szCs w:val="19"/>
                <w:lang w:val="fr-FR"/>
                <w:rPrChange w:id="2710" w:author="Limousin, Catherine" w:date="2021-11-25T13:49:00Z">
                  <w:rPr>
                    <w:sz w:val="19"/>
                    <w:szCs w:val="19"/>
                    <w:lang w:val="es-ES"/>
                  </w:rPr>
                </w:rPrChange>
              </w:rPr>
              <w:t>0-6 dBi</w:t>
            </w:r>
            <w:r w:rsidRPr="00D251B7">
              <w:rPr>
                <w:sz w:val="19"/>
                <w:szCs w:val="19"/>
                <w:vertAlign w:val="superscript"/>
                <w:lang w:val="fr-FR"/>
                <w:rPrChange w:id="2711" w:author="Limousin, Catherine" w:date="2021-11-25T13:49:00Z">
                  <w:rPr>
                    <w:sz w:val="19"/>
                    <w:szCs w:val="19"/>
                    <w:vertAlign w:val="superscript"/>
                    <w:lang w:val="es-ES"/>
                  </w:rPr>
                </w:rPrChange>
              </w:rPr>
              <w:t>(1)</w:t>
            </w:r>
            <w:r w:rsidRPr="00D251B7">
              <w:rPr>
                <w:sz w:val="19"/>
                <w:szCs w:val="19"/>
                <w:lang w:val="fr-FR"/>
                <w:rPrChange w:id="2712" w:author="Limousin, Catherine" w:date="2021-11-25T13:49:00Z">
                  <w:rPr>
                    <w:sz w:val="19"/>
                    <w:szCs w:val="19"/>
                    <w:lang w:val="es-ES"/>
                  </w:rPr>
                </w:rPrChange>
              </w:rPr>
              <w:t xml:space="preserve"> (Omni)</w:t>
            </w:r>
            <w:r w:rsidRPr="00D251B7">
              <w:rPr>
                <w:sz w:val="19"/>
                <w:szCs w:val="19"/>
                <w:lang w:val="fr-FR"/>
                <w:rPrChange w:id="2713" w:author="Limousin, Catherine" w:date="2021-11-25T13:49:00Z">
                  <w:rPr>
                    <w:sz w:val="19"/>
                    <w:szCs w:val="19"/>
                    <w:lang w:val="es-ES"/>
                  </w:rPr>
                </w:rPrChange>
              </w:rPr>
              <w:br/>
            </w:r>
          </w:p>
          <w:p w14:paraId="6D630312" w14:textId="77777777" w:rsidR="009F1C15" w:rsidRPr="00D251B7" w:rsidRDefault="009F1C15" w:rsidP="00480F8F">
            <w:pPr>
              <w:pStyle w:val="Tabletext"/>
              <w:keepNext/>
              <w:keepLines/>
              <w:rPr>
                <w:sz w:val="19"/>
                <w:szCs w:val="19"/>
                <w:lang w:val="fr-FR"/>
                <w:rPrChange w:id="2714" w:author="Limousin, Catherine" w:date="2021-11-25T13:49:00Z">
                  <w:rPr>
                    <w:sz w:val="19"/>
                    <w:szCs w:val="19"/>
                    <w:lang w:val="es-ES"/>
                  </w:rPr>
                </w:rPrChange>
              </w:rPr>
            </w:pPr>
            <w:r w:rsidRPr="00D251B7">
              <w:rPr>
                <w:sz w:val="19"/>
                <w:szCs w:val="19"/>
                <w:lang w:val="fr-FR"/>
                <w:rPrChange w:id="2715" w:author="Limousin, Catherine" w:date="2021-11-25T13:49:00Z">
                  <w:rPr>
                    <w:sz w:val="19"/>
                    <w:szCs w:val="19"/>
                    <w:lang w:val="es-ES"/>
                  </w:rPr>
                </w:rPrChange>
              </w:rPr>
              <w:t>0-6 dBi</w:t>
            </w:r>
            <w:r w:rsidRPr="00D251B7">
              <w:rPr>
                <w:sz w:val="19"/>
                <w:szCs w:val="19"/>
                <w:vertAlign w:val="superscript"/>
                <w:lang w:val="fr-FR"/>
                <w:rPrChange w:id="2716" w:author="Limousin, Catherine" w:date="2021-11-25T13:49:00Z">
                  <w:rPr>
                    <w:sz w:val="19"/>
                    <w:szCs w:val="19"/>
                    <w:vertAlign w:val="superscript"/>
                    <w:lang w:val="es-ES"/>
                  </w:rPr>
                </w:rPrChange>
              </w:rPr>
              <w:t>(1)</w:t>
            </w:r>
            <w:r w:rsidRPr="00D251B7">
              <w:rPr>
                <w:sz w:val="19"/>
                <w:szCs w:val="19"/>
                <w:lang w:val="fr-FR"/>
                <w:rPrChange w:id="2717" w:author="Limousin, Catherine" w:date="2021-11-25T13:49:00Z">
                  <w:rPr>
                    <w:sz w:val="19"/>
                    <w:szCs w:val="19"/>
                    <w:lang w:val="es-ES"/>
                  </w:rPr>
                </w:rPrChange>
              </w:rPr>
              <w:t xml:space="preserve"> (Omni)</w:t>
            </w:r>
            <w:r w:rsidRPr="00D251B7">
              <w:rPr>
                <w:sz w:val="19"/>
                <w:szCs w:val="19"/>
                <w:lang w:val="fr-FR"/>
                <w:rPrChange w:id="2718" w:author="Limousin, Catherine" w:date="2021-11-25T13:49:00Z">
                  <w:rPr>
                    <w:sz w:val="19"/>
                    <w:szCs w:val="19"/>
                    <w:lang w:val="es-ES"/>
                  </w:rPr>
                </w:rPrChange>
              </w:rPr>
              <w:br/>
            </w:r>
          </w:p>
          <w:p w14:paraId="0A79BA03" w14:textId="77777777" w:rsidR="009F1C15" w:rsidRPr="00D251B7" w:rsidRDefault="009F1C15" w:rsidP="00480F8F">
            <w:pPr>
              <w:pStyle w:val="Tabletext"/>
              <w:keepNext/>
              <w:keepLines/>
              <w:rPr>
                <w:sz w:val="19"/>
                <w:szCs w:val="19"/>
                <w:lang w:val="fr-FR"/>
                <w:rPrChange w:id="2719" w:author="Limousin, Catherine" w:date="2021-11-25T13:49:00Z">
                  <w:rPr>
                    <w:sz w:val="19"/>
                    <w:szCs w:val="19"/>
                    <w:lang w:val="es-ES"/>
                  </w:rPr>
                </w:rPrChange>
              </w:rPr>
            </w:pPr>
            <w:r w:rsidRPr="00D251B7">
              <w:rPr>
                <w:sz w:val="19"/>
                <w:szCs w:val="19"/>
                <w:lang w:val="fr-FR"/>
                <w:rPrChange w:id="2720" w:author="Limousin, Catherine" w:date="2021-11-25T13:49:00Z">
                  <w:rPr>
                    <w:sz w:val="19"/>
                    <w:szCs w:val="19"/>
                    <w:lang w:val="es-ES"/>
                  </w:rPr>
                </w:rPrChange>
              </w:rPr>
              <w:t>0-6 dBi</w:t>
            </w:r>
            <w:r w:rsidRPr="00D251B7">
              <w:rPr>
                <w:sz w:val="19"/>
                <w:szCs w:val="19"/>
                <w:vertAlign w:val="superscript"/>
                <w:lang w:val="fr-FR"/>
                <w:rPrChange w:id="2721" w:author="Limousin, Catherine" w:date="2021-11-25T13:49:00Z">
                  <w:rPr>
                    <w:sz w:val="19"/>
                    <w:szCs w:val="19"/>
                    <w:vertAlign w:val="superscript"/>
                    <w:lang w:val="es-ES"/>
                  </w:rPr>
                </w:rPrChange>
              </w:rPr>
              <w:t>(1)</w:t>
            </w:r>
            <w:r w:rsidRPr="00D251B7">
              <w:rPr>
                <w:sz w:val="19"/>
                <w:szCs w:val="19"/>
                <w:lang w:val="fr-FR"/>
                <w:rPrChange w:id="2722" w:author="Limousin, Catherine" w:date="2021-11-25T13:49:00Z">
                  <w:rPr>
                    <w:sz w:val="19"/>
                    <w:szCs w:val="19"/>
                    <w:lang w:val="es-ES"/>
                  </w:rPr>
                </w:rPrChange>
              </w:rPr>
              <w:t xml:space="preserve"> (Omni)</w:t>
            </w:r>
            <w:r w:rsidRPr="00D251B7">
              <w:rPr>
                <w:sz w:val="19"/>
                <w:szCs w:val="19"/>
                <w:lang w:val="fr-FR"/>
                <w:rPrChange w:id="2723" w:author="Limousin, Catherine" w:date="2021-11-25T13:49:00Z">
                  <w:rPr>
                    <w:sz w:val="19"/>
                    <w:szCs w:val="19"/>
                    <w:lang w:val="es-ES"/>
                  </w:rPr>
                </w:rPrChange>
              </w:rPr>
              <w:br/>
            </w:r>
          </w:p>
          <w:p w14:paraId="7AE1B950" w14:textId="77777777" w:rsidR="009F1C15" w:rsidRPr="001715B0" w:rsidRDefault="009F1C15" w:rsidP="00480F8F">
            <w:pPr>
              <w:pStyle w:val="Tabletext"/>
              <w:keepNext/>
              <w:keepLines/>
              <w:rPr>
                <w:sz w:val="19"/>
                <w:szCs w:val="19"/>
              </w:rPr>
            </w:pPr>
            <w:r w:rsidRPr="001715B0">
              <w:rPr>
                <w:sz w:val="19"/>
                <w:szCs w:val="19"/>
              </w:rPr>
              <w:t>0-6 dBi</w:t>
            </w:r>
            <w:r w:rsidRPr="001715B0">
              <w:rPr>
                <w:sz w:val="19"/>
                <w:szCs w:val="19"/>
                <w:vertAlign w:val="superscript"/>
              </w:rPr>
              <w:t>(8)</w:t>
            </w:r>
            <w:r w:rsidRPr="001715B0">
              <w:rPr>
                <w:sz w:val="19"/>
                <w:szCs w:val="19"/>
              </w:rPr>
              <w:t xml:space="preserve"> (Omni)</w:t>
            </w:r>
          </w:p>
        </w:tc>
        <w:tc>
          <w:tcPr>
            <w:tcW w:w="804" w:type="pct"/>
            <w:tcPrChange w:id="2724" w:author="Japan" w:date="2022-11-16T16:25:00Z">
              <w:tcPr>
                <w:tcW w:w="819" w:type="pct"/>
                <w:gridSpan w:val="4"/>
              </w:tcPr>
            </w:tcPrChange>
          </w:tcPr>
          <w:p w14:paraId="408F230E" w14:textId="77777777" w:rsidR="009F1C15" w:rsidRPr="001715B0" w:rsidRDefault="009F1C15" w:rsidP="00480F8F">
            <w:pPr>
              <w:pStyle w:val="Tabletext"/>
              <w:keepNext/>
              <w:keepLines/>
              <w:rPr>
                <w:sz w:val="19"/>
                <w:szCs w:val="19"/>
              </w:rPr>
            </w:pPr>
          </w:p>
        </w:tc>
      </w:tr>
      <w:tr w:rsidR="009F1C15" w:rsidRPr="001715B0" w14:paraId="21681D01" w14:textId="77777777" w:rsidTr="00846FF6">
        <w:trPr>
          <w:jc w:val="center"/>
          <w:trPrChange w:id="2725" w:author="Japan" w:date="2022-11-16T16:25:00Z">
            <w:trPr>
              <w:gridAfter w:val="0"/>
              <w:jc w:val="center"/>
            </w:trPr>
          </w:trPrChange>
        </w:trPr>
        <w:tc>
          <w:tcPr>
            <w:tcW w:w="724" w:type="pct"/>
            <w:vMerge/>
            <w:tcPrChange w:id="2726" w:author="Japan" w:date="2022-11-16T16:25:00Z">
              <w:tcPr>
                <w:tcW w:w="720" w:type="pct"/>
                <w:vMerge/>
              </w:tcPr>
            </w:tcPrChange>
          </w:tcPr>
          <w:p w14:paraId="21454076" w14:textId="77777777" w:rsidR="009F1C15" w:rsidRPr="001715B0" w:rsidRDefault="009F1C15" w:rsidP="00480F8F">
            <w:pPr>
              <w:pStyle w:val="Tabletext"/>
              <w:rPr>
                <w:sz w:val="19"/>
                <w:szCs w:val="19"/>
              </w:rPr>
            </w:pPr>
          </w:p>
        </w:tc>
        <w:tc>
          <w:tcPr>
            <w:tcW w:w="672" w:type="pct"/>
            <w:tcPrChange w:id="2727" w:author="Japan" w:date="2022-11-16T16:25:00Z">
              <w:tcPr>
                <w:tcW w:w="669" w:type="pct"/>
                <w:gridSpan w:val="2"/>
              </w:tcPr>
            </w:tcPrChange>
          </w:tcPr>
          <w:p w14:paraId="78C6BDC3" w14:textId="77777777" w:rsidR="009F1C15" w:rsidRPr="001715B0" w:rsidRDefault="009F1C15" w:rsidP="00480F8F">
            <w:pPr>
              <w:pStyle w:val="Tabletext"/>
              <w:rPr>
                <w:sz w:val="19"/>
                <w:szCs w:val="19"/>
              </w:rPr>
            </w:pPr>
            <w:r w:rsidRPr="001715B0">
              <w:rPr>
                <w:sz w:val="19"/>
                <w:szCs w:val="19"/>
              </w:rPr>
              <w:t>Canada</w:t>
            </w:r>
          </w:p>
        </w:tc>
        <w:tc>
          <w:tcPr>
            <w:tcW w:w="733" w:type="pct"/>
            <w:tcPrChange w:id="2728" w:author="Japan" w:date="2022-11-16T16:25:00Z">
              <w:tcPr>
                <w:tcW w:w="731" w:type="pct"/>
                <w:gridSpan w:val="2"/>
              </w:tcPr>
            </w:tcPrChange>
          </w:tcPr>
          <w:p w14:paraId="7B6AEC4E"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p>
          <w:p w14:paraId="4FF85FF3" w14:textId="77777777" w:rsidR="009F1C15" w:rsidRPr="001715B0" w:rsidRDefault="009F1C15" w:rsidP="00480F8F">
            <w:pPr>
              <w:pStyle w:val="Tabletext"/>
              <w:rPr>
                <w:sz w:val="19"/>
                <w:szCs w:val="19"/>
              </w:rPr>
            </w:pPr>
          </w:p>
          <w:p w14:paraId="0685D19C" w14:textId="77777777" w:rsidR="009F1C15" w:rsidRPr="001715B0" w:rsidRDefault="009F1C15" w:rsidP="00480F8F">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56C70977" w14:textId="77777777" w:rsidR="009F1C15" w:rsidRPr="001715B0" w:rsidRDefault="009F1C15" w:rsidP="00480F8F">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CC2F21F" w14:textId="77777777" w:rsidR="009F1C15" w:rsidRPr="001715B0" w:rsidRDefault="009F1C15" w:rsidP="00480F8F">
            <w:pPr>
              <w:pStyle w:val="Tabletext"/>
              <w:rPr>
                <w:sz w:val="19"/>
                <w:szCs w:val="19"/>
              </w:rPr>
            </w:pPr>
            <w:r w:rsidRPr="001715B0">
              <w:rPr>
                <w:sz w:val="19"/>
                <w:szCs w:val="19"/>
              </w:rPr>
              <w:t>5 725-5 850</w:t>
            </w:r>
          </w:p>
        </w:tc>
        <w:tc>
          <w:tcPr>
            <w:tcW w:w="1260" w:type="pct"/>
            <w:tcPrChange w:id="2729" w:author="Japan" w:date="2022-11-16T16:25:00Z">
              <w:tcPr>
                <w:tcW w:w="1256" w:type="pct"/>
                <w:gridSpan w:val="2"/>
              </w:tcPr>
            </w:tcPrChange>
          </w:tcPr>
          <w:p w14:paraId="4DCF6B93" w14:textId="77777777" w:rsidR="009F1C15" w:rsidRPr="001715B0" w:rsidRDefault="009F1C15" w:rsidP="00480F8F">
            <w:pPr>
              <w:pStyle w:val="Tabletext"/>
              <w:rPr>
                <w:sz w:val="19"/>
                <w:szCs w:val="19"/>
              </w:rPr>
            </w:pPr>
            <w:r w:rsidRPr="001715B0">
              <w:rPr>
                <w:sz w:val="19"/>
                <w:szCs w:val="19"/>
              </w:rPr>
              <w:t>200 mW e.i.r.p.</w:t>
            </w:r>
          </w:p>
          <w:p w14:paraId="295EB7DA" w14:textId="77777777" w:rsidR="009F1C15" w:rsidRPr="001715B0" w:rsidRDefault="009F1C15" w:rsidP="00480F8F">
            <w:pPr>
              <w:pStyle w:val="Tabletext"/>
              <w:rPr>
                <w:sz w:val="19"/>
                <w:szCs w:val="19"/>
              </w:rPr>
            </w:pPr>
            <w:r w:rsidRPr="001715B0">
              <w:rPr>
                <w:sz w:val="19"/>
                <w:szCs w:val="19"/>
              </w:rPr>
              <w:t>10 dBm/MHz e.i.r.p.</w:t>
            </w:r>
          </w:p>
          <w:p w14:paraId="31BFEAAE" w14:textId="77777777" w:rsidR="009F1C15" w:rsidRPr="001715B0" w:rsidRDefault="009F1C15" w:rsidP="00480F8F">
            <w:pPr>
              <w:pStyle w:val="Tabletext"/>
              <w:rPr>
                <w:sz w:val="19"/>
                <w:szCs w:val="19"/>
              </w:rPr>
            </w:pPr>
            <w:r w:rsidRPr="001715B0">
              <w:rPr>
                <w:sz w:val="19"/>
                <w:szCs w:val="19"/>
              </w:rPr>
              <w:t>250</w:t>
            </w:r>
            <w:r w:rsidRPr="001715B0">
              <w:rPr>
                <w:sz w:val="19"/>
                <w:szCs w:val="19"/>
              </w:rPr>
              <w:br/>
              <w:t xml:space="preserve">12.5 mW/MHz </w:t>
            </w:r>
            <w:r w:rsidRPr="001715B0">
              <w:rPr>
                <w:sz w:val="19"/>
                <w:szCs w:val="19"/>
              </w:rPr>
              <w:br/>
              <w:t xml:space="preserve">(11 dBm/MHz) </w:t>
            </w:r>
            <w:r w:rsidRPr="001715B0">
              <w:rPr>
                <w:sz w:val="19"/>
                <w:szCs w:val="19"/>
              </w:rPr>
              <w:br/>
              <w:t>1 000 mW e.i.r.p.</w:t>
            </w:r>
            <w:r w:rsidRPr="001715B0">
              <w:rPr>
                <w:sz w:val="19"/>
                <w:szCs w:val="19"/>
                <w:vertAlign w:val="superscript"/>
              </w:rPr>
              <w:t>(9)</w:t>
            </w:r>
          </w:p>
          <w:p w14:paraId="2A9AEFCD" w14:textId="77777777" w:rsidR="009F1C15" w:rsidRPr="001715B0" w:rsidRDefault="009F1C15" w:rsidP="00480F8F">
            <w:pPr>
              <w:pStyle w:val="Tabletext"/>
              <w:rPr>
                <w:sz w:val="19"/>
                <w:szCs w:val="19"/>
              </w:rPr>
            </w:pPr>
            <w:r w:rsidRPr="001715B0">
              <w:rPr>
                <w:sz w:val="19"/>
                <w:szCs w:val="19"/>
              </w:rPr>
              <w:t>250</w:t>
            </w:r>
            <w:r w:rsidRPr="001715B0">
              <w:rPr>
                <w:sz w:val="19"/>
                <w:szCs w:val="19"/>
              </w:rPr>
              <w:br/>
              <w:t xml:space="preserve">12.5 mW/MHz </w:t>
            </w:r>
            <w:r w:rsidRPr="001715B0">
              <w:rPr>
                <w:sz w:val="19"/>
                <w:szCs w:val="19"/>
              </w:rPr>
              <w:br/>
              <w:t>(11 dBm/MHz)</w:t>
            </w:r>
            <w:r w:rsidRPr="001715B0">
              <w:rPr>
                <w:sz w:val="19"/>
                <w:szCs w:val="19"/>
              </w:rPr>
              <w:br/>
              <w:t>1 000 mW e.i.r.p.</w:t>
            </w:r>
            <w:r w:rsidRPr="001715B0">
              <w:rPr>
                <w:sz w:val="19"/>
                <w:szCs w:val="19"/>
                <w:vertAlign w:val="superscript"/>
              </w:rPr>
              <w:t>(9)</w:t>
            </w:r>
          </w:p>
          <w:p w14:paraId="14EE561B" w14:textId="77777777" w:rsidR="009F1C15" w:rsidRPr="001715B0" w:rsidRDefault="009F1C15" w:rsidP="00480F8F">
            <w:pPr>
              <w:pStyle w:val="Tabletext"/>
              <w:rPr>
                <w:sz w:val="19"/>
                <w:szCs w:val="19"/>
              </w:rPr>
            </w:pPr>
            <w:r w:rsidRPr="001715B0">
              <w:rPr>
                <w:sz w:val="19"/>
                <w:szCs w:val="19"/>
              </w:rPr>
              <w:t>1 000</w:t>
            </w:r>
            <w:r w:rsidRPr="001715B0">
              <w:rPr>
                <w:sz w:val="19"/>
                <w:szCs w:val="19"/>
              </w:rPr>
              <w:br/>
              <w:t>50.1 mW/MHz</w:t>
            </w:r>
            <w:r w:rsidRPr="001715B0">
              <w:rPr>
                <w:sz w:val="19"/>
                <w:szCs w:val="19"/>
                <w:vertAlign w:val="superscript"/>
              </w:rPr>
              <w:t>(9)</w:t>
            </w:r>
          </w:p>
        </w:tc>
        <w:tc>
          <w:tcPr>
            <w:tcW w:w="807" w:type="pct"/>
            <w:tcPrChange w:id="2730" w:author="Japan" w:date="2022-11-16T16:25:00Z">
              <w:tcPr>
                <w:tcW w:w="805" w:type="pct"/>
                <w:gridSpan w:val="2"/>
              </w:tcPr>
            </w:tcPrChange>
          </w:tcPr>
          <w:p w14:paraId="1669F9FE" w14:textId="77777777" w:rsidR="009F1C15" w:rsidRPr="001715B0" w:rsidRDefault="009F1C15" w:rsidP="00480F8F">
            <w:pPr>
              <w:pStyle w:val="Tabletext"/>
              <w:rPr>
                <w:sz w:val="19"/>
                <w:szCs w:val="19"/>
              </w:rPr>
            </w:pPr>
          </w:p>
        </w:tc>
        <w:tc>
          <w:tcPr>
            <w:tcW w:w="804" w:type="pct"/>
            <w:tcPrChange w:id="2731" w:author="Japan" w:date="2022-11-16T16:25:00Z">
              <w:tcPr>
                <w:tcW w:w="819" w:type="pct"/>
                <w:gridSpan w:val="4"/>
              </w:tcPr>
            </w:tcPrChange>
          </w:tcPr>
          <w:p w14:paraId="7AA830E1" w14:textId="77777777" w:rsidR="009F1C15" w:rsidRPr="001715B0" w:rsidRDefault="009F1C15" w:rsidP="00480F8F">
            <w:pPr>
              <w:pStyle w:val="Tabletext"/>
              <w:rPr>
                <w:sz w:val="19"/>
                <w:szCs w:val="19"/>
              </w:rPr>
            </w:pPr>
          </w:p>
        </w:tc>
      </w:tr>
      <w:tr w:rsidR="009F1C15" w:rsidRPr="001715B0" w14:paraId="49BFA936" w14:textId="77777777" w:rsidTr="00846FF6">
        <w:trPr>
          <w:jc w:val="center"/>
          <w:trPrChange w:id="2732" w:author="Japan" w:date="2022-11-16T16:25:00Z">
            <w:trPr>
              <w:gridAfter w:val="0"/>
              <w:cantSplit/>
              <w:jc w:val="center"/>
            </w:trPr>
          </w:trPrChange>
        </w:trPr>
        <w:tc>
          <w:tcPr>
            <w:tcW w:w="724" w:type="pct"/>
            <w:vMerge/>
            <w:tcBorders>
              <w:bottom w:val="nil"/>
            </w:tcBorders>
            <w:tcPrChange w:id="2733" w:author="Japan" w:date="2022-11-16T16:25:00Z">
              <w:tcPr>
                <w:tcW w:w="720" w:type="pct"/>
                <w:vMerge/>
                <w:tcBorders>
                  <w:bottom w:val="nil"/>
                </w:tcBorders>
              </w:tcPr>
            </w:tcPrChange>
          </w:tcPr>
          <w:p w14:paraId="322D6D2E" w14:textId="77777777" w:rsidR="009F1C15" w:rsidRPr="001715B0" w:rsidRDefault="009F1C15" w:rsidP="00480F8F">
            <w:pPr>
              <w:pStyle w:val="Tabletext"/>
              <w:rPr>
                <w:sz w:val="19"/>
                <w:szCs w:val="19"/>
              </w:rPr>
            </w:pPr>
          </w:p>
        </w:tc>
        <w:tc>
          <w:tcPr>
            <w:tcW w:w="672" w:type="pct"/>
            <w:tcBorders>
              <w:bottom w:val="single" w:sz="4" w:space="0" w:color="auto"/>
            </w:tcBorders>
            <w:tcPrChange w:id="2734" w:author="Japan" w:date="2022-11-16T16:25:00Z">
              <w:tcPr>
                <w:tcW w:w="669" w:type="pct"/>
                <w:gridSpan w:val="2"/>
                <w:tcBorders>
                  <w:bottom w:val="single" w:sz="4" w:space="0" w:color="auto"/>
                </w:tcBorders>
              </w:tcPr>
            </w:tcPrChange>
          </w:tcPr>
          <w:p w14:paraId="13C251EF" w14:textId="77777777" w:rsidR="009F1C15" w:rsidRPr="001715B0" w:rsidRDefault="009F1C15" w:rsidP="00480F8F">
            <w:pPr>
              <w:pStyle w:val="Tabletext"/>
              <w:keepNext/>
              <w:keepLines/>
            </w:pPr>
            <w:ins w:id="2735" w:author="Andrew Gowans" w:date="2021-05-07T12:46:00Z">
              <w:r w:rsidRPr="001715B0">
                <w:rPr>
                  <w:sz w:val="19"/>
                  <w:szCs w:val="19"/>
                </w:rPr>
                <w:t>CEPT</w:t>
              </w:r>
            </w:ins>
            <w:ins w:id="2736" w:author="Editor" w:date="2021-11-13T20:06:00Z">
              <w:r w:rsidRPr="001715B0">
                <w:rPr>
                  <w:sz w:val="19"/>
                  <w:szCs w:val="19"/>
                  <w:vertAlign w:val="superscript"/>
                  <w:rPrChange w:id="2737" w:author="Chamova, Alisa" w:date="2021-11-24T08:24:00Z">
                    <w:rPr>
                      <w:sz w:val="19"/>
                      <w:szCs w:val="19"/>
                    </w:rPr>
                  </w:rPrChange>
                </w:rPr>
                <w:t>(16)</w:t>
              </w:r>
            </w:ins>
          </w:p>
        </w:tc>
        <w:tc>
          <w:tcPr>
            <w:tcW w:w="733" w:type="pct"/>
            <w:tcBorders>
              <w:bottom w:val="single" w:sz="4" w:space="0" w:color="auto"/>
            </w:tcBorders>
            <w:tcPrChange w:id="2738" w:author="Japan" w:date="2022-11-16T16:25:00Z">
              <w:tcPr>
                <w:tcW w:w="731" w:type="pct"/>
                <w:gridSpan w:val="2"/>
                <w:tcBorders>
                  <w:bottom w:val="single" w:sz="4" w:space="0" w:color="auto"/>
                </w:tcBorders>
              </w:tcPr>
            </w:tcPrChange>
          </w:tcPr>
          <w:p w14:paraId="20CDF799"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18A05DC9" w14:textId="77777777" w:rsidR="009F1C15" w:rsidRPr="001715B0" w:rsidRDefault="009F1C15" w:rsidP="00480F8F">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5B3A9A25" w14:textId="77777777" w:rsidR="009F1C15" w:rsidRPr="001715B0" w:rsidRDefault="009F1C15" w:rsidP="00480F8F">
            <w:pPr>
              <w:pStyle w:val="Tabletext"/>
              <w:rPr>
                <w:ins w:id="2739"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72386B22" w14:textId="77777777" w:rsidR="009F1C15" w:rsidRPr="001715B0" w:rsidRDefault="009F1C15" w:rsidP="00480F8F">
            <w:pPr>
              <w:pStyle w:val="Tabletext"/>
              <w:rPr>
                <w:sz w:val="19"/>
                <w:szCs w:val="19"/>
              </w:rPr>
            </w:pPr>
            <w:ins w:id="2740" w:author="Editor" w:date="2021-11-13T19:58:00Z">
              <w:r w:rsidRPr="00360CA7">
                <w:rPr>
                  <w:sz w:val="19"/>
                  <w:szCs w:val="19"/>
                  <w:rPrChange w:id="2741" w:author="Chamova, Alisa" w:date="2021-11-24T08:24:00Z">
                    <w:rPr>
                      <w:rFonts w:eastAsiaTheme="minorEastAsia"/>
                      <w:color w:val="50555E"/>
                      <w:sz w:val="22"/>
                      <w:szCs w:val="22"/>
                      <w:lang w:val="en-US" w:eastAsia="zh-CN"/>
                    </w:rPr>
                  </w:rPrChange>
                </w:rPr>
                <w:t>5 945</w:t>
              </w:r>
              <w:r w:rsidRPr="00360CA7">
                <w:rPr>
                  <w:sz w:val="19"/>
                  <w:szCs w:val="19"/>
                  <w:rPrChange w:id="2742" w:author="Chamova, Alisa" w:date="2021-11-24T08:24:00Z">
                    <w:rPr>
                      <w:rFonts w:eastAsiaTheme="minorEastAsia"/>
                      <w:color w:val="B5082D"/>
                      <w:sz w:val="22"/>
                      <w:szCs w:val="22"/>
                      <w:lang w:val="en-US" w:eastAsia="zh-CN"/>
                    </w:rPr>
                  </w:rPrChange>
                </w:rPr>
                <w:t>-</w:t>
              </w:r>
              <w:r w:rsidRPr="00360CA7">
                <w:rPr>
                  <w:sz w:val="19"/>
                  <w:szCs w:val="19"/>
                  <w:rPrChange w:id="2743" w:author="Chamova, Alisa" w:date="2021-11-24T08:24:00Z">
                    <w:rPr>
                      <w:rFonts w:eastAsiaTheme="minorEastAsia"/>
                      <w:color w:val="50555E"/>
                      <w:sz w:val="22"/>
                      <w:szCs w:val="22"/>
                      <w:lang w:val="en-US" w:eastAsia="zh-CN"/>
                    </w:rPr>
                  </w:rPrChange>
                </w:rPr>
                <w:t>6 425</w:t>
              </w:r>
              <w:r w:rsidRPr="001715B0">
                <w:rPr>
                  <w:sz w:val="19"/>
                  <w:szCs w:val="19"/>
                  <w:rPrChange w:id="2744" w:author="Chamova, Alisa" w:date="2021-11-24T08:24:00Z">
                    <w:rPr>
                      <w:rFonts w:eastAsiaTheme="minorEastAsia"/>
                      <w:color w:val="50555E"/>
                      <w:sz w:val="22"/>
                      <w:szCs w:val="22"/>
                      <w:lang w:val="en-US" w:eastAsia="zh-CN"/>
                    </w:rPr>
                  </w:rPrChange>
                </w:rPr>
                <w:t xml:space="preserve"> </w:t>
              </w:r>
            </w:ins>
          </w:p>
        </w:tc>
        <w:tc>
          <w:tcPr>
            <w:tcW w:w="1260" w:type="pct"/>
            <w:tcBorders>
              <w:bottom w:val="single" w:sz="4" w:space="0" w:color="auto"/>
            </w:tcBorders>
            <w:tcPrChange w:id="2745" w:author="Japan" w:date="2022-11-16T16:25:00Z">
              <w:tcPr>
                <w:tcW w:w="1256" w:type="pct"/>
                <w:gridSpan w:val="2"/>
                <w:tcBorders>
                  <w:bottom w:val="single" w:sz="4" w:space="0" w:color="auto"/>
                </w:tcBorders>
              </w:tcPr>
            </w:tcPrChange>
          </w:tcPr>
          <w:p w14:paraId="7972F48E" w14:textId="77777777" w:rsidR="009F1C15" w:rsidRPr="001715B0" w:rsidRDefault="009F1C15" w:rsidP="00480F8F">
            <w:pPr>
              <w:pStyle w:val="Tabletext"/>
              <w:rPr>
                <w:sz w:val="19"/>
                <w:szCs w:val="19"/>
              </w:rPr>
            </w:pPr>
            <w:r w:rsidRPr="001715B0">
              <w:rPr>
                <w:sz w:val="19"/>
                <w:szCs w:val="19"/>
              </w:rPr>
              <w:t>200 mW (e.i.r.p.)</w:t>
            </w:r>
            <w:r w:rsidRPr="001715B0">
              <w:rPr>
                <w:sz w:val="19"/>
                <w:szCs w:val="19"/>
              </w:rPr>
              <w:br/>
              <w:t>10 mW/MHz (e.i.r.p.)</w:t>
            </w:r>
          </w:p>
          <w:p w14:paraId="4A1CD981" w14:textId="77777777" w:rsidR="009F1C15" w:rsidRPr="001715B0" w:rsidRDefault="009F1C15" w:rsidP="00480F8F">
            <w:pPr>
              <w:pStyle w:val="Tabletext"/>
              <w:rPr>
                <w:sz w:val="19"/>
                <w:szCs w:val="19"/>
              </w:rPr>
            </w:pPr>
            <w:r w:rsidRPr="001715B0">
              <w:rPr>
                <w:sz w:val="19"/>
                <w:szCs w:val="19"/>
              </w:rPr>
              <w:t>200 mW (e.i.r.p.)</w:t>
            </w:r>
            <w:r w:rsidRPr="001715B0">
              <w:rPr>
                <w:sz w:val="19"/>
                <w:szCs w:val="19"/>
              </w:rPr>
              <w:br/>
              <w:t>10 mW/MHz (e.i.r.p.)</w:t>
            </w:r>
          </w:p>
          <w:p w14:paraId="4FD115AF" w14:textId="77777777" w:rsidR="009F1C15" w:rsidRPr="0094090A" w:rsidRDefault="009F1C15">
            <w:pPr>
              <w:pStyle w:val="Tabletext"/>
              <w:rPr>
                <w:ins w:id="2746" w:author="Editor" w:date="2021-11-13T19:59:00Z"/>
                <w:sz w:val="14"/>
                <w:szCs w:val="14"/>
              </w:rPr>
              <w:pPrChange w:id="2747" w:author="Editor" w:date="2021-11-13T19:59:00Z">
                <w:pPr>
                  <w:pStyle w:val="Default"/>
                </w:pPr>
              </w:pPrChange>
            </w:pPr>
            <w:r w:rsidRPr="0094090A">
              <w:rPr>
                <w:sz w:val="19"/>
                <w:szCs w:val="19"/>
              </w:rPr>
              <w:t>1 000 mW (e.i.r.p.)</w:t>
            </w:r>
            <w:r w:rsidRPr="0094090A">
              <w:rPr>
                <w:sz w:val="19"/>
                <w:szCs w:val="19"/>
              </w:rPr>
              <w:br/>
              <w:t>50 mW/MHz (e.i.r.p.)</w:t>
            </w:r>
            <w:r>
              <w:rPr>
                <w:sz w:val="19"/>
                <w:szCs w:val="19"/>
              </w:rPr>
              <w:br/>
            </w:r>
            <w:ins w:id="2748" w:author="Editor" w:date="2021-11-13T19:59:00Z">
              <w:r w:rsidRPr="001715B0">
                <w:rPr>
                  <w:color w:val="50555E"/>
                  <w:sz w:val="19"/>
                  <w:szCs w:val="19"/>
                  <w:rPrChange w:id="2749" w:author="Chamova, Alisa" w:date="2021-11-24T08:24:00Z">
                    <w:rPr>
                      <w:color w:val="50555E"/>
                      <w:sz w:val="22"/>
                      <w:szCs w:val="22"/>
                    </w:rPr>
                  </w:rPrChange>
                </w:rPr>
                <w:t>200 mW (e.i.r.p.)</w:t>
              </w:r>
              <w:r w:rsidRPr="001715B0">
                <w:rPr>
                  <w:color w:val="50555E"/>
                  <w:sz w:val="14"/>
                  <w:szCs w:val="14"/>
                  <w:vertAlign w:val="superscript"/>
                  <w:rPrChange w:id="2750" w:author="Chamova, Alisa" w:date="2021-11-24T08:24:00Z">
                    <w:rPr>
                      <w:color w:val="50555E"/>
                      <w:sz w:val="14"/>
                      <w:szCs w:val="14"/>
                    </w:rPr>
                  </w:rPrChange>
                </w:rPr>
                <w:t>(1</w:t>
              </w:r>
            </w:ins>
            <w:ins w:id="2751" w:author="Editor" w:date="2021-11-13T20:07:00Z">
              <w:r w:rsidRPr="001715B0">
                <w:rPr>
                  <w:color w:val="50555E"/>
                  <w:sz w:val="14"/>
                  <w:szCs w:val="14"/>
                  <w:vertAlign w:val="superscript"/>
                  <w:rPrChange w:id="2752" w:author="Chamova, Alisa" w:date="2021-11-24T08:24:00Z">
                    <w:rPr>
                      <w:color w:val="50555E"/>
                      <w:sz w:val="14"/>
                      <w:szCs w:val="14"/>
                      <w:highlight w:val="green"/>
                    </w:rPr>
                  </w:rPrChange>
                </w:rPr>
                <w:t>7</w:t>
              </w:r>
            </w:ins>
            <w:ins w:id="2753" w:author="Editor" w:date="2021-11-13T19:59:00Z">
              <w:r w:rsidRPr="001715B0">
                <w:rPr>
                  <w:color w:val="50555E"/>
                  <w:sz w:val="14"/>
                  <w:szCs w:val="14"/>
                  <w:vertAlign w:val="superscript"/>
                  <w:rPrChange w:id="2754" w:author="Chamova, Alisa" w:date="2021-11-24T08:24:00Z">
                    <w:rPr>
                      <w:color w:val="50555E"/>
                      <w:sz w:val="14"/>
                      <w:szCs w:val="14"/>
                    </w:rPr>
                  </w:rPrChange>
                </w:rPr>
                <w:t>)</w:t>
              </w:r>
              <w:r w:rsidRPr="0094090A">
                <w:rPr>
                  <w:color w:val="50555E"/>
                  <w:sz w:val="14"/>
                  <w:szCs w:val="14"/>
                </w:rPr>
                <w:t xml:space="preserve"> </w:t>
              </w:r>
            </w:ins>
          </w:p>
          <w:p w14:paraId="2339C307" w14:textId="77777777" w:rsidR="009F1C15" w:rsidRPr="001715B0" w:rsidRDefault="009F1C15" w:rsidP="00480F8F">
            <w:pPr>
              <w:pStyle w:val="Tabletext"/>
              <w:rPr>
                <w:sz w:val="19"/>
                <w:szCs w:val="19"/>
              </w:rPr>
            </w:pPr>
            <w:ins w:id="2755" w:author="Editor" w:date="2021-11-13T19:59:00Z">
              <w:r w:rsidRPr="001715B0">
                <w:rPr>
                  <w:color w:val="50555E"/>
                  <w:sz w:val="19"/>
                  <w:szCs w:val="19"/>
                  <w:rPrChange w:id="2756" w:author="Chamova, Alisa" w:date="2021-11-24T08:24:00Z">
                    <w:rPr>
                      <w:color w:val="50555E"/>
                      <w:sz w:val="22"/>
                      <w:szCs w:val="22"/>
                    </w:rPr>
                  </w:rPrChange>
                </w:rPr>
                <w:t>25mW (e.i.r.p.)</w:t>
              </w:r>
              <w:r w:rsidRPr="001715B0">
                <w:rPr>
                  <w:color w:val="50555E"/>
                  <w:sz w:val="14"/>
                  <w:szCs w:val="14"/>
                  <w:vertAlign w:val="superscript"/>
                  <w:rPrChange w:id="2757" w:author="Chamova, Alisa" w:date="2021-11-24T08:24:00Z">
                    <w:rPr>
                      <w:color w:val="50555E"/>
                      <w:sz w:val="14"/>
                      <w:szCs w:val="14"/>
                    </w:rPr>
                  </w:rPrChange>
                </w:rPr>
                <w:t>(1</w:t>
              </w:r>
            </w:ins>
            <w:ins w:id="2758" w:author="Editor" w:date="2021-11-13T20:07:00Z">
              <w:r w:rsidRPr="001715B0">
                <w:rPr>
                  <w:color w:val="50555E"/>
                  <w:sz w:val="14"/>
                  <w:szCs w:val="14"/>
                  <w:vertAlign w:val="superscript"/>
                  <w:rPrChange w:id="2759" w:author="Chamova, Alisa" w:date="2021-11-24T08:24:00Z">
                    <w:rPr>
                      <w:color w:val="50555E"/>
                      <w:sz w:val="14"/>
                      <w:szCs w:val="14"/>
                      <w:highlight w:val="green"/>
                    </w:rPr>
                  </w:rPrChange>
                </w:rPr>
                <w:t>8</w:t>
              </w:r>
            </w:ins>
            <w:ins w:id="2760" w:author="Editor" w:date="2021-11-13T19:59:00Z">
              <w:r w:rsidRPr="001715B0">
                <w:rPr>
                  <w:color w:val="50555E"/>
                  <w:sz w:val="14"/>
                  <w:szCs w:val="14"/>
                  <w:vertAlign w:val="superscript"/>
                  <w:rPrChange w:id="2761" w:author="Chamova, Alisa" w:date="2021-11-24T08:24:00Z">
                    <w:rPr>
                      <w:color w:val="50555E"/>
                      <w:sz w:val="14"/>
                      <w:szCs w:val="14"/>
                    </w:rPr>
                  </w:rPrChange>
                </w:rPr>
                <w:t>)</w:t>
              </w:r>
              <w:r w:rsidRPr="001715B0">
                <w:rPr>
                  <w:color w:val="50555E"/>
                  <w:sz w:val="14"/>
                  <w:szCs w:val="14"/>
                </w:rPr>
                <w:t xml:space="preserve"> </w:t>
              </w:r>
            </w:ins>
          </w:p>
        </w:tc>
        <w:tc>
          <w:tcPr>
            <w:tcW w:w="807" w:type="pct"/>
            <w:tcBorders>
              <w:bottom w:val="single" w:sz="4" w:space="0" w:color="auto"/>
            </w:tcBorders>
            <w:tcPrChange w:id="2762" w:author="Japan" w:date="2022-11-16T16:25:00Z">
              <w:tcPr>
                <w:tcW w:w="805" w:type="pct"/>
                <w:gridSpan w:val="2"/>
                <w:tcBorders>
                  <w:bottom w:val="single" w:sz="4" w:space="0" w:color="auto"/>
                </w:tcBorders>
              </w:tcPr>
            </w:tcPrChange>
          </w:tcPr>
          <w:p w14:paraId="79FB9EF5" w14:textId="77777777" w:rsidR="009F1C15" w:rsidRPr="001715B0" w:rsidRDefault="009F1C15" w:rsidP="00480F8F">
            <w:pPr>
              <w:pStyle w:val="Tabletext"/>
              <w:jc w:val="center"/>
              <w:rPr>
                <w:sz w:val="19"/>
                <w:szCs w:val="19"/>
              </w:rPr>
            </w:pPr>
            <w:r w:rsidRPr="001715B0">
              <w:rPr>
                <w:sz w:val="19"/>
                <w:szCs w:val="19"/>
              </w:rPr>
              <w:t>N/A</w:t>
            </w:r>
          </w:p>
        </w:tc>
        <w:tc>
          <w:tcPr>
            <w:tcW w:w="804" w:type="pct"/>
            <w:tcBorders>
              <w:bottom w:val="single" w:sz="4" w:space="0" w:color="auto"/>
            </w:tcBorders>
            <w:tcPrChange w:id="2763" w:author="Japan" w:date="2022-11-16T16:25:00Z">
              <w:tcPr>
                <w:tcW w:w="819" w:type="pct"/>
                <w:gridSpan w:val="4"/>
                <w:tcBorders>
                  <w:bottom w:val="single" w:sz="4" w:space="0" w:color="auto"/>
                </w:tcBorders>
              </w:tcPr>
            </w:tcPrChange>
          </w:tcPr>
          <w:p w14:paraId="450E1EC8" w14:textId="77777777" w:rsidR="009F1C15" w:rsidRPr="001715B0" w:rsidRDefault="009F1C15" w:rsidP="00480F8F">
            <w:pPr>
              <w:pStyle w:val="Tabletext"/>
              <w:rPr>
                <w:sz w:val="19"/>
                <w:szCs w:val="19"/>
              </w:rPr>
            </w:pPr>
            <w:ins w:id="2764" w:author="CHN" w:date="2021-09-27T22:40:00Z">
              <w:r w:rsidRPr="001715B0">
                <w:rPr>
                  <w:sz w:val="19"/>
                  <w:szCs w:val="19"/>
                </w:rPr>
                <w:t>O</w:t>
              </w:r>
            </w:ins>
            <w:ins w:id="2765" w:author="CHN" w:date="2021-09-27T22:34:00Z">
              <w:r w:rsidRPr="001715B0">
                <w:rPr>
                  <w:sz w:val="19"/>
                  <w:szCs w:val="19"/>
                </w:rPr>
                <w:t>peration in the 5 250-5 350 MHz band is limited to indoor use</w:t>
              </w:r>
            </w:ins>
          </w:p>
        </w:tc>
      </w:tr>
      <w:tr w:rsidR="009F1C15" w:rsidRPr="001715B0" w14:paraId="0AB899CC" w14:textId="77777777" w:rsidTr="00846FF6">
        <w:trPr>
          <w:jc w:val="center"/>
          <w:trPrChange w:id="2766" w:author="Japan" w:date="2022-11-16T16:25:00Z">
            <w:trPr>
              <w:gridAfter w:val="0"/>
              <w:jc w:val="center"/>
            </w:trPr>
          </w:trPrChange>
        </w:trPr>
        <w:tc>
          <w:tcPr>
            <w:tcW w:w="724" w:type="pct"/>
            <w:vMerge w:val="restart"/>
            <w:tcBorders>
              <w:top w:val="nil"/>
            </w:tcBorders>
            <w:tcPrChange w:id="2767" w:author="Japan" w:date="2022-11-16T16:25:00Z">
              <w:tcPr>
                <w:tcW w:w="720" w:type="pct"/>
                <w:vMerge w:val="restart"/>
                <w:tcBorders>
                  <w:top w:val="nil"/>
                </w:tcBorders>
              </w:tcPr>
            </w:tcPrChange>
          </w:tcPr>
          <w:p w14:paraId="0A36C9E6" w14:textId="431C014E" w:rsidR="009F1C15" w:rsidRPr="001715B0" w:rsidRDefault="009F1C15" w:rsidP="00384693">
            <w:pPr>
              <w:pStyle w:val="Tabletext"/>
              <w:keepNext/>
              <w:keepLines/>
              <w:rPr>
                <w:sz w:val="19"/>
                <w:szCs w:val="19"/>
              </w:rPr>
            </w:pPr>
            <w:commentRangeStart w:id="2768"/>
            <w:ins w:id="2769" w:author="Stanley, Dorothy" w:date="2022-05-25T08:09:00Z">
              <w:r w:rsidRPr="001715B0">
                <w:rPr>
                  <w:sz w:val="19"/>
                  <w:szCs w:val="19"/>
                </w:rPr>
                <w:t>5 GHz band</w:t>
              </w:r>
              <w:r w:rsidRPr="001715B0">
                <w:rPr>
                  <w:sz w:val="19"/>
                  <w:szCs w:val="19"/>
                  <w:vertAlign w:val="superscript"/>
                </w:rPr>
                <w:t>(5), (6)</w:t>
              </w:r>
            </w:ins>
            <w:commentRangeEnd w:id="2768"/>
            <w:ins w:id="2770" w:author="Stanley, Dorothy" w:date="2022-05-25T08:10:00Z">
              <w:r>
                <w:rPr>
                  <w:rStyle w:val="CommentReference"/>
                  <w:rFonts w:eastAsiaTheme="minorEastAsia"/>
                </w:rPr>
                <w:commentReference w:id="2768"/>
              </w:r>
            </w:ins>
          </w:p>
        </w:tc>
        <w:tc>
          <w:tcPr>
            <w:tcW w:w="672" w:type="pct"/>
            <w:vMerge w:val="restart"/>
            <w:tcPrChange w:id="2771" w:author="Japan" w:date="2022-11-16T16:25:00Z">
              <w:tcPr>
                <w:tcW w:w="669" w:type="pct"/>
                <w:gridSpan w:val="2"/>
                <w:vMerge w:val="restart"/>
              </w:tcPr>
            </w:tcPrChange>
          </w:tcPr>
          <w:p w14:paraId="72EC24B7" w14:textId="77777777" w:rsidR="009F1C15" w:rsidRPr="001715B0" w:rsidRDefault="009F1C15" w:rsidP="00480F8F">
            <w:pPr>
              <w:pStyle w:val="Tabletext"/>
              <w:rPr>
                <w:sz w:val="19"/>
                <w:szCs w:val="19"/>
              </w:rPr>
            </w:pPr>
            <w:ins w:id="2772" w:author="CHN" w:date="2021-11-08T17:02:00Z">
              <w:r w:rsidRPr="001715B0">
                <w:rPr>
                  <w:sz w:val="19"/>
                  <w:szCs w:val="19"/>
                  <w:lang w:eastAsia="zh-CN"/>
                </w:rPr>
                <w:t>China</w:t>
              </w:r>
            </w:ins>
          </w:p>
        </w:tc>
        <w:tc>
          <w:tcPr>
            <w:tcW w:w="733" w:type="pct"/>
            <w:tcBorders>
              <w:bottom w:val="single" w:sz="4" w:space="0" w:color="auto"/>
            </w:tcBorders>
            <w:tcPrChange w:id="2773" w:author="Japan" w:date="2022-11-16T16:25:00Z">
              <w:tcPr>
                <w:tcW w:w="731" w:type="pct"/>
                <w:gridSpan w:val="2"/>
                <w:tcBorders>
                  <w:bottom w:val="single" w:sz="4" w:space="0" w:color="auto"/>
                </w:tcBorders>
              </w:tcPr>
            </w:tcPrChange>
          </w:tcPr>
          <w:p w14:paraId="6849681B" w14:textId="77777777" w:rsidR="009F1C15" w:rsidRPr="001715B0" w:rsidRDefault="009F1C15" w:rsidP="00480F8F">
            <w:pPr>
              <w:pStyle w:val="Tabletext"/>
              <w:rPr>
                <w:sz w:val="19"/>
                <w:szCs w:val="19"/>
              </w:rPr>
            </w:pPr>
            <w:ins w:id="2774" w:author="CHN" w:date="2021-11-08T17:02:00Z">
              <w:r w:rsidRPr="001715B0">
                <w:rPr>
                  <w:sz w:val="19"/>
                  <w:szCs w:val="19"/>
                  <w:lang w:eastAsia="zh-CN"/>
                </w:rPr>
                <w:t>5 150-5 350</w:t>
              </w:r>
            </w:ins>
          </w:p>
        </w:tc>
        <w:tc>
          <w:tcPr>
            <w:tcW w:w="1260" w:type="pct"/>
            <w:tcBorders>
              <w:bottom w:val="single" w:sz="4" w:space="0" w:color="auto"/>
            </w:tcBorders>
            <w:tcPrChange w:id="2775" w:author="Japan" w:date="2022-11-16T16:25:00Z">
              <w:tcPr>
                <w:tcW w:w="1256" w:type="pct"/>
                <w:gridSpan w:val="2"/>
                <w:tcBorders>
                  <w:bottom w:val="single" w:sz="4" w:space="0" w:color="auto"/>
                </w:tcBorders>
              </w:tcPr>
            </w:tcPrChange>
          </w:tcPr>
          <w:p w14:paraId="632BB5BD" w14:textId="77777777" w:rsidR="009F1C15" w:rsidRPr="001715B0" w:rsidRDefault="009F1C15" w:rsidP="00480F8F">
            <w:pPr>
              <w:pStyle w:val="Tabletext"/>
              <w:rPr>
                <w:ins w:id="2776" w:author="CHN" w:date="2021-11-08T17:53:00Z"/>
                <w:sz w:val="19"/>
                <w:szCs w:val="19"/>
              </w:rPr>
            </w:pPr>
            <w:ins w:id="2777" w:author="CHN" w:date="2021-11-08T17:03:00Z">
              <w:r w:rsidRPr="001715B0">
                <w:rPr>
                  <w:sz w:val="19"/>
                  <w:szCs w:val="19"/>
                  <w:lang w:eastAsia="zh-CN"/>
                </w:rPr>
                <w:t>23 dBm</w:t>
              </w:r>
              <w:r w:rsidRPr="001715B0">
                <w:rPr>
                  <w:sz w:val="19"/>
                  <w:szCs w:val="19"/>
                </w:rPr>
                <w:t xml:space="preserve"> (e.i.r.p.)</w:t>
              </w:r>
            </w:ins>
          </w:p>
          <w:p w14:paraId="1EE7FD03" w14:textId="77777777" w:rsidR="009F1C15" w:rsidRPr="001715B0" w:rsidRDefault="009F1C15" w:rsidP="00480F8F">
            <w:pPr>
              <w:pStyle w:val="Tabletext"/>
              <w:rPr>
                <w:sz w:val="19"/>
                <w:szCs w:val="19"/>
              </w:rPr>
            </w:pPr>
            <w:ins w:id="2778" w:author="CHN" w:date="2021-11-08T17:53:00Z">
              <w:r w:rsidRPr="001715B0">
                <w:rPr>
                  <w:sz w:val="19"/>
                  <w:szCs w:val="19"/>
                </w:rPr>
                <w:t>10</w:t>
              </w:r>
            </w:ins>
            <w:ins w:id="2779" w:author="ITU - LRT -" w:date="2021-11-08T16:34:00Z">
              <w:r w:rsidRPr="001715B0">
                <w:rPr>
                  <w:sz w:val="19"/>
                  <w:szCs w:val="19"/>
                </w:rPr>
                <w:t> </w:t>
              </w:r>
            </w:ins>
            <w:ins w:id="2780" w:author="CHN" w:date="2021-11-08T17:53:00Z">
              <w:r w:rsidRPr="001715B0">
                <w:rPr>
                  <w:sz w:val="19"/>
                  <w:szCs w:val="19"/>
                </w:rPr>
                <w:t>dBm/MHz (e.i.r.p.)</w:t>
              </w:r>
            </w:ins>
          </w:p>
        </w:tc>
        <w:tc>
          <w:tcPr>
            <w:tcW w:w="807" w:type="pct"/>
            <w:tcBorders>
              <w:bottom w:val="single" w:sz="4" w:space="0" w:color="auto"/>
            </w:tcBorders>
            <w:tcPrChange w:id="2781" w:author="Japan" w:date="2022-11-16T16:25:00Z">
              <w:tcPr>
                <w:tcW w:w="805" w:type="pct"/>
                <w:gridSpan w:val="2"/>
                <w:tcBorders>
                  <w:bottom w:val="single" w:sz="4" w:space="0" w:color="auto"/>
                </w:tcBorders>
              </w:tcPr>
            </w:tcPrChange>
          </w:tcPr>
          <w:p w14:paraId="44E21E67" w14:textId="77777777" w:rsidR="009F1C15" w:rsidRPr="001715B0" w:rsidRDefault="009F1C15" w:rsidP="00480F8F">
            <w:pPr>
              <w:pStyle w:val="Tabletext"/>
              <w:rPr>
                <w:sz w:val="19"/>
                <w:szCs w:val="19"/>
              </w:rPr>
            </w:pPr>
          </w:p>
        </w:tc>
        <w:tc>
          <w:tcPr>
            <w:tcW w:w="804" w:type="pct"/>
            <w:tcBorders>
              <w:bottom w:val="single" w:sz="4" w:space="0" w:color="auto"/>
            </w:tcBorders>
            <w:tcPrChange w:id="2782" w:author="Japan" w:date="2022-11-16T16:25:00Z">
              <w:tcPr>
                <w:tcW w:w="819" w:type="pct"/>
                <w:gridSpan w:val="4"/>
                <w:tcBorders>
                  <w:bottom w:val="single" w:sz="4" w:space="0" w:color="auto"/>
                </w:tcBorders>
              </w:tcPr>
            </w:tcPrChange>
          </w:tcPr>
          <w:p w14:paraId="31B525BE" w14:textId="77777777" w:rsidR="009F1C15" w:rsidRPr="001715B0" w:rsidRDefault="009F1C15" w:rsidP="00480F8F">
            <w:pPr>
              <w:pStyle w:val="Tabletext"/>
              <w:rPr>
                <w:ins w:id="2783" w:author="CHN" w:date="2021-11-08T17:39:00Z"/>
                <w:sz w:val="19"/>
                <w:szCs w:val="19"/>
                <w:lang w:eastAsia="zh-CN"/>
              </w:rPr>
            </w:pPr>
            <w:ins w:id="2784" w:author="CHN" w:date="2021-11-08T17:39:00Z">
              <w:r w:rsidRPr="001715B0">
                <w:rPr>
                  <w:sz w:val="19"/>
                  <w:szCs w:val="19"/>
                  <w:lang w:eastAsia="zh-CN"/>
                </w:rPr>
                <w:t>Indoor use only</w:t>
              </w:r>
            </w:ins>
            <w:ins w:id="2785" w:author="CHN" w:date="2021-11-08T17:41:00Z">
              <w:r w:rsidRPr="001715B0">
                <w:rPr>
                  <w:sz w:val="19"/>
                  <w:szCs w:val="19"/>
                  <w:lang w:eastAsia="zh-CN"/>
                </w:rPr>
                <w:t xml:space="preserve"> </w:t>
              </w:r>
            </w:ins>
            <w:ins w:id="2786" w:author="CHN" w:date="2021-11-08T17:40:00Z">
              <w:r w:rsidRPr="001715B0">
                <w:rPr>
                  <w:sz w:val="19"/>
                  <w:szCs w:val="19"/>
                  <w:lang w:eastAsia="zh-CN"/>
                </w:rPr>
                <w:t>(use within ve</w:t>
              </w:r>
            </w:ins>
            <w:ins w:id="2787" w:author="CHN" w:date="2021-11-08T17:41:00Z">
              <w:r w:rsidRPr="001715B0">
                <w:rPr>
                  <w:sz w:val="19"/>
                  <w:szCs w:val="19"/>
                  <w:lang w:eastAsia="zh-CN"/>
                </w:rPr>
                <w:t>hicle is prohibited</w:t>
              </w:r>
            </w:ins>
            <w:ins w:id="2788" w:author="CHN" w:date="2021-11-08T17:40:00Z">
              <w:r w:rsidRPr="001715B0">
                <w:rPr>
                  <w:sz w:val="19"/>
                  <w:szCs w:val="19"/>
                  <w:lang w:eastAsia="zh-CN"/>
                </w:rPr>
                <w:t>)</w:t>
              </w:r>
            </w:ins>
            <w:ins w:id="2789" w:author="CHN" w:date="2021-11-08T17:39:00Z">
              <w:r w:rsidRPr="001715B0">
                <w:rPr>
                  <w:sz w:val="19"/>
                  <w:szCs w:val="19"/>
                  <w:lang w:eastAsia="zh-CN"/>
                </w:rPr>
                <w:t xml:space="preserve">. </w:t>
              </w:r>
            </w:ins>
          </w:p>
          <w:p w14:paraId="0D75B914" w14:textId="77777777" w:rsidR="009F1C15" w:rsidRPr="001715B0" w:rsidRDefault="009F1C15" w:rsidP="00480F8F">
            <w:pPr>
              <w:pStyle w:val="Tabletext"/>
              <w:rPr>
                <w:ins w:id="2790" w:author="CHN" w:date="2021-11-08T17:05:00Z"/>
                <w:sz w:val="19"/>
                <w:szCs w:val="19"/>
                <w:lang w:eastAsia="zh-CN"/>
              </w:rPr>
            </w:pPr>
            <w:ins w:id="2791" w:author="CHN" w:date="2021-11-08T17:54:00Z">
              <w:r w:rsidRPr="001715B0">
                <w:rPr>
                  <w:sz w:val="19"/>
                  <w:szCs w:val="19"/>
                  <w:lang w:eastAsia="zh-CN"/>
                </w:rPr>
                <w:t>5</w:t>
              </w:r>
            </w:ins>
            <w:ins w:id="2792" w:author="ITU - LRT -" w:date="2021-11-08T16:34:00Z">
              <w:r w:rsidRPr="001715B0">
                <w:rPr>
                  <w:sz w:val="19"/>
                  <w:szCs w:val="19"/>
                  <w:lang w:eastAsia="zh-CN"/>
                </w:rPr>
                <w:t> </w:t>
              </w:r>
            </w:ins>
            <w:ins w:id="2793" w:author="CHN" w:date="2021-11-08T17:54:00Z">
              <w:r w:rsidRPr="001715B0">
                <w:rPr>
                  <w:sz w:val="19"/>
                  <w:szCs w:val="19"/>
                  <w:lang w:eastAsia="zh-CN"/>
                </w:rPr>
                <w:t>250-5</w:t>
              </w:r>
            </w:ins>
            <w:ins w:id="2794" w:author="ITU - LRT -" w:date="2021-11-08T16:34:00Z">
              <w:r w:rsidRPr="001715B0">
                <w:rPr>
                  <w:sz w:val="19"/>
                  <w:szCs w:val="19"/>
                  <w:lang w:eastAsia="zh-CN"/>
                </w:rPr>
                <w:t> </w:t>
              </w:r>
            </w:ins>
            <w:ins w:id="2795" w:author="CHN" w:date="2021-11-08T17:54:00Z">
              <w:r w:rsidRPr="001715B0">
                <w:rPr>
                  <w:sz w:val="19"/>
                  <w:szCs w:val="19"/>
                  <w:lang w:eastAsia="zh-CN"/>
                </w:rPr>
                <w:t>350</w:t>
              </w:r>
            </w:ins>
            <w:ins w:id="2796" w:author="ITU - LRT -" w:date="2021-11-08T16:34:00Z">
              <w:r w:rsidRPr="001715B0">
                <w:rPr>
                  <w:sz w:val="19"/>
                  <w:szCs w:val="19"/>
                  <w:lang w:eastAsia="zh-CN"/>
                </w:rPr>
                <w:t> </w:t>
              </w:r>
            </w:ins>
            <w:ins w:id="2797" w:author="CHN" w:date="2021-11-08T17:54:00Z">
              <w:r w:rsidRPr="001715B0">
                <w:rPr>
                  <w:sz w:val="19"/>
                  <w:szCs w:val="19"/>
                  <w:lang w:eastAsia="zh-CN"/>
                </w:rPr>
                <w:t xml:space="preserve">MHz, TPC and </w:t>
              </w:r>
            </w:ins>
            <w:ins w:id="2798" w:author="CHN" w:date="2021-11-08T17:03:00Z">
              <w:r w:rsidRPr="001715B0">
                <w:rPr>
                  <w:sz w:val="19"/>
                  <w:szCs w:val="19"/>
                  <w:lang w:eastAsia="zh-CN"/>
                </w:rPr>
                <w:t>DFS</w:t>
              </w:r>
            </w:ins>
            <w:ins w:id="2799" w:author="CHN" w:date="2021-11-08T17:04:00Z">
              <w:r w:rsidRPr="001715B0">
                <w:rPr>
                  <w:sz w:val="19"/>
                  <w:szCs w:val="19"/>
                  <w:lang w:eastAsia="zh-CN"/>
                </w:rPr>
                <w:t xml:space="preserve"> </w:t>
              </w:r>
            </w:ins>
            <w:ins w:id="2800" w:author="CHN" w:date="2021-11-08T17:54:00Z">
              <w:r w:rsidRPr="001715B0">
                <w:rPr>
                  <w:sz w:val="19"/>
                  <w:szCs w:val="19"/>
                  <w:lang w:eastAsia="zh-CN"/>
                </w:rPr>
                <w:t>are</w:t>
              </w:r>
            </w:ins>
            <w:ins w:id="2801" w:author="CHN" w:date="2021-11-08T17:03:00Z">
              <w:r w:rsidRPr="001715B0">
                <w:rPr>
                  <w:sz w:val="19"/>
                  <w:szCs w:val="19"/>
                  <w:lang w:eastAsia="zh-CN"/>
                </w:rPr>
                <w:t xml:space="preserve"> mandatory</w:t>
              </w:r>
            </w:ins>
            <w:ins w:id="2802" w:author="CHN" w:date="2021-11-08T17:05:00Z">
              <w:r w:rsidRPr="001715B0">
                <w:rPr>
                  <w:sz w:val="19"/>
                  <w:szCs w:val="19"/>
                  <w:lang w:eastAsia="zh-CN"/>
                </w:rPr>
                <w:t>.</w:t>
              </w:r>
            </w:ins>
          </w:p>
          <w:p w14:paraId="7849D994" w14:textId="77777777" w:rsidR="009F1C15" w:rsidRPr="001715B0" w:rsidRDefault="009F1C15" w:rsidP="00480F8F">
            <w:pPr>
              <w:pStyle w:val="Tabletext"/>
              <w:rPr>
                <w:ins w:id="2803" w:author="CHN" w:date="2021-11-08T17:04:00Z"/>
                <w:sz w:val="19"/>
                <w:szCs w:val="19"/>
                <w:lang w:eastAsia="zh-CN"/>
              </w:rPr>
            </w:pPr>
            <w:ins w:id="2804" w:author="CHN" w:date="2021-11-08T17:55:00Z">
              <w:r w:rsidRPr="001715B0">
                <w:rPr>
                  <w:sz w:val="19"/>
                  <w:szCs w:val="19"/>
                </w:rPr>
                <w:t>Interference Avoidance mechanism is mandatory</w:t>
              </w:r>
            </w:ins>
          </w:p>
          <w:p w14:paraId="442CEE23" w14:textId="77777777" w:rsidR="009F1C15" w:rsidRPr="001715B0" w:rsidRDefault="009F1C15" w:rsidP="00480F8F">
            <w:pPr>
              <w:pStyle w:val="Tabletext"/>
              <w:rPr>
                <w:sz w:val="19"/>
                <w:szCs w:val="19"/>
              </w:rPr>
            </w:pPr>
            <w:ins w:id="2805" w:author="CHN" w:date="2021-11-08T18:07:00Z">
              <w:r w:rsidRPr="001715B0">
                <w:rPr>
                  <w:sz w:val="19"/>
                  <w:szCs w:val="19"/>
                </w:rPr>
                <w:t>Additional out of band emission limit applies in order to protect the service in the adjacent band and in specific bands</w:t>
              </w:r>
            </w:ins>
          </w:p>
        </w:tc>
      </w:tr>
      <w:tr w:rsidR="009F1C15" w:rsidRPr="001715B0" w14:paraId="2A441AD4" w14:textId="77777777" w:rsidTr="00846FF6">
        <w:trPr>
          <w:jc w:val="center"/>
          <w:trPrChange w:id="2806" w:author="Japan" w:date="2022-11-16T16:25:00Z">
            <w:trPr>
              <w:gridAfter w:val="0"/>
              <w:jc w:val="center"/>
            </w:trPr>
          </w:trPrChange>
        </w:trPr>
        <w:tc>
          <w:tcPr>
            <w:tcW w:w="724" w:type="pct"/>
            <w:vMerge/>
            <w:tcPrChange w:id="2807" w:author="Japan" w:date="2022-11-16T16:25:00Z">
              <w:tcPr>
                <w:tcW w:w="720" w:type="pct"/>
                <w:vMerge/>
              </w:tcPr>
            </w:tcPrChange>
          </w:tcPr>
          <w:p w14:paraId="66F0DBDB" w14:textId="77777777" w:rsidR="009F1C15" w:rsidRPr="001715B0" w:rsidRDefault="009F1C15" w:rsidP="00480F8F">
            <w:pPr>
              <w:pStyle w:val="Tabletext"/>
              <w:rPr>
                <w:sz w:val="19"/>
                <w:szCs w:val="19"/>
              </w:rPr>
            </w:pPr>
          </w:p>
        </w:tc>
        <w:tc>
          <w:tcPr>
            <w:tcW w:w="672" w:type="pct"/>
            <w:vMerge/>
            <w:tcBorders>
              <w:bottom w:val="single" w:sz="4" w:space="0" w:color="auto"/>
            </w:tcBorders>
            <w:tcPrChange w:id="2808" w:author="Japan" w:date="2022-11-16T16:25:00Z">
              <w:tcPr>
                <w:tcW w:w="669" w:type="pct"/>
                <w:gridSpan w:val="2"/>
                <w:vMerge/>
                <w:tcBorders>
                  <w:bottom w:val="single" w:sz="4" w:space="0" w:color="auto"/>
                </w:tcBorders>
              </w:tcPr>
            </w:tcPrChange>
          </w:tcPr>
          <w:p w14:paraId="412F5BF7" w14:textId="77777777" w:rsidR="009F1C15" w:rsidRPr="001715B0" w:rsidRDefault="009F1C15" w:rsidP="00480F8F">
            <w:pPr>
              <w:pStyle w:val="Tabletext"/>
              <w:rPr>
                <w:sz w:val="19"/>
                <w:szCs w:val="19"/>
              </w:rPr>
            </w:pPr>
          </w:p>
        </w:tc>
        <w:tc>
          <w:tcPr>
            <w:tcW w:w="733" w:type="pct"/>
            <w:tcBorders>
              <w:bottom w:val="single" w:sz="4" w:space="0" w:color="auto"/>
            </w:tcBorders>
            <w:tcPrChange w:id="2809" w:author="Japan" w:date="2022-11-16T16:25:00Z">
              <w:tcPr>
                <w:tcW w:w="731" w:type="pct"/>
                <w:gridSpan w:val="2"/>
                <w:tcBorders>
                  <w:bottom w:val="single" w:sz="4" w:space="0" w:color="auto"/>
                </w:tcBorders>
              </w:tcPr>
            </w:tcPrChange>
          </w:tcPr>
          <w:p w14:paraId="50E7F2CA" w14:textId="77777777" w:rsidR="009F1C15" w:rsidRPr="001715B0" w:rsidRDefault="009F1C15" w:rsidP="00480F8F">
            <w:pPr>
              <w:pStyle w:val="Tabletext"/>
              <w:rPr>
                <w:sz w:val="19"/>
                <w:szCs w:val="19"/>
              </w:rPr>
            </w:pPr>
            <w:ins w:id="2810" w:author="CHN" w:date="2021-11-08T17:07:00Z">
              <w:r w:rsidRPr="001715B0">
                <w:rPr>
                  <w:sz w:val="19"/>
                  <w:szCs w:val="19"/>
                  <w:lang w:eastAsia="zh-CN"/>
                </w:rPr>
                <w:t>5 725-5 850</w:t>
              </w:r>
            </w:ins>
          </w:p>
        </w:tc>
        <w:tc>
          <w:tcPr>
            <w:tcW w:w="1260" w:type="pct"/>
            <w:tcBorders>
              <w:bottom w:val="single" w:sz="4" w:space="0" w:color="auto"/>
            </w:tcBorders>
            <w:tcPrChange w:id="2811" w:author="Japan" w:date="2022-11-16T16:25:00Z">
              <w:tcPr>
                <w:tcW w:w="1256" w:type="pct"/>
                <w:gridSpan w:val="2"/>
                <w:tcBorders>
                  <w:bottom w:val="single" w:sz="4" w:space="0" w:color="auto"/>
                </w:tcBorders>
              </w:tcPr>
            </w:tcPrChange>
          </w:tcPr>
          <w:p w14:paraId="6D5A03F9" w14:textId="77777777" w:rsidR="009F1C15" w:rsidRPr="001715B0" w:rsidRDefault="009F1C15" w:rsidP="00480F8F">
            <w:pPr>
              <w:pStyle w:val="Tabletext"/>
              <w:rPr>
                <w:ins w:id="2812" w:author="CHN" w:date="2021-11-08T17:56:00Z"/>
                <w:sz w:val="19"/>
                <w:szCs w:val="19"/>
              </w:rPr>
            </w:pPr>
            <w:ins w:id="2813" w:author="CHN" w:date="2021-11-08T17:07:00Z">
              <w:r w:rsidRPr="001715B0">
                <w:rPr>
                  <w:sz w:val="19"/>
                  <w:szCs w:val="19"/>
                  <w:lang w:eastAsia="zh-CN"/>
                </w:rPr>
                <w:t>33 dBm</w:t>
              </w:r>
              <w:r w:rsidRPr="001715B0">
                <w:rPr>
                  <w:sz w:val="19"/>
                  <w:szCs w:val="19"/>
                </w:rPr>
                <w:t xml:space="preserve"> (e.i.r.p.)</w:t>
              </w:r>
            </w:ins>
          </w:p>
          <w:p w14:paraId="31576A6F" w14:textId="77777777" w:rsidR="009F1C15" w:rsidRPr="001715B0" w:rsidRDefault="009F1C15" w:rsidP="00480F8F">
            <w:pPr>
              <w:pStyle w:val="Tabletext"/>
              <w:rPr>
                <w:sz w:val="19"/>
                <w:szCs w:val="19"/>
              </w:rPr>
            </w:pPr>
            <w:ins w:id="2814" w:author="CHN" w:date="2021-11-08T17:56:00Z">
              <w:r w:rsidRPr="001715B0">
                <w:rPr>
                  <w:sz w:val="19"/>
                  <w:szCs w:val="19"/>
                </w:rPr>
                <w:t>19</w:t>
              </w:r>
            </w:ins>
            <w:ins w:id="2815" w:author="ITU - LRT -" w:date="2021-11-08T16:34:00Z">
              <w:r w:rsidRPr="001715B0">
                <w:rPr>
                  <w:sz w:val="19"/>
                  <w:szCs w:val="19"/>
                </w:rPr>
                <w:t> </w:t>
              </w:r>
            </w:ins>
            <w:ins w:id="2816" w:author="CHN" w:date="2021-11-08T17:56:00Z">
              <w:r w:rsidRPr="001715B0">
                <w:rPr>
                  <w:sz w:val="19"/>
                  <w:szCs w:val="19"/>
                </w:rPr>
                <w:t>dBm/MHz (e.i.r.p)</w:t>
              </w:r>
            </w:ins>
          </w:p>
        </w:tc>
        <w:tc>
          <w:tcPr>
            <w:tcW w:w="807" w:type="pct"/>
            <w:tcBorders>
              <w:bottom w:val="single" w:sz="4" w:space="0" w:color="auto"/>
            </w:tcBorders>
            <w:tcPrChange w:id="2817" w:author="Japan" w:date="2022-11-16T16:25:00Z">
              <w:tcPr>
                <w:tcW w:w="805" w:type="pct"/>
                <w:gridSpan w:val="2"/>
                <w:tcBorders>
                  <w:bottom w:val="single" w:sz="4" w:space="0" w:color="auto"/>
                </w:tcBorders>
              </w:tcPr>
            </w:tcPrChange>
          </w:tcPr>
          <w:p w14:paraId="019AEB49" w14:textId="77777777" w:rsidR="009F1C15" w:rsidRPr="001715B0" w:rsidRDefault="009F1C15" w:rsidP="00480F8F">
            <w:pPr>
              <w:pStyle w:val="Tabletext"/>
              <w:rPr>
                <w:sz w:val="19"/>
                <w:szCs w:val="19"/>
              </w:rPr>
            </w:pPr>
          </w:p>
        </w:tc>
        <w:tc>
          <w:tcPr>
            <w:tcW w:w="804" w:type="pct"/>
            <w:tcBorders>
              <w:bottom w:val="single" w:sz="4" w:space="0" w:color="auto"/>
            </w:tcBorders>
            <w:tcPrChange w:id="2818" w:author="Japan" w:date="2022-11-16T16:25:00Z">
              <w:tcPr>
                <w:tcW w:w="819" w:type="pct"/>
                <w:gridSpan w:val="4"/>
                <w:tcBorders>
                  <w:bottom w:val="single" w:sz="4" w:space="0" w:color="auto"/>
                </w:tcBorders>
              </w:tcPr>
            </w:tcPrChange>
          </w:tcPr>
          <w:p w14:paraId="2F410385" w14:textId="77777777" w:rsidR="009F1C15" w:rsidRPr="001715B0" w:rsidRDefault="009F1C15" w:rsidP="00480F8F">
            <w:pPr>
              <w:pStyle w:val="Tabletext"/>
              <w:rPr>
                <w:ins w:id="2819" w:author="CHN" w:date="2021-11-08T18:07:00Z"/>
                <w:sz w:val="19"/>
                <w:szCs w:val="19"/>
              </w:rPr>
            </w:pPr>
            <w:ins w:id="2820" w:author="CHN" w:date="2021-11-08T17:55:00Z">
              <w:r w:rsidRPr="001715B0">
                <w:rPr>
                  <w:sz w:val="19"/>
                  <w:szCs w:val="19"/>
                </w:rPr>
                <w:t>Interference Avoidance mechanism is mandatory</w:t>
              </w:r>
            </w:ins>
          </w:p>
          <w:p w14:paraId="6C30E167" w14:textId="77777777" w:rsidR="009F1C15" w:rsidRPr="001715B0" w:rsidRDefault="009F1C15" w:rsidP="00480F8F">
            <w:pPr>
              <w:pStyle w:val="Tabletext"/>
              <w:rPr>
                <w:sz w:val="19"/>
                <w:szCs w:val="19"/>
              </w:rPr>
            </w:pPr>
            <w:ins w:id="2821" w:author="CHN" w:date="2021-11-08T18:07:00Z">
              <w:r w:rsidRPr="001715B0">
                <w:rPr>
                  <w:sz w:val="19"/>
                  <w:szCs w:val="19"/>
                </w:rPr>
                <w:t>Additional out of band emission limit applies in order to protect the service in the adjacent band and in specific bands</w:t>
              </w:r>
            </w:ins>
          </w:p>
        </w:tc>
      </w:tr>
      <w:tr w:rsidR="009F1C15" w:rsidRPr="001715B0" w14:paraId="5D233A69" w14:textId="77777777" w:rsidTr="00846FF6">
        <w:trPr>
          <w:jc w:val="center"/>
          <w:trPrChange w:id="2822" w:author="Japan" w:date="2022-11-16T16:25:00Z">
            <w:trPr>
              <w:gridAfter w:val="0"/>
              <w:jc w:val="center"/>
            </w:trPr>
          </w:trPrChange>
        </w:trPr>
        <w:tc>
          <w:tcPr>
            <w:tcW w:w="724" w:type="pct"/>
            <w:vMerge/>
            <w:tcPrChange w:id="2823" w:author="Japan" w:date="2022-11-16T16:25:00Z">
              <w:tcPr>
                <w:tcW w:w="720" w:type="pct"/>
                <w:vMerge/>
              </w:tcPr>
            </w:tcPrChange>
          </w:tcPr>
          <w:p w14:paraId="11C5F030" w14:textId="77777777" w:rsidR="009F1C15" w:rsidRPr="001715B0" w:rsidRDefault="009F1C15" w:rsidP="00480F8F">
            <w:pPr>
              <w:pStyle w:val="Tabletext"/>
              <w:rPr>
                <w:sz w:val="19"/>
                <w:szCs w:val="19"/>
              </w:rPr>
            </w:pPr>
          </w:p>
        </w:tc>
        <w:tc>
          <w:tcPr>
            <w:tcW w:w="672" w:type="pct"/>
            <w:tcBorders>
              <w:top w:val="single" w:sz="4" w:space="0" w:color="auto"/>
            </w:tcBorders>
            <w:tcPrChange w:id="2824" w:author="Japan" w:date="2022-11-16T16:25:00Z">
              <w:tcPr>
                <w:tcW w:w="669" w:type="pct"/>
                <w:gridSpan w:val="2"/>
                <w:tcBorders>
                  <w:top w:val="single" w:sz="4" w:space="0" w:color="auto"/>
                </w:tcBorders>
              </w:tcPr>
            </w:tcPrChange>
          </w:tcPr>
          <w:p w14:paraId="719C2B9D" w14:textId="77777777" w:rsidR="009F1C15" w:rsidRPr="001715B0" w:rsidRDefault="009F1C15" w:rsidP="00480F8F">
            <w:pPr>
              <w:pStyle w:val="Tabletext"/>
              <w:rPr>
                <w:sz w:val="19"/>
                <w:szCs w:val="19"/>
              </w:rPr>
            </w:pPr>
            <w:r w:rsidRPr="001715B0">
              <w:rPr>
                <w:sz w:val="19"/>
                <w:szCs w:val="19"/>
              </w:rPr>
              <w:t>Japan</w:t>
            </w:r>
            <w:r w:rsidRPr="001715B0">
              <w:rPr>
                <w:sz w:val="19"/>
                <w:szCs w:val="19"/>
                <w:vertAlign w:val="superscript"/>
              </w:rPr>
              <w:t>(4)</w:t>
            </w:r>
          </w:p>
        </w:tc>
        <w:tc>
          <w:tcPr>
            <w:tcW w:w="733" w:type="pct"/>
            <w:tcBorders>
              <w:top w:val="single" w:sz="4" w:space="0" w:color="auto"/>
            </w:tcBorders>
            <w:tcPrChange w:id="2825" w:author="Japan" w:date="2022-11-16T16:25:00Z">
              <w:tcPr>
                <w:tcW w:w="731" w:type="pct"/>
                <w:gridSpan w:val="2"/>
                <w:tcBorders>
                  <w:top w:val="single" w:sz="4" w:space="0" w:color="auto"/>
                </w:tcBorders>
              </w:tcPr>
            </w:tcPrChange>
          </w:tcPr>
          <w:p w14:paraId="0F421F7F" w14:textId="77777777" w:rsidR="009F1C15" w:rsidRPr="001715B0" w:rsidRDefault="009F1C15" w:rsidP="00480F8F">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76BF0F8B"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826" w:author="Japan" w:date="2021-05-07T15:36:00Z">
              <w:r w:rsidRPr="001715B0" w:rsidDel="00046602">
                <w:rPr>
                  <w:sz w:val="19"/>
                  <w:szCs w:val="19"/>
                  <w:rPrChange w:id="2827" w:author="Chamova, Alisa" w:date="2021-11-24T08:24:00Z">
                    <w:rPr/>
                  </w:rPrChange>
                </w:rPr>
                <w:delText>5 725</w:delText>
              </w:r>
            </w:del>
            <w:ins w:id="2828" w:author="Japan" w:date="2021-05-07T15:36:00Z">
              <w:r w:rsidRPr="001715B0">
                <w:rPr>
                  <w:sz w:val="19"/>
                  <w:szCs w:val="19"/>
                  <w:rPrChange w:id="2829" w:author="Chamova, Alisa" w:date="2021-11-24T08:24:00Z">
                    <w:rPr/>
                  </w:rPrChange>
                </w:rPr>
                <w:t>5 730</w:t>
              </w:r>
            </w:ins>
            <w:del w:id="2830" w:author="Japan" w:date="2021-05-07T15:55:00Z">
              <w:r w:rsidRPr="001715B0" w:rsidDel="001D2ABA">
                <w:rPr>
                  <w:sz w:val="19"/>
                  <w:szCs w:val="19"/>
                  <w:vertAlign w:val="superscript"/>
                </w:rPr>
                <w:delText xml:space="preserve"> </w:delText>
              </w:r>
            </w:del>
          </w:p>
        </w:tc>
        <w:tc>
          <w:tcPr>
            <w:tcW w:w="1260" w:type="pct"/>
            <w:tcBorders>
              <w:top w:val="single" w:sz="4" w:space="0" w:color="auto"/>
            </w:tcBorders>
            <w:tcPrChange w:id="2831" w:author="Japan" w:date="2022-11-16T16:25:00Z">
              <w:tcPr>
                <w:tcW w:w="1256" w:type="pct"/>
                <w:gridSpan w:val="2"/>
                <w:tcBorders>
                  <w:top w:val="single" w:sz="4" w:space="0" w:color="auto"/>
                </w:tcBorders>
              </w:tcPr>
            </w:tcPrChange>
          </w:tcPr>
          <w:p w14:paraId="1AC4417B" w14:textId="77777777" w:rsidR="009F1C15" w:rsidRPr="004243DA" w:rsidRDefault="009F1C15" w:rsidP="00480F8F">
            <w:pPr>
              <w:pStyle w:val="Tabletext"/>
              <w:rPr>
                <w:sz w:val="19"/>
                <w:szCs w:val="19"/>
                <w:lang w:val="pl-PL"/>
              </w:rPr>
            </w:pPr>
            <w:r w:rsidRPr="004243DA">
              <w:rPr>
                <w:sz w:val="19"/>
                <w:szCs w:val="19"/>
                <w:lang w:val="pl-PL"/>
              </w:rPr>
              <w:t>250 mW</w:t>
            </w:r>
            <w:r w:rsidRPr="004243DA">
              <w:rPr>
                <w:sz w:val="19"/>
                <w:szCs w:val="19"/>
                <w:vertAlign w:val="superscript"/>
                <w:lang w:val="pl-PL"/>
              </w:rPr>
              <w:t xml:space="preserve"> </w:t>
            </w:r>
            <w:r w:rsidRPr="004243DA">
              <w:rPr>
                <w:sz w:val="19"/>
                <w:szCs w:val="19"/>
                <w:lang w:val="pl-PL"/>
              </w:rPr>
              <w:br/>
              <w:t>50 mW/MHz</w:t>
            </w:r>
            <w:r w:rsidRPr="004243DA">
              <w:rPr>
                <w:sz w:val="19"/>
                <w:szCs w:val="19"/>
                <w:vertAlign w:val="superscript"/>
                <w:lang w:val="pl-PL"/>
              </w:rPr>
              <w:t xml:space="preserve"> </w:t>
            </w:r>
          </w:p>
          <w:p w14:paraId="7610DA6E" w14:textId="77777777" w:rsidR="009F1C15" w:rsidRPr="004243DA" w:rsidRDefault="009F1C15" w:rsidP="00480F8F">
            <w:pPr>
              <w:pStyle w:val="Tabletext"/>
              <w:rPr>
                <w:sz w:val="19"/>
                <w:szCs w:val="19"/>
                <w:lang w:val="pl-PL"/>
              </w:rPr>
            </w:pPr>
            <w:del w:id="2832" w:author="Japan" w:date="2021-05-07T15:36:00Z">
              <w:r w:rsidRPr="004243DA" w:rsidDel="00046602">
                <w:rPr>
                  <w:sz w:val="19"/>
                  <w:szCs w:val="19"/>
                  <w:lang w:val="pl-PL"/>
                  <w:rPrChange w:id="2833" w:author="Chamova, Alisa" w:date="2021-11-24T08:24:00Z">
                    <w:rPr/>
                  </w:rPrChange>
                </w:rPr>
                <w:delText>10 mW/MHz</w:delText>
              </w:r>
            </w:del>
            <w:ins w:id="2834" w:author="Japan" w:date="2021-05-07T15:36:00Z">
              <w:r w:rsidRPr="004243DA">
                <w:rPr>
                  <w:rFonts w:eastAsia="MS Mincho"/>
                  <w:sz w:val="19"/>
                  <w:szCs w:val="19"/>
                  <w:lang w:val="pl-PL" w:eastAsia="ja-JP"/>
                  <w:rPrChange w:id="2835" w:author="Chamova, Alisa" w:date="2021-11-24T08:24:00Z">
                    <w:rPr>
                      <w:rFonts w:eastAsia="MS Mincho"/>
                      <w:lang w:eastAsia="ja-JP"/>
                    </w:rPr>
                  </w:rPrChange>
                </w:rPr>
                <w:t>1 W</w:t>
              </w:r>
            </w:ins>
            <w:r w:rsidRPr="004243DA">
              <w:rPr>
                <w:sz w:val="19"/>
                <w:szCs w:val="19"/>
                <w:lang w:val="pl-PL"/>
              </w:rPr>
              <w:t xml:space="preserve"> (e.i.r.p.)</w:t>
            </w:r>
            <w:r w:rsidRPr="004243DA">
              <w:rPr>
                <w:sz w:val="19"/>
                <w:szCs w:val="19"/>
                <w:lang w:val="pl-PL"/>
              </w:rPr>
              <w:br/>
            </w:r>
            <w:del w:id="2836" w:author="Japan" w:date="2021-05-07T15:36:00Z">
              <w:r w:rsidRPr="004243DA" w:rsidDel="00046602">
                <w:rPr>
                  <w:sz w:val="19"/>
                  <w:szCs w:val="19"/>
                  <w:lang w:val="pl-PL"/>
                  <w:rPrChange w:id="2837" w:author="Chamova, Alisa" w:date="2021-11-24T08:24:00Z">
                    <w:rPr/>
                  </w:rPrChange>
                </w:rPr>
                <w:delText>10 mW/MHz</w:delText>
              </w:r>
            </w:del>
            <w:ins w:id="2838" w:author="Japan" w:date="2021-05-07T15:37:00Z">
              <w:r w:rsidRPr="004243DA">
                <w:rPr>
                  <w:sz w:val="19"/>
                  <w:szCs w:val="19"/>
                  <w:lang w:val="pl-PL"/>
                  <w:rPrChange w:id="2839" w:author="Chamova, Alisa" w:date="2021-11-24T08:24:00Z">
                    <w:rPr/>
                  </w:rPrChange>
                </w:rPr>
                <w:t>200 mW</w:t>
              </w:r>
            </w:ins>
            <w:r w:rsidRPr="004243DA">
              <w:rPr>
                <w:sz w:val="19"/>
                <w:szCs w:val="19"/>
                <w:lang w:val="pl-PL"/>
              </w:rPr>
              <w:t xml:space="preserve"> (e.i.r.p.)</w:t>
            </w:r>
            <w:r w:rsidRPr="004243DA">
              <w:rPr>
                <w:sz w:val="19"/>
                <w:szCs w:val="19"/>
                <w:lang w:val="pl-PL"/>
              </w:rPr>
              <w:br/>
            </w:r>
            <w:del w:id="2840" w:author="Japan" w:date="2021-05-07T15:37:00Z">
              <w:r w:rsidRPr="004243DA" w:rsidDel="00046602">
                <w:rPr>
                  <w:sz w:val="19"/>
                  <w:szCs w:val="19"/>
                  <w:lang w:val="pl-PL"/>
                  <w:rPrChange w:id="2841" w:author="Chamova, Alisa" w:date="2021-11-24T08:24:00Z">
                    <w:rPr/>
                  </w:rPrChange>
                </w:rPr>
                <w:delText>50 mW/MHz</w:delText>
              </w:r>
            </w:del>
            <w:ins w:id="2842" w:author="Japan" w:date="2021-05-07T15:37:00Z">
              <w:r w:rsidRPr="004243DA">
                <w:rPr>
                  <w:sz w:val="19"/>
                  <w:szCs w:val="19"/>
                  <w:lang w:val="pl-PL"/>
                  <w:rPrChange w:id="2843" w:author="Chamova, Alisa" w:date="2021-11-24T08:24:00Z">
                    <w:rPr/>
                  </w:rPrChange>
                </w:rPr>
                <w:t>1 W</w:t>
              </w:r>
            </w:ins>
            <w:r w:rsidRPr="004243DA">
              <w:rPr>
                <w:sz w:val="19"/>
                <w:szCs w:val="19"/>
                <w:lang w:val="pl-PL"/>
              </w:rPr>
              <w:t xml:space="preserve"> (e.i.r.p.)</w:t>
            </w:r>
          </w:p>
        </w:tc>
        <w:tc>
          <w:tcPr>
            <w:tcW w:w="807" w:type="pct"/>
            <w:tcBorders>
              <w:top w:val="single" w:sz="4" w:space="0" w:color="auto"/>
            </w:tcBorders>
            <w:tcPrChange w:id="2844" w:author="Japan" w:date="2022-11-16T16:25:00Z">
              <w:tcPr>
                <w:tcW w:w="805" w:type="pct"/>
                <w:gridSpan w:val="2"/>
                <w:tcBorders>
                  <w:top w:val="single" w:sz="4" w:space="0" w:color="auto"/>
                </w:tcBorders>
              </w:tcPr>
            </w:tcPrChange>
          </w:tcPr>
          <w:p w14:paraId="7F98AA7D" w14:textId="77777777" w:rsidR="009F1C15" w:rsidRPr="001715B0" w:rsidRDefault="009F1C15" w:rsidP="00480F8F">
            <w:pPr>
              <w:pStyle w:val="Tabletext"/>
              <w:jc w:val="center"/>
              <w:rPr>
                <w:sz w:val="19"/>
                <w:szCs w:val="19"/>
              </w:rPr>
            </w:pPr>
            <w:r w:rsidRPr="001715B0">
              <w:rPr>
                <w:sz w:val="19"/>
                <w:szCs w:val="19"/>
              </w:rPr>
              <w:t xml:space="preserve">13 </w:t>
            </w:r>
            <w:r w:rsidRPr="001715B0">
              <w:rPr>
                <w:sz w:val="19"/>
                <w:szCs w:val="19"/>
              </w:rPr>
              <w:br/>
            </w:r>
          </w:p>
          <w:p w14:paraId="1ED1796B" w14:textId="77777777" w:rsidR="009F1C15" w:rsidRPr="001715B0" w:rsidRDefault="009F1C15" w:rsidP="00480F8F">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04" w:type="pct"/>
            <w:tcBorders>
              <w:top w:val="single" w:sz="4" w:space="0" w:color="auto"/>
            </w:tcBorders>
            <w:tcPrChange w:id="2845" w:author="Japan" w:date="2022-11-16T16:25:00Z">
              <w:tcPr>
                <w:tcW w:w="819" w:type="pct"/>
                <w:gridSpan w:val="4"/>
                <w:tcBorders>
                  <w:top w:val="single" w:sz="4" w:space="0" w:color="auto"/>
                </w:tcBorders>
              </w:tcPr>
            </w:tcPrChange>
          </w:tcPr>
          <w:p w14:paraId="652BC906" w14:textId="77777777" w:rsidR="009F1C15" w:rsidRDefault="009F1C15" w:rsidP="00480F8F">
            <w:pPr>
              <w:pStyle w:val="Tabletext"/>
              <w:rPr>
                <w:ins w:id="2846" w:author="Japan" w:date="2022-11-16T16:22:00Z"/>
                <w:sz w:val="19"/>
                <w:szCs w:val="19"/>
              </w:rPr>
            </w:pPr>
            <w:ins w:id="2847" w:author="CHN" w:date="2021-09-27T22:35:00Z">
              <w:r w:rsidRPr="001715B0">
                <w:rPr>
                  <w:sz w:val="19"/>
                  <w:szCs w:val="19"/>
                </w:rPr>
                <w:t>4 900-5 000 MHz is for fixed wireless access, registered</w:t>
              </w:r>
            </w:ins>
            <w:ins w:id="2848" w:author="CHN" w:date="2021-09-27T22:40:00Z">
              <w:r w:rsidRPr="001715B0">
                <w:rPr>
                  <w:sz w:val="19"/>
                  <w:szCs w:val="19"/>
                </w:rPr>
                <w:t>.</w:t>
              </w:r>
            </w:ins>
          </w:p>
          <w:p w14:paraId="5BCBCC23" w14:textId="77777777" w:rsidR="009F1C15" w:rsidRPr="001715B0" w:rsidRDefault="009F1C15" w:rsidP="00480F8F">
            <w:pPr>
              <w:pStyle w:val="Tabletext"/>
              <w:rPr>
                <w:ins w:id="2849" w:author="CHN" w:date="2021-09-27T22:35:00Z"/>
                <w:sz w:val="19"/>
                <w:szCs w:val="19"/>
              </w:rPr>
            </w:pPr>
            <w:ins w:id="2850" w:author="Japan" w:date="2022-11-16T16:22:00Z">
              <w:r w:rsidRPr="00244730">
                <w:rPr>
                  <w:sz w:val="19"/>
                  <w:szCs w:val="19"/>
                </w:rPr>
                <w:t>For 5 150-5 250 MHz, registration is required for RLAN access points with a maximum e.i.r.p. greater than 200 mW, and operations inside automobiles are allowed with a maximum e.i.r.p. of 40 mW.</w:t>
              </w:r>
            </w:ins>
          </w:p>
          <w:p w14:paraId="34633634" w14:textId="77777777" w:rsidR="009F1C15" w:rsidRPr="001715B0" w:rsidRDefault="009F1C15" w:rsidP="00480F8F">
            <w:pPr>
              <w:pStyle w:val="Tabletext"/>
              <w:rPr>
                <w:sz w:val="19"/>
                <w:szCs w:val="19"/>
              </w:rPr>
            </w:pPr>
            <w:ins w:id="2851" w:author="CHN" w:date="2021-09-27T22:40:00Z">
              <w:r w:rsidRPr="001715B0">
                <w:rPr>
                  <w:sz w:val="19"/>
                  <w:szCs w:val="19"/>
                </w:rPr>
                <w:t>O</w:t>
              </w:r>
            </w:ins>
            <w:ins w:id="2852" w:author="CHN" w:date="2021-09-27T22:34:00Z">
              <w:r w:rsidRPr="001715B0">
                <w:rPr>
                  <w:sz w:val="19"/>
                  <w:szCs w:val="19"/>
                </w:rPr>
                <w:t>peration in the 5 250-5 350 MHz band is limited to indoor use</w:t>
              </w:r>
            </w:ins>
          </w:p>
        </w:tc>
      </w:tr>
      <w:tr w:rsidR="009F1C15" w:rsidRPr="001715B0" w14:paraId="3CFCB3DF" w14:textId="77777777" w:rsidTr="00846FF6">
        <w:trPr>
          <w:jc w:val="center"/>
          <w:ins w:id="2853" w:author="Stanley, Dorothy" w:date="2022-05-24T14:59:00Z"/>
          <w:trPrChange w:id="2854" w:author="Japan" w:date="2022-11-16T16:25:00Z">
            <w:trPr>
              <w:gridAfter w:val="0"/>
              <w:wAfter w:w="15" w:type="pct"/>
              <w:jc w:val="center"/>
            </w:trPr>
          </w:trPrChange>
        </w:trPr>
        <w:tc>
          <w:tcPr>
            <w:tcW w:w="724" w:type="pct"/>
            <w:vMerge/>
            <w:tcPrChange w:id="2855" w:author="Japan" w:date="2022-11-16T16:25:00Z">
              <w:tcPr>
                <w:tcW w:w="720" w:type="pct"/>
                <w:vMerge/>
              </w:tcPr>
            </w:tcPrChange>
          </w:tcPr>
          <w:p w14:paraId="2B84BFF6" w14:textId="77777777" w:rsidR="009F1C15" w:rsidRPr="001715B0" w:rsidRDefault="009F1C15" w:rsidP="00480F8F">
            <w:pPr>
              <w:pStyle w:val="Tabletext"/>
              <w:rPr>
                <w:ins w:id="2856" w:author="Stanley, Dorothy" w:date="2022-05-24T14:59:00Z"/>
                <w:sz w:val="19"/>
                <w:szCs w:val="19"/>
              </w:rPr>
            </w:pPr>
          </w:p>
        </w:tc>
        <w:tc>
          <w:tcPr>
            <w:tcW w:w="672" w:type="pct"/>
            <w:tcBorders>
              <w:top w:val="single" w:sz="4" w:space="0" w:color="auto"/>
            </w:tcBorders>
            <w:tcPrChange w:id="2857" w:author="Japan" w:date="2022-11-16T16:25:00Z">
              <w:tcPr>
                <w:tcW w:w="669" w:type="pct"/>
                <w:gridSpan w:val="2"/>
                <w:tcBorders>
                  <w:top w:val="single" w:sz="4" w:space="0" w:color="auto"/>
                </w:tcBorders>
              </w:tcPr>
            </w:tcPrChange>
          </w:tcPr>
          <w:p w14:paraId="1EC516D6" w14:textId="77777777" w:rsidR="009F1C15" w:rsidRPr="001715B0" w:rsidRDefault="009F1C15" w:rsidP="00480F8F">
            <w:pPr>
              <w:pStyle w:val="Tabletext"/>
              <w:rPr>
                <w:ins w:id="2858" w:author="Stanley, Dorothy" w:date="2022-05-24T14:59:00Z"/>
                <w:sz w:val="19"/>
                <w:szCs w:val="19"/>
              </w:rPr>
            </w:pPr>
            <w:ins w:id="2859" w:author="Stanley, Dorothy" w:date="2022-05-24T14:59:00Z">
              <w:r w:rsidRPr="00244780">
                <w:rPr>
                  <w:lang w:eastAsia="ko-KR"/>
                </w:rPr>
                <w:t>R</w:t>
              </w:r>
              <w:r>
                <w:rPr>
                  <w:lang w:eastAsia="ko-KR"/>
                </w:rPr>
                <w:t xml:space="preserve">epublic of </w:t>
              </w:r>
              <w:r w:rsidRPr="00244780">
                <w:rPr>
                  <w:rFonts w:hint="eastAsia"/>
                  <w:lang w:eastAsia="ko-KR"/>
                </w:rPr>
                <w:t>Korea</w:t>
              </w:r>
            </w:ins>
            <w:ins w:id="2860" w:author="Stanley, Dorothy" w:date="2022-05-24T15:02:00Z">
              <w:r>
                <w:rPr>
                  <w:lang w:eastAsia="ko-KR"/>
                </w:rPr>
                <w:t xml:space="preserve"> </w:t>
              </w:r>
            </w:ins>
          </w:p>
        </w:tc>
        <w:tc>
          <w:tcPr>
            <w:tcW w:w="733" w:type="pct"/>
            <w:tcBorders>
              <w:top w:val="single" w:sz="4" w:space="0" w:color="auto"/>
            </w:tcBorders>
            <w:tcPrChange w:id="2861" w:author="Japan" w:date="2022-11-16T16:25:00Z">
              <w:tcPr>
                <w:tcW w:w="731" w:type="pct"/>
                <w:gridSpan w:val="2"/>
                <w:tcBorders>
                  <w:top w:val="single" w:sz="4" w:space="0" w:color="auto"/>
                </w:tcBorders>
              </w:tcPr>
            </w:tcPrChange>
          </w:tcPr>
          <w:p w14:paraId="0A09DAC0" w14:textId="77777777" w:rsidR="009F1C15" w:rsidRPr="00C8437A" w:rsidRDefault="009F1C15" w:rsidP="00480F8F">
            <w:pPr>
              <w:pStyle w:val="Tabletext"/>
              <w:keepNext/>
              <w:keepLines/>
              <w:rPr>
                <w:ins w:id="2862" w:author="Stanley, Dorothy" w:date="2022-05-24T14:59:00Z"/>
              </w:rPr>
            </w:pPr>
            <w:ins w:id="2863" w:author="Stanley, Dorothy" w:date="2022-05-24T14:59:00Z">
              <w:r w:rsidRPr="00244780">
                <w:t xml:space="preserve">5 150-5 </w:t>
              </w:r>
              <w:r w:rsidRPr="00A61DBC">
                <w:t>350</w:t>
              </w:r>
            </w:ins>
            <w:ins w:id="2864" w:author="Republic of Korea" w:date="2022-11-16T16:00:00Z">
              <w:r>
                <w:rPr>
                  <w:vertAlign w:val="superscript"/>
                </w:rPr>
                <w:t xml:space="preserve"> (</w:t>
              </w:r>
            </w:ins>
            <w:ins w:id="2865" w:author="Stanley, Dorothy" w:date="2022-05-24T14:59:00Z">
              <w:r w:rsidRPr="00A61DBC">
                <w:rPr>
                  <w:vertAlign w:val="superscript"/>
                  <w:lang w:eastAsia="ko-KR"/>
                </w:rPr>
                <w:t>22</w:t>
              </w:r>
            </w:ins>
            <w:ins w:id="2866" w:author="Republic of Korea" w:date="2022-11-16T16:00:00Z">
              <w:r>
                <w:rPr>
                  <w:vertAlign w:val="superscript"/>
                  <w:lang w:eastAsia="ko-KR"/>
                </w:rPr>
                <w:t>)</w:t>
              </w:r>
            </w:ins>
            <w:ins w:id="2867" w:author="Republic of Korea" w:date="2022-11-16T16:01:00Z">
              <w:r>
                <w:rPr>
                  <w:vertAlign w:val="superscript"/>
                  <w:lang w:eastAsia="ko-KR"/>
                </w:rPr>
                <w:t xml:space="preserve"> </w:t>
              </w:r>
            </w:ins>
          </w:p>
          <w:p w14:paraId="3719A468" w14:textId="77777777" w:rsidR="009F1C15" w:rsidRDefault="009F1C15" w:rsidP="00480F8F">
            <w:pPr>
              <w:pStyle w:val="Tabletext"/>
              <w:rPr>
                <w:ins w:id="2868" w:author="Stanley, Dorothy" w:date="2022-05-24T15:03:00Z"/>
                <w:lang w:eastAsia="ko-KR"/>
              </w:rPr>
            </w:pPr>
            <w:ins w:id="2869" w:author="Republic of Korea" w:date="2022-11-16T16:01:00Z">
              <w:r>
                <w:rPr>
                  <w:lang w:eastAsia="ko-KR"/>
                </w:rPr>
                <w:t xml:space="preserve">&amp; </w:t>
              </w:r>
            </w:ins>
            <w:ins w:id="2870" w:author="Stanley, Dorothy" w:date="2022-05-24T14:59:00Z">
              <w:r w:rsidRPr="00244780">
                <w:rPr>
                  <w:lang w:eastAsia="ko-KR"/>
                </w:rPr>
                <w:t>5 470-5 850</w:t>
              </w:r>
            </w:ins>
          </w:p>
          <w:p w14:paraId="6DC50D82" w14:textId="77777777" w:rsidR="009F1C15" w:rsidRPr="001715B0" w:rsidRDefault="009F1C15" w:rsidP="00480F8F">
            <w:pPr>
              <w:pStyle w:val="Tabletext"/>
              <w:rPr>
                <w:ins w:id="2871" w:author="Stanley, Dorothy" w:date="2022-05-24T14:59:00Z"/>
                <w:sz w:val="19"/>
                <w:szCs w:val="19"/>
              </w:rPr>
            </w:pPr>
          </w:p>
        </w:tc>
        <w:tc>
          <w:tcPr>
            <w:tcW w:w="1260" w:type="pct"/>
            <w:tcBorders>
              <w:top w:val="single" w:sz="4" w:space="0" w:color="auto"/>
            </w:tcBorders>
            <w:tcPrChange w:id="2872" w:author="Japan" w:date="2022-11-16T16:25:00Z">
              <w:tcPr>
                <w:tcW w:w="1256" w:type="pct"/>
                <w:gridSpan w:val="2"/>
                <w:tcBorders>
                  <w:top w:val="single" w:sz="4" w:space="0" w:color="auto"/>
                </w:tcBorders>
              </w:tcPr>
            </w:tcPrChange>
          </w:tcPr>
          <w:p w14:paraId="3BA42B5D" w14:textId="77777777" w:rsidR="009F1C15" w:rsidRPr="00244780" w:rsidRDefault="009F1C15" w:rsidP="00480F8F">
            <w:pPr>
              <w:pStyle w:val="Tabletext"/>
              <w:keepNext/>
              <w:keepLines/>
              <w:rPr>
                <w:ins w:id="2873" w:author="Stanley, Dorothy" w:date="2022-05-24T14:59:00Z"/>
              </w:rPr>
            </w:pPr>
            <w:ins w:id="2874" w:author="Stanley, Dorothy" w:date="2022-05-24T14:59:00Z">
              <w:r w:rsidRPr="00244780">
                <w:t xml:space="preserve">10 mW/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2420616F" w14:textId="77777777" w:rsidR="009F1C15" w:rsidRPr="00244780" w:rsidRDefault="009F1C15" w:rsidP="00480F8F">
            <w:pPr>
              <w:pStyle w:val="Tabletext"/>
              <w:keepNext/>
              <w:keepLines/>
              <w:rPr>
                <w:ins w:id="2875" w:author="Stanley, Dorothy" w:date="2022-05-24T14:59:00Z"/>
                <w:lang w:eastAsia="ko-KR"/>
              </w:rPr>
            </w:pPr>
            <w:ins w:id="2876" w:author="Stanley, Dorothy" w:date="2022-05-24T14:59:00Z">
              <w:r w:rsidRPr="00244780">
                <w:t xml:space="preserve">5 mW/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0946A037" w14:textId="77777777" w:rsidR="009F1C15" w:rsidRPr="00244780" w:rsidRDefault="009F1C15" w:rsidP="00480F8F">
            <w:pPr>
              <w:pStyle w:val="Tabletext"/>
              <w:keepNext/>
              <w:keepLines/>
              <w:rPr>
                <w:ins w:id="2877" w:author="Stanley, Dorothy" w:date="2022-05-24T14:59:00Z"/>
                <w:lang w:eastAsia="ko-KR"/>
              </w:rPr>
            </w:pPr>
            <w:ins w:id="2878" w:author="Stanley, Dorothy" w:date="2022-05-24T14:59:00Z">
              <w:r w:rsidRPr="00244780">
                <w:rPr>
                  <w:lang w:eastAsia="ko-KR"/>
                </w:rPr>
                <w:t xml:space="preserve">2.5 </w:t>
              </w:r>
              <w:r w:rsidRPr="00244780">
                <w:rPr>
                  <w:rFonts w:hint="eastAsia"/>
                  <w:lang w:eastAsia="ko-KR"/>
                </w:rPr>
                <w:t>mW/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757D1CFE" w14:textId="77777777" w:rsidR="009F1C15" w:rsidRDefault="009F1C15" w:rsidP="00480F8F">
            <w:pPr>
              <w:pStyle w:val="Tabletext"/>
              <w:rPr>
                <w:ins w:id="2879" w:author="Stanley, Dorothy" w:date="2022-05-24T15:03:00Z"/>
                <w:lang w:eastAsia="ko-KR"/>
              </w:rPr>
            </w:pPr>
            <w:ins w:id="2880" w:author="Stanley, Dorothy" w:date="2022-05-24T14:59:00Z">
              <w:r w:rsidRPr="00244780">
                <w:rPr>
                  <w:lang w:eastAsia="ko-KR"/>
                </w:rPr>
                <w:t>1.25 mW/MHz @ OBW 80-160 MHz</w:t>
              </w:r>
            </w:ins>
          </w:p>
          <w:p w14:paraId="5BCE3342" w14:textId="77777777" w:rsidR="009F1C15" w:rsidRPr="001715B0" w:rsidRDefault="009F1C15" w:rsidP="00480F8F">
            <w:pPr>
              <w:pStyle w:val="Tabletext"/>
              <w:rPr>
                <w:ins w:id="2881" w:author="Stanley, Dorothy" w:date="2022-05-24T14:59:00Z"/>
                <w:sz w:val="19"/>
                <w:szCs w:val="19"/>
              </w:rPr>
            </w:pPr>
          </w:p>
        </w:tc>
        <w:tc>
          <w:tcPr>
            <w:tcW w:w="807" w:type="pct"/>
            <w:tcBorders>
              <w:top w:val="single" w:sz="4" w:space="0" w:color="auto"/>
            </w:tcBorders>
            <w:tcPrChange w:id="2882" w:author="Japan" w:date="2022-11-16T16:25:00Z">
              <w:tcPr>
                <w:tcW w:w="805" w:type="pct"/>
                <w:gridSpan w:val="2"/>
                <w:tcBorders>
                  <w:top w:val="single" w:sz="4" w:space="0" w:color="auto"/>
                </w:tcBorders>
              </w:tcPr>
            </w:tcPrChange>
          </w:tcPr>
          <w:p w14:paraId="109155E7" w14:textId="77777777" w:rsidR="009F1C15" w:rsidRPr="00F40037" w:rsidRDefault="009F1C15" w:rsidP="00480F8F">
            <w:pPr>
              <w:pStyle w:val="Tabletext"/>
              <w:rPr>
                <w:ins w:id="2883" w:author="Stanley, Dorothy" w:date="2022-05-24T15:03:00Z"/>
                <w:noProof/>
                <w:lang w:val="fr-CH"/>
              </w:rPr>
            </w:pPr>
            <w:ins w:id="2884" w:author="Stanley, Dorothy" w:date="2022-05-24T14:59:00Z">
              <w:r w:rsidRPr="00F40037">
                <w:rPr>
                  <w:lang w:val="fr-CH"/>
                </w:rPr>
                <w:t xml:space="preserve">7 dBi </w:t>
              </w:r>
              <w:r w:rsidRPr="00F40037">
                <w:rPr>
                  <w:rFonts w:hint="eastAsia"/>
                  <w:lang w:val="fr-CH" w:eastAsia="ko-KR"/>
                </w:rPr>
                <w:t>max</w:t>
              </w:r>
            </w:ins>
            <w:ins w:id="2885" w:author="Republic of Korea" w:date="2022-11-16T16:00:00Z">
              <w:r w:rsidRPr="00F40037">
                <w:rPr>
                  <w:lang w:val="fr-CH" w:eastAsia="ko-KR"/>
                </w:rPr>
                <w:t xml:space="preserve"> </w:t>
              </w:r>
            </w:ins>
            <w:ins w:id="2886" w:author="Republic of Korea" w:date="2022-11-16T16:01:00Z">
              <w:r w:rsidRPr="00F40037">
                <w:rPr>
                  <w:vertAlign w:val="superscript"/>
                  <w:lang w:val="fr-CH" w:eastAsia="ko-KR"/>
                </w:rPr>
                <w:t>(</w:t>
              </w:r>
            </w:ins>
            <w:ins w:id="2887" w:author="Stanley, Dorothy" w:date="2022-05-24T14:59:00Z">
              <w:r w:rsidRPr="00F40037">
                <w:rPr>
                  <w:vertAlign w:val="superscript"/>
                  <w:lang w:val="fr-CH" w:eastAsia="ko-KR"/>
                </w:rPr>
                <w:t>23</w:t>
              </w:r>
            </w:ins>
            <w:ins w:id="2888" w:author="Republic of Korea" w:date="2022-11-16T16:01:00Z">
              <w:r w:rsidRPr="00F40037">
                <w:rPr>
                  <w:vertAlign w:val="superscript"/>
                  <w:lang w:val="fr-CH" w:eastAsia="ko-KR"/>
                </w:rPr>
                <w:t>)</w:t>
              </w:r>
            </w:ins>
          </w:p>
          <w:p w14:paraId="32993A1D" w14:textId="77777777" w:rsidR="009F1C15" w:rsidRPr="00F40037" w:rsidRDefault="009F1C15" w:rsidP="00480F8F">
            <w:pPr>
              <w:pStyle w:val="Tabletext"/>
              <w:rPr>
                <w:ins w:id="2889" w:author="Republic of Korea" w:date="2022-11-16T16:02:00Z"/>
                <w:lang w:val="fr-CH" w:eastAsia="ko-KR"/>
              </w:rPr>
            </w:pPr>
            <w:ins w:id="2890" w:author="Republic of Korea" w:date="2022-11-16T16:02:00Z">
              <w:r w:rsidRPr="00F40037">
                <w:rPr>
                  <w:lang w:val="fr-CH" w:eastAsia="ko-KR"/>
                </w:rPr>
                <w:t xml:space="preserve">7 dBi max </w:t>
              </w:r>
              <w:r w:rsidRPr="00F40037">
                <w:rPr>
                  <w:vertAlign w:val="superscript"/>
                  <w:lang w:val="fr-CH" w:eastAsia="ko-KR"/>
                </w:rPr>
                <w:t>(23)</w:t>
              </w:r>
              <w:r w:rsidRPr="00F40037" w:rsidDel="00C8437A">
                <w:rPr>
                  <w:lang w:val="fr-CH" w:eastAsia="ko-KR"/>
                </w:rPr>
                <w:t xml:space="preserve"> </w:t>
              </w:r>
            </w:ins>
          </w:p>
          <w:p w14:paraId="3B57310B" w14:textId="77777777" w:rsidR="009F1C15" w:rsidRPr="00F40037" w:rsidRDefault="009F1C15" w:rsidP="00480F8F">
            <w:pPr>
              <w:pStyle w:val="Tabletext"/>
              <w:rPr>
                <w:ins w:id="2891" w:author="Republic of Korea" w:date="2022-11-16T16:02:00Z"/>
                <w:lang w:val="fr-CH" w:eastAsia="ko-KR"/>
              </w:rPr>
            </w:pPr>
            <w:ins w:id="2892" w:author="Republic of Korea" w:date="2022-11-16T16:02:00Z">
              <w:r w:rsidRPr="00F40037">
                <w:rPr>
                  <w:lang w:val="fr-CH" w:eastAsia="ko-KR"/>
                </w:rPr>
                <w:t xml:space="preserve">7 dBi max </w:t>
              </w:r>
              <w:r w:rsidRPr="00F40037">
                <w:rPr>
                  <w:vertAlign w:val="superscript"/>
                  <w:lang w:val="fr-CH" w:eastAsia="ko-KR"/>
                </w:rPr>
                <w:t>(23)</w:t>
              </w:r>
              <w:r w:rsidRPr="00F40037" w:rsidDel="00C8437A">
                <w:rPr>
                  <w:lang w:val="fr-CH" w:eastAsia="ko-KR"/>
                </w:rPr>
                <w:t xml:space="preserve"> </w:t>
              </w:r>
            </w:ins>
          </w:p>
          <w:p w14:paraId="1B0149EA" w14:textId="77777777" w:rsidR="009F1C15" w:rsidRDefault="009F1C15" w:rsidP="00480F8F">
            <w:pPr>
              <w:pStyle w:val="Tabletext"/>
              <w:rPr>
                <w:ins w:id="2893" w:author="Republic of Korea" w:date="2022-11-16T16:02:00Z"/>
                <w:lang w:eastAsia="ko-KR"/>
              </w:rPr>
            </w:pPr>
            <w:ins w:id="2894" w:author="Republic of Korea" w:date="2022-11-16T16:02:00Z">
              <w:r w:rsidRPr="00C8437A">
                <w:rPr>
                  <w:lang w:eastAsia="ko-KR"/>
                </w:rPr>
                <w:t xml:space="preserve">7 dBi max </w:t>
              </w:r>
              <w:r w:rsidRPr="00DB439B">
                <w:rPr>
                  <w:vertAlign w:val="superscript"/>
                  <w:lang w:eastAsia="ko-KR"/>
                </w:rPr>
                <w:t>(23)</w:t>
              </w:r>
              <w:r w:rsidRPr="00C8437A" w:rsidDel="00C8437A">
                <w:rPr>
                  <w:lang w:eastAsia="ko-KR"/>
                </w:rPr>
                <w:t xml:space="preserve"> </w:t>
              </w:r>
            </w:ins>
          </w:p>
          <w:p w14:paraId="1B7D6476" w14:textId="77777777" w:rsidR="009F1C15" w:rsidRPr="001715B0" w:rsidRDefault="009F1C15" w:rsidP="00480F8F">
            <w:pPr>
              <w:pStyle w:val="Tabletext"/>
              <w:rPr>
                <w:ins w:id="2895" w:author="Stanley, Dorothy" w:date="2022-05-24T14:59:00Z"/>
                <w:sz w:val="19"/>
                <w:szCs w:val="19"/>
              </w:rPr>
            </w:pPr>
          </w:p>
        </w:tc>
        <w:tc>
          <w:tcPr>
            <w:tcW w:w="804" w:type="pct"/>
            <w:tcBorders>
              <w:top w:val="single" w:sz="4" w:space="0" w:color="auto"/>
            </w:tcBorders>
            <w:tcPrChange w:id="2896" w:author="Japan" w:date="2022-11-16T16:25:00Z">
              <w:tcPr>
                <w:tcW w:w="804" w:type="pct"/>
                <w:gridSpan w:val="2"/>
                <w:tcBorders>
                  <w:top w:val="single" w:sz="4" w:space="0" w:color="auto"/>
                </w:tcBorders>
              </w:tcPr>
            </w:tcPrChange>
          </w:tcPr>
          <w:p w14:paraId="3483BD2A" w14:textId="77777777" w:rsidR="009F1C15" w:rsidRPr="001715B0" w:rsidRDefault="009F1C15" w:rsidP="00480F8F">
            <w:pPr>
              <w:pStyle w:val="Tabletext"/>
              <w:rPr>
                <w:ins w:id="2897" w:author="Stanley, Dorothy" w:date="2022-05-24T14:59:00Z"/>
                <w:sz w:val="19"/>
                <w:szCs w:val="19"/>
              </w:rPr>
            </w:pPr>
          </w:p>
        </w:tc>
      </w:tr>
      <w:tr w:rsidR="009F1C15" w:rsidRPr="001715B0" w14:paraId="1E5CD413" w14:textId="77777777" w:rsidTr="00846FF6">
        <w:trPr>
          <w:jc w:val="center"/>
          <w:ins w:id="2898" w:author="Brazil" w:date="2022-11-16T15:45:00Z"/>
          <w:trPrChange w:id="2899" w:author="Japan" w:date="2022-11-16T16:25:00Z">
            <w:trPr>
              <w:gridAfter w:val="0"/>
              <w:wAfter w:w="15" w:type="pct"/>
              <w:jc w:val="center"/>
            </w:trPr>
          </w:trPrChange>
        </w:trPr>
        <w:tc>
          <w:tcPr>
            <w:tcW w:w="724" w:type="pct"/>
            <w:vMerge/>
            <w:tcPrChange w:id="2900" w:author="Japan" w:date="2022-11-16T16:25:00Z">
              <w:tcPr>
                <w:tcW w:w="720" w:type="pct"/>
                <w:vMerge/>
              </w:tcPr>
            </w:tcPrChange>
          </w:tcPr>
          <w:p w14:paraId="458D5405" w14:textId="77777777" w:rsidR="009F1C15" w:rsidRPr="001715B0" w:rsidRDefault="009F1C15" w:rsidP="00480F8F">
            <w:pPr>
              <w:pStyle w:val="Tabletext"/>
              <w:rPr>
                <w:ins w:id="2901" w:author="Brazil" w:date="2022-11-16T15:45:00Z"/>
                <w:sz w:val="19"/>
                <w:szCs w:val="19"/>
              </w:rPr>
            </w:pPr>
          </w:p>
        </w:tc>
        <w:tc>
          <w:tcPr>
            <w:tcW w:w="672" w:type="pct"/>
            <w:tcBorders>
              <w:top w:val="single" w:sz="4" w:space="0" w:color="auto"/>
            </w:tcBorders>
            <w:tcPrChange w:id="2902" w:author="Japan" w:date="2022-11-16T16:25:00Z">
              <w:tcPr>
                <w:tcW w:w="669" w:type="pct"/>
                <w:gridSpan w:val="2"/>
                <w:tcBorders>
                  <w:top w:val="single" w:sz="4" w:space="0" w:color="auto"/>
                </w:tcBorders>
              </w:tcPr>
            </w:tcPrChange>
          </w:tcPr>
          <w:p w14:paraId="59DD0DC5" w14:textId="77777777" w:rsidR="009F1C15" w:rsidRPr="00244780" w:rsidRDefault="009F1C15" w:rsidP="00480F8F">
            <w:pPr>
              <w:pStyle w:val="Tabletext"/>
              <w:rPr>
                <w:ins w:id="2903" w:author="Brazil" w:date="2022-11-16T15:45:00Z"/>
                <w:lang w:eastAsia="ko-KR"/>
              </w:rPr>
            </w:pPr>
            <w:ins w:id="2904" w:author="Brazil" w:date="2022-11-16T15:45:00Z">
              <w:r w:rsidRPr="001C2E74">
                <w:rPr>
                  <w:highlight w:val="lightGray"/>
                  <w:lang w:eastAsia="ko-KR"/>
                  <w:rPrChange w:id="2905" w:author="Brazil" w:date="2022-11-16T05:26:00Z">
                    <w:rPr>
                      <w:lang w:eastAsia="ko-KR"/>
                    </w:rPr>
                  </w:rPrChange>
                </w:rPr>
                <w:t>Brazil</w:t>
              </w:r>
            </w:ins>
          </w:p>
        </w:tc>
        <w:tc>
          <w:tcPr>
            <w:tcW w:w="733" w:type="pct"/>
            <w:tcBorders>
              <w:top w:val="single" w:sz="4" w:space="0" w:color="auto"/>
            </w:tcBorders>
            <w:tcPrChange w:id="2906" w:author="Japan" w:date="2022-11-16T16:25:00Z">
              <w:tcPr>
                <w:tcW w:w="731" w:type="pct"/>
                <w:gridSpan w:val="2"/>
                <w:tcBorders>
                  <w:top w:val="single" w:sz="4" w:space="0" w:color="auto"/>
                </w:tcBorders>
              </w:tcPr>
            </w:tcPrChange>
          </w:tcPr>
          <w:p w14:paraId="10662320" w14:textId="77777777" w:rsidR="009F1C15" w:rsidRPr="001C2E74" w:rsidRDefault="009F1C15" w:rsidP="00480F8F">
            <w:pPr>
              <w:pStyle w:val="Tabletext"/>
              <w:rPr>
                <w:ins w:id="2907" w:author="Brazil" w:date="2022-11-16T15:45:00Z"/>
                <w:sz w:val="19"/>
                <w:szCs w:val="19"/>
                <w:highlight w:val="lightGray"/>
                <w:vertAlign w:val="superscript"/>
                <w:rPrChange w:id="2908" w:author="Brazil" w:date="2022-11-16T05:26:00Z">
                  <w:rPr>
                    <w:ins w:id="2909" w:author="Brazil" w:date="2022-11-16T15:45:00Z"/>
                    <w:sz w:val="19"/>
                    <w:szCs w:val="19"/>
                    <w:vertAlign w:val="superscript"/>
                  </w:rPr>
                </w:rPrChange>
              </w:rPr>
            </w:pPr>
            <w:ins w:id="2910" w:author="Brazil" w:date="2022-11-16T15:45:00Z">
              <w:r w:rsidRPr="001C2E74">
                <w:rPr>
                  <w:sz w:val="19"/>
                  <w:szCs w:val="19"/>
                  <w:highlight w:val="lightGray"/>
                  <w:rPrChange w:id="2911" w:author="Brazil" w:date="2022-11-16T05:26:00Z">
                    <w:rPr>
                      <w:sz w:val="19"/>
                      <w:szCs w:val="19"/>
                    </w:rPr>
                  </w:rPrChange>
                </w:rPr>
                <w:t>5 150-5 250</w:t>
              </w:r>
            </w:ins>
          </w:p>
          <w:p w14:paraId="395E2CF6" w14:textId="77777777" w:rsidR="009F1C15" w:rsidRPr="001C2E74" w:rsidRDefault="009F1C15" w:rsidP="00480F8F">
            <w:pPr>
              <w:pStyle w:val="Tabletext"/>
              <w:rPr>
                <w:ins w:id="2912" w:author="Brazil" w:date="2022-11-16T15:45:00Z"/>
                <w:sz w:val="19"/>
                <w:szCs w:val="19"/>
                <w:highlight w:val="lightGray"/>
                <w:vertAlign w:val="superscript"/>
                <w:rPrChange w:id="2913" w:author="Brazil" w:date="2022-11-16T05:26:00Z">
                  <w:rPr>
                    <w:ins w:id="2914" w:author="Brazil" w:date="2022-11-16T15:45:00Z"/>
                    <w:sz w:val="19"/>
                    <w:szCs w:val="19"/>
                    <w:vertAlign w:val="superscript"/>
                  </w:rPr>
                </w:rPrChange>
              </w:rPr>
            </w:pPr>
            <w:ins w:id="2915" w:author="Brazil" w:date="2022-11-16T15:45:00Z">
              <w:r w:rsidRPr="001C2E74">
                <w:rPr>
                  <w:sz w:val="19"/>
                  <w:szCs w:val="19"/>
                  <w:highlight w:val="lightGray"/>
                  <w:rPrChange w:id="2916" w:author="Brazil" w:date="2022-11-16T05:26:00Z">
                    <w:rPr>
                      <w:sz w:val="19"/>
                      <w:szCs w:val="19"/>
                    </w:rPr>
                  </w:rPrChange>
                </w:rPr>
                <w:t>5 250-5 350</w:t>
              </w:r>
            </w:ins>
          </w:p>
          <w:p w14:paraId="6CEFA4E4" w14:textId="77777777" w:rsidR="009F1C15" w:rsidRPr="001C2E74" w:rsidRDefault="009F1C15" w:rsidP="00480F8F">
            <w:pPr>
              <w:pStyle w:val="Tabletext"/>
              <w:rPr>
                <w:ins w:id="2917" w:author="Brazil" w:date="2022-11-16T15:45:00Z"/>
                <w:sz w:val="19"/>
                <w:szCs w:val="19"/>
                <w:highlight w:val="lightGray"/>
                <w:rPrChange w:id="2918" w:author="Brazil" w:date="2022-11-16T05:26:00Z">
                  <w:rPr>
                    <w:ins w:id="2919" w:author="Brazil" w:date="2022-11-16T15:45:00Z"/>
                    <w:sz w:val="19"/>
                    <w:szCs w:val="19"/>
                  </w:rPr>
                </w:rPrChange>
              </w:rPr>
            </w:pPr>
            <w:ins w:id="2920" w:author="Brazil" w:date="2022-11-16T15:45:00Z">
              <w:r w:rsidRPr="001C2E74">
                <w:rPr>
                  <w:sz w:val="19"/>
                  <w:szCs w:val="19"/>
                  <w:highlight w:val="lightGray"/>
                  <w:rPrChange w:id="2921" w:author="Brazil" w:date="2022-11-16T05:26:00Z">
                    <w:rPr>
                      <w:sz w:val="19"/>
                      <w:szCs w:val="19"/>
                    </w:rPr>
                  </w:rPrChange>
                </w:rPr>
                <w:t>5 470-5 725</w:t>
              </w:r>
            </w:ins>
          </w:p>
          <w:p w14:paraId="4095C2A1" w14:textId="77777777" w:rsidR="009F1C15" w:rsidRPr="00244780" w:rsidRDefault="009F1C15" w:rsidP="00480F8F">
            <w:pPr>
              <w:pStyle w:val="Tabletext"/>
              <w:keepNext/>
              <w:keepLines/>
              <w:rPr>
                <w:ins w:id="2922" w:author="Brazil" w:date="2022-11-16T15:45:00Z"/>
              </w:rPr>
            </w:pPr>
            <w:ins w:id="2923" w:author="Brazil" w:date="2022-11-16T15:45:00Z">
              <w:r w:rsidRPr="001C2E74">
                <w:rPr>
                  <w:sz w:val="19"/>
                  <w:szCs w:val="19"/>
                  <w:highlight w:val="lightGray"/>
                  <w:rPrChange w:id="2924" w:author="Brazil" w:date="2022-11-16T05:26:00Z">
                    <w:rPr>
                      <w:sz w:val="19"/>
                      <w:szCs w:val="19"/>
                    </w:rPr>
                  </w:rPrChange>
                </w:rPr>
                <w:t>5.725-5.850</w:t>
              </w:r>
            </w:ins>
          </w:p>
        </w:tc>
        <w:tc>
          <w:tcPr>
            <w:tcW w:w="1260" w:type="pct"/>
            <w:tcBorders>
              <w:top w:val="single" w:sz="4" w:space="0" w:color="auto"/>
            </w:tcBorders>
            <w:tcPrChange w:id="2925" w:author="Japan" w:date="2022-11-16T16:25:00Z">
              <w:tcPr>
                <w:tcW w:w="1256" w:type="pct"/>
                <w:gridSpan w:val="2"/>
                <w:tcBorders>
                  <w:top w:val="single" w:sz="4" w:space="0" w:color="auto"/>
                </w:tcBorders>
              </w:tcPr>
            </w:tcPrChange>
          </w:tcPr>
          <w:p w14:paraId="4C586172" w14:textId="77777777" w:rsidR="009F1C15" w:rsidRPr="001C2E74" w:rsidRDefault="009F1C15" w:rsidP="00480F8F">
            <w:pPr>
              <w:pStyle w:val="Tabletext"/>
              <w:rPr>
                <w:ins w:id="2926" w:author="Brazil" w:date="2022-11-16T15:45:00Z"/>
                <w:sz w:val="19"/>
                <w:szCs w:val="19"/>
                <w:highlight w:val="lightGray"/>
                <w:rPrChange w:id="2927" w:author="Brazil" w:date="2022-11-16T05:26:00Z">
                  <w:rPr>
                    <w:ins w:id="2928" w:author="Brazil" w:date="2022-11-16T15:45:00Z"/>
                    <w:sz w:val="19"/>
                    <w:szCs w:val="19"/>
                  </w:rPr>
                </w:rPrChange>
              </w:rPr>
            </w:pPr>
            <w:ins w:id="2929" w:author="Brazil" w:date="2022-11-16T15:45:00Z">
              <w:r w:rsidRPr="001C2E74">
                <w:rPr>
                  <w:sz w:val="19"/>
                  <w:szCs w:val="19"/>
                  <w:highlight w:val="lightGray"/>
                  <w:rPrChange w:id="2930" w:author="Brazil" w:date="2022-11-16T05:26:00Z">
                    <w:rPr>
                      <w:sz w:val="19"/>
                      <w:szCs w:val="19"/>
                    </w:rPr>
                  </w:rPrChange>
                </w:rPr>
                <w:t>1 000</w:t>
              </w:r>
            </w:ins>
          </w:p>
          <w:p w14:paraId="759F2CC6" w14:textId="77777777" w:rsidR="009F1C15" w:rsidRPr="001C2E74" w:rsidRDefault="009F1C15" w:rsidP="00480F8F">
            <w:pPr>
              <w:pStyle w:val="Tabletext"/>
              <w:rPr>
                <w:ins w:id="2931" w:author="Brazil" w:date="2022-11-16T15:45:00Z"/>
                <w:sz w:val="19"/>
                <w:szCs w:val="19"/>
                <w:highlight w:val="lightGray"/>
                <w:rPrChange w:id="2932" w:author="Brazil" w:date="2022-11-16T05:26:00Z">
                  <w:rPr>
                    <w:ins w:id="2933" w:author="Brazil" w:date="2022-11-16T15:45:00Z"/>
                    <w:sz w:val="19"/>
                    <w:szCs w:val="19"/>
                  </w:rPr>
                </w:rPrChange>
              </w:rPr>
            </w:pPr>
            <w:ins w:id="2934" w:author="Brazil" w:date="2022-11-16T15:45:00Z">
              <w:r w:rsidRPr="001C2E74">
                <w:rPr>
                  <w:sz w:val="19"/>
                  <w:szCs w:val="19"/>
                  <w:highlight w:val="lightGray"/>
                  <w:rPrChange w:id="2935" w:author="Brazil" w:date="2022-11-16T05:26:00Z">
                    <w:rPr>
                      <w:sz w:val="19"/>
                      <w:szCs w:val="19"/>
                    </w:rPr>
                  </w:rPrChange>
                </w:rPr>
                <w:t>250</w:t>
              </w:r>
            </w:ins>
          </w:p>
          <w:p w14:paraId="7685AA60" w14:textId="77777777" w:rsidR="009F1C15" w:rsidRPr="001C2E74" w:rsidRDefault="009F1C15" w:rsidP="00480F8F">
            <w:pPr>
              <w:pStyle w:val="Tabletext"/>
              <w:rPr>
                <w:ins w:id="2936" w:author="Brazil" w:date="2022-11-16T15:45:00Z"/>
                <w:sz w:val="19"/>
                <w:szCs w:val="19"/>
                <w:highlight w:val="lightGray"/>
                <w:rPrChange w:id="2937" w:author="Brazil" w:date="2022-11-16T05:26:00Z">
                  <w:rPr>
                    <w:ins w:id="2938" w:author="Brazil" w:date="2022-11-16T15:45:00Z"/>
                    <w:sz w:val="19"/>
                    <w:szCs w:val="19"/>
                  </w:rPr>
                </w:rPrChange>
              </w:rPr>
            </w:pPr>
            <w:ins w:id="2939" w:author="Brazil" w:date="2022-11-16T15:45:00Z">
              <w:r w:rsidRPr="001C2E74">
                <w:rPr>
                  <w:sz w:val="19"/>
                  <w:szCs w:val="19"/>
                  <w:highlight w:val="lightGray"/>
                  <w:rPrChange w:id="2940" w:author="Brazil" w:date="2022-11-16T05:26:00Z">
                    <w:rPr>
                      <w:sz w:val="19"/>
                      <w:szCs w:val="19"/>
                    </w:rPr>
                  </w:rPrChange>
                </w:rPr>
                <w:t>1 000 (e.i.r.p.)</w:t>
              </w:r>
            </w:ins>
          </w:p>
          <w:p w14:paraId="00E62E39" w14:textId="77777777" w:rsidR="009F1C15" w:rsidRPr="00244780" w:rsidRDefault="009F1C15" w:rsidP="00480F8F">
            <w:pPr>
              <w:pStyle w:val="Tabletext"/>
              <w:keepNext/>
              <w:keepLines/>
              <w:rPr>
                <w:ins w:id="2941" w:author="Brazil" w:date="2022-11-16T15:45:00Z"/>
              </w:rPr>
            </w:pPr>
            <w:ins w:id="2942" w:author="Brazil" w:date="2022-11-16T15:45:00Z">
              <w:r w:rsidRPr="001C2E74">
                <w:rPr>
                  <w:sz w:val="19"/>
                  <w:szCs w:val="19"/>
                  <w:highlight w:val="lightGray"/>
                  <w:rPrChange w:id="2943" w:author="Brazil" w:date="2022-11-16T05:26:00Z">
                    <w:rPr>
                      <w:sz w:val="19"/>
                      <w:szCs w:val="19"/>
                    </w:rPr>
                  </w:rPrChange>
                </w:rPr>
                <w:t>1 000</w:t>
              </w:r>
            </w:ins>
          </w:p>
        </w:tc>
        <w:tc>
          <w:tcPr>
            <w:tcW w:w="807" w:type="pct"/>
            <w:tcBorders>
              <w:top w:val="single" w:sz="4" w:space="0" w:color="auto"/>
            </w:tcBorders>
            <w:tcPrChange w:id="2944" w:author="Japan" w:date="2022-11-16T16:25:00Z">
              <w:tcPr>
                <w:tcW w:w="805" w:type="pct"/>
                <w:gridSpan w:val="2"/>
                <w:tcBorders>
                  <w:top w:val="single" w:sz="4" w:space="0" w:color="auto"/>
                </w:tcBorders>
              </w:tcPr>
            </w:tcPrChange>
          </w:tcPr>
          <w:p w14:paraId="1987F23D" w14:textId="77777777" w:rsidR="009F1C15" w:rsidRPr="001C2E74" w:rsidRDefault="009F1C15" w:rsidP="00480F8F">
            <w:pPr>
              <w:pStyle w:val="Tabletext"/>
              <w:rPr>
                <w:ins w:id="2945" w:author="Brazil" w:date="2022-11-16T15:45:00Z"/>
                <w:sz w:val="19"/>
                <w:szCs w:val="19"/>
                <w:highlight w:val="lightGray"/>
                <w:rPrChange w:id="2946" w:author="Brazil" w:date="2022-11-16T05:26:00Z">
                  <w:rPr>
                    <w:ins w:id="2947" w:author="Brazil" w:date="2022-11-16T15:45:00Z"/>
                    <w:sz w:val="19"/>
                    <w:szCs w:val="19"/>
                  </w:rPr>
                </w:rPrChange>
              </w:rPr>
            </w:pPr>
            <w:ins w:id="2948" w:author="Brazil" w:date="2022-11-16T15:45:00Z">
              <w:r w:rsidRPr="001C2E74">
                <w:rPr>
                  <w:sz w:val="19"/>
                  <w:szCs w:val="19"/>
                  <w:highlight w:val="lightGray"/>
                  <w:rPrChange w:id="2949" w:author="Brazil" w:date="2022-11-16T05:26:00Z">
                    <w:rPr>
                      <w:sz w:val="19"/>
                      <w:szCs w:val="19"/>
                    </w:rPr>
                  </w:rPrChange>
                </w:rPr>
                <w:t>6</w:t>
              </w:r>
            </w:ins>
          </w:p>
          <w:p w14:paraId="0F64C41D" w14:textId="77777777" w:rsidR="009F1C15" w:rsidRPr="001C2E74" w:rsidRDefault="009F1C15" w:rsidP="00480F8F">
            <w:pPr>
              <w:pStyle w:val="Tabletext"/>
              <w:rPr>
                <w:ins w:id="2950" w:author="Brazil" w:date="2022-11-16T15:45:00Z"/>
                <w:sz w:val="19"/>
                <w:szCs w:val="19"/>
                <w:highlight w:val="lightGray"/>
                <w:rPrChange w:id="2951" w:author="Brazil" w:date="2022-11-16T05:26:00Z">
                  <w:rPr>
                    <w:ins w:id="2952" w:author="Brazil" w:date="2022-11-16T15:45:00Z"/>
                    <w:sz w:val="19"/>
                    <w:szCs w:val="19"/>
                  </w:rPr>
                </w:rPrChange>
              </w:rPr>
            </w:pPr>
            <w:ins w:id="2953" w:author="Brazil" w:date="2022-11-16T15:45:00Z">
              <w:r w:rsidRPr="001C2E74">
                <w:rPr>
                  <w:sz w:val="19"/>
                  <w:szCs w:val="19"/>
                  <w:highlight w:val="lightGray"/>
                  <w:rPrChange w:id="2954" w:author="Brazil" w:date="2022-11-16T05:26:00Z">
                    <w:rPr>
                      <w:sz w:val="19"/>
                      <w:szCs w:val="19"/>
                    </w:rPr>
                  </w:rPrChange>
                </w:rPr>
                <w:t>6</w:t>
              </w:r>
            </w:ins>
          </w:p>
          <w:p w14:paraId="27C4431F" w14:textId="77777777" w:rsidR="009F1C15" w:rsidRPr="001C2E74" w:rsidRDefault="009F1C15" w:rsidP="00480F8F">
            <w:pPr>
              <w:pStyle w:val="Tabletext"/>
              <w:rPr>
                <w:ins w:id="2955" w:author="Brazil" w:date="2022-11-16T15:45:00Z"/>
                <w:sz w:val="19"/>
                <w:szCs w:val="19"/>
                <w:highlight w:val="lightGray"/>
                <w:rPrChange w:id="2956" w:author="Brazil" w:date="2022-11-16T05:26:00Z">
                  <w:rPr>
                    <w:ins w:id="2957" w:author="Brazil" w:date="2022-11-16T15:45:00Z"/>
                    <w:sz w:val="19"/>
                    <w:szCs w:val="19"/>
                  </w:rPr>
                </w:rPrChange>
              </w:rPr>
            </w:pPr>
            <w:ins w:id="2958" w:author="Brazil" w:date="2022-11-16T15:45:00Z">
              <w:r w:rsidRPr="001C2E74">
                <w:rPr>
                  <w:sz w:val="19"/>
                  <w:szCs w:val="19"/>
                  <w:highlight w:val="lightGray"/>
                  <w:rPrChange w:id="2959" w:author="Brazil" w:date="2022-11-16T05:26:00Z">
                    <w:rPr>
                      <w:sz w:val="19"/>
                      <w:szCs w:val="19"/>
                    </w:rPr>
                  </w:rPrChange>
                </w:rPr>
                <w:t>N/A</w:t>
              </w:r>
            </w:ins>
          </w:p>
          <w:p w14:paraId="2F4FCF65" w14:textId="77777777" w:rsidR="009F1C15" w:rsidRPr="00244780" w:rsidRDefault="009F1C15" w:rsidP="00480F8F">
            <w:pPr>
              <w:pStyle w:val="Tabletext"/>
              <w:rPr>
                <w:ins w:id="2960" w:author="Brazil" w:date="2022-11-16T15:45:00Z"/>
              </w:rPr>
            </w:pPr>
            <w:ins w:id="2961" w:author="Brazil" w:date="2022-11-16T15:45:00Z">
              <w:r w:rsidRPr="001C2E74">
                <w:rPr>
                  <w:sz w:val="19"/>
                  <w:szCs w:val="19"/>
                  <w:highlight w:val="lightGray"/>
                  <w:rPrChange w:id="2962" w:author="Brazil" w:date="2022-11-16T05:26:00Z">
                    <w:rPr>
                      <w:sz w:val="19"/>
                      <w:szCs w:val="19"/>
                    </w:rPr>
                  </w:rPrChange>
                </w:rPr>
                <w:t>N/A</w:t>
              </w:r>
            </w:ins>
          </w:p>
        </w:tc>
        <w:tc>
          <w:tcPr>
            <w:tcW w:w="804" w:type="pct"/>
            <w:tcBorders>
              <w:top w:val="single" w:sz="4" w:space="0" w:color="auto"/>
            </w:tcBorders>
            <w:tcPrChange w:id="2963" w:author="Japan" w:date="2022-11-16T16:25:00Z">
              <w:tcPr>
                <w:tcW w:w="804" w:type="pct"/>
                <w:gridSpan w:val="2"/>
                <w:tcBorders>
                  <w:top w:val="single" w:sz="4" w:space="0" w:color="auto"/>
                </w:tcBorders>
              </w:tcPr>
            </w:tcPrChange>
          </w:tcPr>
          <w:p w14:paraId="23D430B2" w14:textId="77777777" w:rsidR="009F1C15" w:rsidRPr="001715B0" w:rsidRDefault="009F1C15" w:rsidP="00480F8F">
            <w:pPr>
              <w:pStyle w:val="Tabletext"/>
              <w:rPr>
                <w:ins w:id="2964" w:author="Brazil" w:date="2022-11-16T15:45:00Z"/>
                <w:sz w:val="19"/>
                <w:szCs w:val="19"/>
              </w:rPr>
            </w:pPr>
            <w:ins w:id="2965" w:author="Brazil" w:date="2022-11-16T15:45:00Z">
              <w:r w:rsidRPr="001C2E74">
                <w:rPr>
                  <w:sz w:val="19"/>
                  <w:szCs w:val="19"/>
                  <w:highlight w:val="lightGray"/>
                  <w:rPrChange w:id="2966" w:author="Brazil" w:date="2022-11-16T05:26:00Z">
                    <w:rPr>
                      <w:sz w:val="19"/>
                      <w:szCs w:val="19"/>
                    </w:rPr>
                  </w:rPrChange>
                </w:rPr>
                <w:t>For 5 150-5 350, limited to indoor use only.</w:t>
              </w:r>
            </w:ins>
          </w:p>
        </w:tc>
      </w:tr>
      <w:tr w:rsidR="009F1C15" w:rsidRPr="001715B0" w14:paraId="2CE8D8CA" w14:textId="77777777" w:rsidTr="00846FF6">
        <w:trPr>
          <w:jc w:val="center"/>
          <w:ins w:id="2967" w:author="Andrew Gowans" w:date="2021-05-07T12:07:00Z"/>
          <w:trPrChange w:id="2968" w:author="Japan" w:date="2022-11-16T16:25:00Z">
            <w:trPr>
              <w:gridAfter w:val="0"/>
              <w:wAfter w:w="14" w:type="pct"/>
              <w:cantSplit/>
              <w:jc w:val="center"/>
            </w:trPr>
          </w:trPrChange>
        </w:trPr>
        <w:tc>
          <w:tcPr>
            <w:tcW w:w="724" w:type="pct"/>
            <w:vMerge w:val="restart"/>
            <w:tcPrChange w:id="2969" w:author="Japan" w:date="2022-11-16T16:25:00Z">
              <w:tcPr>
                <w:tcW w:w="720" w:type="pct"/>
                <w:vMerge w:val="restart"/>
              </w:tcPr>
            </w:tcPrChange>
          </w:tcPr>
          <w:p w14:paraId="6A40AFF5" w14:textId="77777777" w:rsidR="009F1C15" w:rsidRPr="001715B0" w:rsidRDefault="009F1C15" w:rsidP="00480F8F">
            <w:pPr>
              <w:pStyle w:val="Tabletext"/>
              <w:rPr>
                <w:ins w:id="2970" w:author="Andrew Gowans" w:date="2021-05-07T12:07:00Z"/>
                <w:sz w:val="19"/>
                <w:szCs w:val="19"/>
              </w:rPr>
            </w:pPr>
            <w:ins w:id="2971" w:author="Andrew Gowans" w:date="2021-05-07T12:08:00Z">
              <w:r w:rsidRPr="001715B0">
                <w:rPr>
                  <w:sz w:val="19"/>
                  <w:szCs w:val="19"/>
                </w:rPr>
                <w:t>6</w:t>
              </w:r>
            </w:ins>
            <w:ins w:id="2972" w:author="ITU - LRT" w:date="2021-05-12T16:04:00Z">
              <w:r w:rsidRPr="001715B0">
                <w:rPr>
                  <w:sz w:val="19"/>
                  <w:szCs w:val="19"/>
                </w:rPr>
                <w:t> </w:t>
              </w:r>
            </w:ins>
            <w:ins w:id="2973" w:author="Andrew Gowans" w:date="2021-05-07T12:08:00Z">
              <w:r w:rsidRPr="001715B0">
                <w:rPr>
                  <w:sz w:val="19"/>
                  <w:szCs w:val="19"/>
                </w:rPr>
                <w:t>GHz band</w:t>
              </w:r>
            </w:ins>
            <w:ins w:id="2974" w:author="Editor" w:date="2021-11-13T21:19:00Z">
              <w:r w:rsidRPr="001715B0">
                <w:rPr>
                  <w:sz w:val="19"/>
                  <w:szCs w:val="19"/>
                </w:rPr>
                <w:t>*</w:t>
              </w:r>
            </w:ins>
          </w:p>
        </w:tc>
        <w:tc>
          <w:tcPr>
            <w:tcW w:w="672" w:type="pct"/>
            <w:tcPrChange w:id="2975" w:author="Japan" w:date="2022-11-16T16:25:00Z">
              <w:tcPr>
                <w:tcW w:w="669" w:type="pct"/>
                <w:gridSpan w:val="2"/>
              </w:tcPr>
            </w:tcPrChange>
          </w:tcPr>
          <w:p w14:paraId="4EAB4466" w14:textId="77777777" w:rsidR="009F1C15" w:rsidRPr="001715B0" w:rsidRDefault="009F1C15" w:rsidP="00480F8F">
            <w:pPr>
              <w:pStyle w:val="Tabletext"/>
              <w:rPr>
                <w:ins w:id="2976" w:author="Andrew Gowans" w:date="2021-05-07T12:07:00Z"/>
                <w:sz w:val="19"/>
                <w:szCs w:val="19"/>
              </w:rPr>
            </w:pPr>
            <w:ins w:id="2977" w:author="Andrew Gowans" w:date="2021-05-07T12:46:00Z">
              <w:r w:rsidRPr="001715B0">
                <w:rPr>
                  <w:sz w:val="19"/>
                  <w:szCs w:val="19"/>
                </w:rPr>
                <w:t>CEPT</w:t>
              </w:r>
            </w:ins>
          </w:p>
        </w:tc>
        <w:tc>
          <w:tcPr>
            <w:tcW w:w="733" w:type="pct"/>
            <w:tcPrChange w:id="2978" w:author="Japan" w:date="2022-11-16T16:25:00Z">
              <w:tcPr>
                <w:tcW w:w="731" w:type="pct"/>
                <w:gridSpan w:val="2"/>
              </w:tcPr>
            </w:tcPrChange>
          </w:tcPr>
          <w:p w14:paraId="1B6BDEEA" w14:textId="77777777" w:rsidR="009F1C15" w:rsidRPr="001715B0" w:rsidRDefault="009F1C15" w:rsidP="00480F8F">
            <w:pPr>
              <w:pStyle w:val="Tabletext"/>
              <w:rPr>
                <w:ins w:id="2979" w:author="Andrew Gowans" w:date="2021-05-07T12:07:00Z"/>
                <w:sz w:val="19"/>
                <w:szCs w:val="19"/>
              </w:rPr>
            </w:pPr>
            <w:ins w:id="2980" w:author="Andrew Gowans" w:date="2021-05-07T12:10:00Z">
              <w:r w:rsidRPr="001715B0">
                <w:rPr>
                  <w:sz w:val="19"/>
                  <w:szCs w:val="19"/>
                </w:rPr>
                <w:t>5</w:t>
              </w:r>
            </w:ins>
            <w:ins w:id="2981" w:author="Fernandez Jimenez, Virginia" w:date="2021-05-11T09:40:00Z">
              <w:r w:rsidRPr="001715B0">
                <w:rPr>
                  <w:sz w:val="19"/>
                  <w:szCs w:val="19"/>
                </w:rPr>
                <w:t> </w:t>
              </w:r>
            </w:ins>
            <w:ins w:id="2982" w:author="Andrew Gowans" w:date="2021-05-07T12:10:00Z">
              <w:r w:rsidRPr="001715B0">
                <w:rPr>
                  <w:sz w:val="19"/>
                  <w:szCs w:val="19"/>
                </w:rPr>
                <w:t>945</w:t>
              </w:r>
            </w:ins>
            <w:ins w:id="2983" w:author="Fernandez Jimenez, Virginia" w:date="2021-05-11T09:40:00Z">
              <w:r w:rsidRPr="001715B0">
                <w:rPr>
                  <w:sz w:val="19"/>
                  <w:szCs w:val="19"/>
                </w:rPr>
                <w:t>-</w:t>
              </w:r>
            </w:ins>
            <w:ins w:id="2984" w:author="Andrew Gowans" w:date="2021-05-07T12:10:00Z">
              <w:r w:rsidRPr="001715B0">
                <w:rPr>
                  <w:sz w:val="19"/>
                  <w:szCs w:val="19"/>
                </w:rPr>
                <w:t>6</w:t>
              </w:r>
            </w:ins>
            <w:ins w:id="2985" w:author="BR SGD" w:date="2021-05-10T13:05:00Z">
              <w:r w:rsidRPr="001715B0">
                <w:rPr>
                  <w:sz w:val="19"/>
                  <w:szCs w:val="19"/>
                </w:rPr>
                <w:t> </w:t>
              </w:r>
            </w:ins>
            <w:ins w:id="2986" w:author="Andrew Gowans" w:date="2021-05-07T12:10:00Z">
              <w:r w:rsidRPr="001715B0">
                <w:rPr>
                  <w:sz w:val="19"/>
                  <w:szCs w:val="19"/>
                </w:rPr>
                <w:t>425 MHz</w:t>
              </w:r>
            </w:ins>
          </w:p>
        </w:tc>
        <w:tc>
          <w:tcPr>
            <w:tcW w:w="1260" w:type="pct"/>
            <w:tcPrChange w:id="2987" w:author="Japan" w:date="2022-11-16T16:25:00Z">
              <w:tcPr>
                <w:tcW w:w="1256" w:type="pct"/>
                <w:gridSpan w:val="2"/>
              </w:tcPr>
            </w:tcPrChange>
          </w:tcPr>
          <w:p w14:paraId="14537307" w14:textId="77777777" w:rsidR="009F1C15" w:rsidRPr="001715B0" w:rsidRDefault="009F1C15" w:rsidP="00480F8F">
            <w:pPr>
              <w:pStyle w:val="Tabletext"/>
              <w:rPr>
                <w:ins w:id="2988" w:author="Andrew Gowans" w:date="2021-05-07T12:10:00Z"/>
                <w:sz w:val="19"/>
                <w:szCs w:val="19"/>
              </w:rPr>
            </w:pPr>
            <w:ins w:id="2989" w:author="Andrew Gowans" w:date="2021-05-07T12:10:00Z">
              <w:r w:rsidRPr="001715B0">
                <w:rPr>
                  <w:sz w:val="19"/>
                  <w:szCs w:val="19"/>
                </w:rPr>
                <w:t>Low Power Indoor</w:t>
              </w:r>
            </w:ins>
            <w:ins w:id="2990" w:author="Andrew Gowans" w:date="2021-05-07T12:23:00Z">
              <w:r w:rsidRPr="001715B0">
                <w:rPr>
                  <w:sz w:val="19"/>
                  <w:szCs w:val="19"/>
                </w:rPr>
                <w:t>(LPI)</w:t>
              </w:r>
            </w:ins>
            <w:ins w:id="2991" w:author="Andrew Gowans" w:date="2021-05-07T12:24:00Z">
              <w:r w:rsidRPr="000409E2">
                <w:rPr>
                  <w:strike/>
                  <w:sz w:val="19"/>
                  <w:szCs w:val="19"/>
                  <w:vertAlign w:val="superscript"/>
                  <w:rPrChange w:id="2992" w:author="5A2-2 BWA Editor's Note" w:date="2022-11-22T07:00:00Z">
                    <w:rPr>
                      <w:sz w:val="19"/>
                      <w:szCs w:val="19"/>
                      <w:vertAlign w:val="superscript"/>
                    </w:rPr>
                  </w:rPrChange>
                </w:rPr>
                <w:t>(13)</w:t>
              </w:r>
            </w:ins>
            <w:ins w:id="2993" w:author="Andrew Gowans" w:date="2021-05-07T12:22:00Z">
              <w:r w:rsidRPr="000409E2">
                <w:rPr>
                  <w:strike/>
                  <w:sz w:val="19"/>
                  <w:szCs w:val="19"/>
                  <w:rPrChange w:id="2994" w:author="5A2-2 BWA Editor's Note" w:date="2022-11-22T07:00:00Z">
                    <w:rPr>
                      <w:sz w:val="19"/>
                      <w:szCs w:val="19"/>
                    </w:rPr>
                  </w:rPrChange>
                </w:rPr>
                <w:t xml:space="preserve"> </w:t>
              </w:r>
            </w:ins>
            <w:ins w:id="2995" w:author="Andrew Gowans" w:date="2021-05-07T12:10:00Z">
              <w:r w:rsidRPr="000409E2">
                <w:rPr>
                  <w:strike/>
                  <w:sz w:val="19"/>
                  <w:szCs w:val="19"/>
                  <w:rPrChange w:id="2996" w:author="5A2-2 BWA Editor's Note" w:date="2022-11-22T07:00:00Z">
                    <w:rPr>
                      <w:sz w:val="19"/>
                      <w:szCs w:val="19"/>
                    </w:rPr>
                  </w:rPrChange>
                </w:rPr>
                <w:t xml:space="preserve"> </w:t>
              </w:r>
            </w:ins>
          </w:p>
          <w:p w14:paraId="607099F9" w14:textId="77777777" w:rsidR="009F1C15" w:rsidRPr="001715B0" w:rsidRDefault="009F1C15" w:rsidP="00480F8F">
            <w:pPr>
              <w:pStyle w:val="Tabletext"/>
              <w:rPr>
                <w:ins w:id="2997" w:author="Andrew Gowans" w:date="2021-05-07T12:11:00Z"/>
                <w:sz w:val="19"/>
                <w:szCs w:val="19"/>
              </w:rPr>
            </w:pPr>
            <w:ins w:id="2998" w:author="Andrew Gowans" w:date="2021-05-07T12:10:00Z">
              <w:r w:rsidRPr="001715B0">
                <w:rPr>
                  <w:sz w:val="19"/>
                  <w:szCs w:val="19"/>
                </w:rPr>
                <w:t>2</w:t>
              </w:r>
            </w:ins>
            <w:ins w:id="2999" w:author="Andrew Gowans" w:date="2021-05-07T12:33:00Z">
              <w:r w:rsidRPr="001715B0">
                <w:rPr>
                  <w:sz w:val="19"/>
                  <w:szCs w:val="19"/>
                </w:rPr>
                <w:t>3</w:t>
              </w:r>
            </w:ins>
            <w:ins w:id="3000" w:author="Fernandez Jimenez, Virginia" w:date="2021-05-11T09:39:00Z">
              <w:r w:rsidRPr="001715B0">
                <w:rPr>
                  <w:sz w:val="19"/>
                  <w:szCs w:val="19"/>
                </w:rPr>
                <w:t> </w:t>
              </w:r>
            </w:ins>
            <w:ins w:id="3001" w:author="Andrew Gowans" w:date="2021-05-07T12:33:00Z">
              <w:r w:rsidRPr="001715B0">
                <w:rPr>
                  <w:sz w:val="19"/>
                  <w:szCs w:val="19"/>
                </w:rPr>
                <w:t>dBm</w:t>
              </w:r>
            </w:ins>
            <w:ins w:id="3002" w:author="Andrew Gowans" w:date="2021-05-07T12:10:00Z">
              <w:r w:rsidRPr="001715B0">
                <w:rPr>
                  <w:sz w:val="19"/>
                  <w:szCs w:val="19"/>
                </w:rPr>
                <w:t xml:space="preserve"> (e.i.r.p.)</w:t>
              </w:r>
              <w:r w:rsidRPr="001715B0">
                <w:rPr>
                  <w:sz w:val="19"/>
                  <w:szCs w:val="19"/>
                </w:rPr>
                <w:br/>
                <w:t>10</w:t>
              </w:r>
            </w:ins>
            <w:ins w:id="3003" w:author="Fernandez Jimenez, Virginia" w:date="2021-05-11T09:40:00Z">
              <w:r w:rsidRPr="001715B0">
                <w:rPr>
                  <w:sz w:val="19"/>
                  <w:szCs w:val="19"/>
                </w:rPr>
                <w:t> </w:t>
              </w:r>
            </w:ins>
            <w:ins w:id="3004" w:author="Andrew Gowans" w:date="2021-05-07T12:33:00Z">
              <w:r w:rsidRPr="001715B0">
                <w:rPr>
                  <w:sz w:val="19"/>
                  <w:szCs w:val="19"/>
                </w:rPr>
                <w:t>dBm</w:t>
              </w:r>
            </w:ins>
            <w:ins w:id="3005" w:author="Andrew Gowans" w:date="2021-05-07T12:34:00Z">
              <w:r w:rsidRPr="001715B0">
                <w:rPr>
                  <w:sz w:val="19"/>
                  <w:szCs w:val="19"/>
                </w:rPr>
                <w:t xml:space="preserve"> </w:t>
              </w:r>
            </w:ins>
            <w:ins w:id="3006" w:author="Andrew Gowans" w:date="2021-05-07T12:10:00Z">
              <w:r w:rsidRPr="001715B0">
                <w:rPr>
                  <w:sz w:val="19"/>
                  <w:szCs w:val="19"/>
                </w:rPr>
                <w:t>/MHz (e.i.r.p.)</w:t>
              </w:r>
            </w:ins>
          </w:p>
          <w:p w14:paraId="5ACFDBC4" w14:textId="77777777" w:rsidR="009F1C15" w:rsidRPr="001715B0" w:rsidRDefault="009F1C15" w:rsidP="00480F8F">
            <w:pPr>
              <w:pStyle w:val="Tabletext"/>
              <w:rPr>
                <w:ins w:id="3007" w:author="Andrew Gowans" w:date="2021-05-07T12:11:00Z"/>
                <w:sz w:val="19"/>
                <w:szCs w:val="19"/>
              </w:rPr>
            </w:pPr>
            <w:ins w:id="3008" w:author="Andrew Gowans" w:date="2021-05-07T12:11:00Z">
              <w:r w:rsidRPr="001715B0">
                <w:rPr>
                  <w:sz w:val="19"/>
                  <w:szCs w:val="19"/>
                </w:rPr>
                <w:t xml:space="preserve">Very Low Power </w:t>
              </w:r>
            </w:ins>
            <w:ins w:id="3009" w:author="Andrew Gowans" w:date="2021-05-07T12:24:00Z">
              <w:r w:rsidRPr="001715B0">
                <w:rPr>
                  <w:sz w:val="19"/>
                  <w:szCs w:val="19"/>
                </w:rPr>
                <w:t>(VLP)</w:t>
              </w:r>
            </w:ins>
            <w:ins w:id="3010" w:author="Andrew Gowans" w:date="2021-05-07T12:27:00Z">
              <w:r w:rsidRPr="001715B0">
                <w:rPr>
                  <w:sz w:val="19"/>
                  <w:szCs w:val="19"/>
                  <w:vertAlign w:val="superscript"/>
                </w:rPr>
                <w:t xml:space="preserve"> </w:t>
              </w:r>
              <w:r w:rsidRPr="000409E2">
                <w:rPr>
                  <w:strike/>
                  <w:sz w:val="19"/>
                  <w:szCs w:val="19"/>
                  <w:vertAlign w:val="superscript"/>
                  <w:rPrChange w:id="3011" w:author="5A2-2 BWA Editor's Note" w:date="2022-11-22T07:00:00Z">
                    <w:rPr>
                      <w:sz w:val="19"/>
                      <w:szCs w:val="19"/>
                      <w:vertAlign w:val="superscript"/>
                    </w:rPr>
                  </w:rPrChange>
                </w:rPr>
                <w:t>(14)</w:t>
              </w:r>
            </w:ins>
          </w:p>
          <w:p w14:paraId="732EE722" w14:textId="77777777" w:rsidR="009F1C15" w:rsidRPr="001715B0" w:rsidRDefault="009F1C15" w:rsidP="00480F8F">
            <w:pPr>
              <w:pStyle w:val="Tabletext"/>
              <w:rPr>
                <w:ins w:id="3012" w:author="Andrew Gowans" w:date="2021-05-07T12:11:00Z"/>
                <w:sz w:val="19"/>
                <w:szCs w:val="19"/>
              </w:rPr>
            </w:pPr>
            <w:ins w:id="3013" w:author="Andrew Gowans" w:date="2021-05-07T12:34:00Z">
              <w:r w:rsidRPr="001715B0">
                <w:rPr>
                  <w:sz w:val="19"/>
                  <w:szCs w:val="19"/>
                </w:rPr>
                <w:t>14</w:t>
              </w:r>
            </w:ins>
            <w:ins w:id="3014" w:author="Fernandez Jimenez, Virginia" w:date="2021-05-11T09:40:00Z">
              <w:r w:rsidRPr="001715B0">
                <w:rPr>
                  <w:sz w:val="19"/>
                  <w:szCs w:val="19"/>
                </w:rPr>
                <w:t> </w:t>
              </w:r>
            </w:ins>
            <w:ins w:id="3015" w:author="Andrew Gowans" w:date="2021-05-07T12:34:00Z">
              <w:r w:rsidRPr="001715B0">
                <w:rPr>
                  <w:sz w:val="19"/>
                  <w:szCs w:val="19"/>
                </w:rPr>
                <w:t>dBm</w:t>
              </w:r>
            </w:ins>
            <w:ins w:id="3016" w:author="Andrew Gowans" w:date="2021-05-07T12:11:00Z">
              <w:r w:rsidRPr="001715B0">
                <w:rPr>
                  <w:sz w:val="19"/>
                  <w:szCs w:val="19"/>
                </w:rPr>
                <w:t xml:space="preserve"> (e.i.r.p.)</w:t>
              </w:r>
            </w:ins>
          </w:p>
          <w:p w14:paraId="696609FF" w14:textId="77777777" w:rsidR="009F1C15" w:rsidRPr="001715B0" w:rsidRDefault="009F1C15" w:rsidP="00480F8F">
            <w:pPr>
              <w:pStyle w:val="Tabletext"/>
              <w:rPr>
                <w:ins w:id="3017" w:author="Andrew Gowans" w:date="2021-05-07T12:07:00Z"/>
                <w:sz w:val="19"/>
                <w:szCs w:val="19"/>
              </w:rPr>
            </w:pPr>
            <w:ins w:id="3018" w:author="Andrew Gowans" w:date="2021-05-07T12:34:00Z">
              <w:r w:rsidRPr="001715B0">
                <w:rPr>
                  <w:sz w:val="19"/>
                  <w:szCs w:val="19"/>
                </w:rPr>
                <w:t>1</w:t>
              </w:r>
            </w:ins>
            <w:ins w:id="3019" w:author="Fernandez Jimenez, Virginia" w:date="2021-05-11T09:40:00Z">
              <w:r w:rsidRPr="001715B0">
                <w:rPr>
                  <w:sz w:val="19"/>
                  <w:szCs w:val="19"/>
                </w:rPr>
                <w:t xml:space="preserve"> </w:t>
              </w:r>
            </w:ins>
            <w:ins w:id="3020" w:author="Andrew Gowans" w:date="2021-05-07T12:34:00Z">
              <w:r w:rsidRPr="001715B0">
                <w:rPr>
                  <w:sz w:val="19"/>
                  <w:szCs w:val="19"/>
                </w:rPr>
                <w:t>dBm</w:t>
              </w:r>
            </w:ins>
            <w:ins w:id="3021" w:author="Andrew Gowans" w:date="2021-05-07T12:11:00Z">
              <w:r w:rsidRPr="001715B0">
                <w:rPr>
                  <w:sz w:val="19"/>
                  <w:szCs w:val="19"/>
                </w:rPr>
                <w:t>/MHz (e.i.r.p)</w:t>
              </w:r>
            </w:ins>
            <w:ins w:id="3022" w:author="Andrew Gowans" w:date="2021-05-07T12:41:00Z">
              <w:r w:rsidRPr="001715B0">
                <w:rPr>
                  <w:sz w:val="19"/>
                  <w:szCs w:val="19"/>
                  <w:vertAlign w:val="superscript"/>
                </w:rPr>
                <w:t xml:space="preserve"> </w:t>
              </w:r>
              <w:r w:rsidRPr="000409E2">
                <w:rPr>
                  <w:strike/>
                  <w:sz w:val="19"/>
                  <w:szCs w:val="19"/>
                  <w:vertAlign w:val="superscript"/>
                  <w:rPrChange w:id="3023" w:author="5A2-2 BWA Editor's Note" w:date="2022-11-22T07:00:00Z">
                    <w:rPr>
                      <w:sz w:val="19"/>
                      <w:szCs w:val="19"/>
                      <w:vertAlign w:val="superscript"/>
                    </w:rPr>
                  </w:rPrChange>
                </w:rPr>
                <w:t>(15)</w:t>
              </w:r>
            </w:ins>
          </w:p>
        </w:tc>
        <w:tc>
          <w:tcPr>
            <w:tcW w:w="807" w:type="pct"/>
            <w:tcPrChange w:id="3024" w:author="Japan" w:date="2022-11-16T16:25:00Z">
              <w:tcPr>
                <w:tcW w:w="805" w:type="pct"/>
                <w:gridSpan w:val="2"/>
              </w:tcPr>
            </w:tcPrChange>
          </w:tcPr>
          <w:p w14:paraId="0A9A6537" w14:textId="77777777" w:rsidR="009F1C15" w:rsidRPr="001715B0" w:rsidRDefault="009F1C15" w:rsidP="00480F8F">
            <w:pPr>
              <w:pStyle w:val="Tabletext"/>
              <w:jc w:val="center"/>
              <w:rPr>
                <w:ins w:id="3025" w:author="Andrew Gowans" w:date="2021-05-07T12:07:00Z"/>
                <w:sz w:val="19"/>
                <w:szCs w:val="19"/>
              </w:rPr>
            </w:pPr>
            <w:ins w:id="3026" w:author="Andrew Gowans" w:date="2021-05-07T12:12:00Z">
              <w:r w:rsidRPr="001715B0">
                <w:rPr>
                  <w:sz w:val="19"/>
                  <w:szCs w:val="19"/>
                </w:rPr>
                <w:t>N/A</w:t>
              </w:r>
            </w:ins>
          </w:p>
        </w:tc>
        <w:tc>
          <w:tcPr>
            <w:tcW w:w="804" w:type="pct"/>
            <w:tcPrChange w:id="3027" w:author="Japan" w:date="2022-11-16T16:25:00Z">
              <w:tcPr>
                <w:tcW w:w="805" w:type="pct"/>
                <w:gridSpan w:val="3"/>
              </w:tcPr>
            </w:tcPrChange>
          </w:tcPr>
          <w:p w14:paraId="60299FD5" w14:textId="77777777" w:rsidR="009F1C15" w:rsidRPr="001715B0" w:rsidRDefault="009F1C15" w:rsidP="00480F8F">
            <w:pPr>
              <w:pStyle w:val="Tabletext"/>
              <w:rPr>
                <w:ins w:id="3028" w:author="CHN" w:date="2021-09-27T22:38:00Z"/>
                <w:sz w:val="19"/>
                <w:szCs w:val="19"/>
              </w:rPr>
            </w:pPr>
            <w:ins w:id="3029" w:author="CHN" w:date="2021-09-27T22:37:00Z">
              <w:r w:rsidRPr="001715B0">
                <w:rPr>
                  <w:sz w:val="19"/>
                  <w:szCs w:val="19"/>
                </w:rPr>
                <w:t>LPI equipment use is limited to indoor only use.</w:t>
              </w:r>
            </w:ins>
          </w:p>
          <w:p w14:paraId="37E598B4" w14:textId="77777777" w:rsidR="009F1C15" w:rsidRPr="001715B0" w:rsidRDefault="009F1C15" w:rsidP="00480F8F">
            <w:pPr>
              <w:pStyle w:val="Tabletext"/>
              <w:rPr>
                <w:ins w:id="3030" w:author="CHN" w:date="2021-09-27T22:38:00Z"/>
                <w:sz w:val="19"/>
                <w:szCs w:val="19"/>
              </w:rPr>
            </w:pPr>
            <w:ins w:id="3031" w:author="CHN" w:date="2021-09-27T22:38:00Z">
              <w:r w:rsidRPr="001715B0">
                <w:rPr>
                  <w:sz w:val="19"/>
                  <w:szCs w:val="19"/>
                </w:rPr>
                <w:t>No fixed outdoor use is allowed by VLP equipment.</w:t>
              </w:r>
            </w:ins>
          </w:p>
          <w:p w14:paraId="7E20018F" w14:textId="77777777" w:rsidR="009F1C15" w:rsidRPr="001715B0" w:rsidRDefault="009F1C15" w:rsidP="00480F8F">
            <w:pPr>
              <w:pStyle w:val="Tabletext"/>
              <w:rPr>
                <w:ins w:id="3032" w:author="Editor" w:date="2021-11-14T15:31:00Z"/>
                <w:sz w:val="19"/>
                <w:szCs w:val="19"/>
              </w:rPr>
            </w:pPr>
            <w:ins w:id="3033" w:author="CHN" w:date="2021-09-27T22:38:00Z">
              <w:r w:rsidRPr="001715B0">
                <w:rPr>
                  <w:sz w:val="19"/>
                  <w:szCs w:val="19"/>
                </w:rPr>
                <w:t>Narrowband VLP devices that operate in channels bandwidths below 20 MHz can operate at a higher e.i.r.p. density up to 10</w:t>
              </w:r>
            </w:ins>
            <w:ins w:id="3034" w:author="ITU - LRT -" w:date="2021-11-08T16:35:00Z">
              <w:r w:rsidRPr="001715B0">
                <w:rPr>
                  <w:sz w:val="19"/>
                  <w:szCs w:val="19"/>
                </w:rPr>
                <w:t> </w:t>
              </w:r>
            </w:ins>
            <w:ins w:id="3035" w:author="CHN" w:date="2021-09-27T22:38:00Z">
              <w:r w:rsidRPr="001715B0">
                <w:rPr>
                  <w:sz w:val="19"/>
                  <w:szCs w:val="19"/>
                </w:rPr>
                <w:t>dBm/MHz if they implement a frequency hopping mechanism based on at least 15 hop channels</w:t>
              </w:r>
            </w:ins>
          </w:p>
        </w:tc>
      </w:tr>
      <w:tr w:rsidR="009F1C15" w:rsidRPr="001715B0" w14:paraId="2F584DBD" w14:textId="77777777" w:rsidTr="00846FF6">
        <w:trPr>
          <w:jc w:val="center"/>
          <w:ins w:id="3036" w:author="Stanley, Dorothy" w:date="2022-05-24T15:01:00Z"/>
          <w:trPrChange w:id="3037" w:author="Japan" w:date="2022-11-16T16:25:00Z">
            <w:trPr>
              <w:gridAfter w:val="0"/>
              <w:wAfter w:w="14" w:type="pct"/>
              <w:jc w:val="center"/>
            </w:trPr>
          </w:trPrChange>
        </w:trPr>
        <w:tc>
          <w:tcPr>
            <w:tcW w:w="724" w:type="pct"/>
            <w:vMerge/>
            <w:tcPrChange w:id="3038" w:author="Japan" w:date="2022-11-16T16:25:00Z">
              <w:tcPr>
                <w:tcW w:w="720" w:type="pct"/>
                <w:vMerge/>
              </w:tcPr>
            </w:tcPrChange>
          </w:tcPr>
          <w:p w14:paraId="7BD19160" w14:textId="77777777" w:rsidR="009F1C15" w:rsidRPr="001715B0" w:rsidRDefault="009F1C15" w:rsidP="00480F8F">
            <w:pPr>
              <w:pStyle w:val="Tabletext"/>
              <w:rPr>
                <w:ins w:id="3039" w:author="Stanley, Dorothy" w:date="2022-05-24T15:01:00Z"/>
                <w:sz w:val="19"/>
                <w:szCs w:val="19"/>
              </w:rPr>
            </w:pPr>
          </w:p>
        </w:tc>
        <w:tc>
          <w:tcPr>
            <w:tcW w:w="672" w:type="pct"/>
            <w:tcPrChange w:id="3040" w:author="Japan" w:date="2022-11-16T16:25:00Z">
              <w:tcPr>
                <w:tcW w:w="669" w:type="pct"/>
                <w:gridSpan w:val="2"/>
              </w:tcPr>
            </w:tcPrChange>
          </w:tcPr>
          <w:p w14:paraId="31C30178" w14:textId="77777777" w:rsidR="009F1C15" w:rsidRDefault="009F1C15" w:rsidP="00480F8F">
            <w:pPr>
              <w:pStyle w:val="Tabletext"/>
              <w:rPr>
                <w:ins w:id="3041" w:author="Stanley, Dorothy" w:date="2022-05-24T15:02:00Z"/>
                <w:sz w:val="19"/>
                <w:szCs w:val="19"/>
                <w:lang w:eastAsia="ko-KR"/>
              </w:rPr>
            </w:pPr>
            <w:ins w:id="3042"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11C1A29" w14:textId="77777777" w:rsidR="009F1C15" w:rsidRPr="001715B0" w:rsidRDefault="009F1C15" w:rsidP="00480F8F">
            <w:pPr>
              <w:pStyle w:val="Tabletext"/>
              <w:rPr>
                <w:ins w:id="3043" w:author="Stanley, Dorothy" w:date="2022-05-24T15:01:00Z"/>
                <w:sz w:val="19"/>
                <w:szCs w:val="19"/>
              </w:rPr>
            </w:pPr>
          </w:p>
        </w:tc>
        <w:tc>
          <w:tcPr>
            <w:tcW w:w="733" w:type="pct"/>
            <w:tcPrChange w:id="3044" w:author="Japan" w:date="2022-11-16T16:25:00Z">
              <w:tcPr>
                <w:tcW w:w="731" w:type="pct"/>
                <w:gridSpan w:val="2"/>
              </w:tcPr>
            </w:tcPrChange>
          </w:tcPr>
          <w:p w14:paraId="4E2447E6" w14:textId="77777777" w:rsidR="009F1C15" w:rsidRPr="009E3203" w:rsidRDefault="009F1C15" w:rsidP="00AB6E02">
            <w:pPr>
              <w:pStyle w:val="Tabletext"/>
              <w:rPr>
                <w:ins w:id="3045" w:author="5A2-2 BWA Editor" w:date="2022-11-21T08:42:00Z"/>
                <w:color w:val="0070C0"/>
                <w:sz w:val="19"/>
                <w:szCs w:val="19"/>
                <w:vertAlign w:val="superscript"/>
                <w:lang w:eastAsia="ko-KR"/>
              </w:rPr>
            </w:pPr>
            <w:ins w:id="3046" w:author="5A2-2 BWA Editor" w:date="2022-11-21T08:42: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Pr>
                  <w:color w:val="0070C0"/>
                  <w:sz w:val="19"/>
                  <w:szCs w:val="19"/>
                  <w:lang w:eastAsia="ko-KR"/>
                </w:rPr>
                <w:t xml:space="preserve"> </w:t>
              </w:r>
              <w:r w:rsidRPr="009E3203">
                <w:rPr>
                  <w:color w:val="0070C0"/>
                  <w:sz w:val="19"/>
                  <w:szCs w:val="19"/>
                  <w:vertAlign w:val="superscript"/>
                  <w:lang w:eastAsia="ko-KR"/>
                </w:rPr>
                <w:t>(24)</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br/>
              </w:r>
              <w:r w:rsidRPr="009E3203">
                <w:rPr>
                  <w:color w:val="0070C0"/>
                  <w:sz w:val="19"/>
                  <w:szCs w:val="19"/>
                  <w:lang w:eastAsia="ko-KR"/>
                </w:rPr>
                <w:t xml:space="preserve">5 925-7 1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5)</w:t>
              </w:r>
            </w:ins>
          </w:p>
          <w:p w14:paraId="60E71473" w14:textId="77777777" w:rsidR="009F1C15" w:rsidRPr="001715B0" w:rsidRDefault="009F1C15" w:rsidP="00AB6E02">
            <w:pPr>
              <w:pStyle w:val="Tabletext"/>
              <w:rPr>
                <w:ins w:id="3047" w:author="Stanley, Dorothy" w:date="2022-05-24T15:01:00Z"/>
                <w:sz w:val="19"/>
                <w:szCs w:val="19"/>
              </w:rPr>
            </w:pPr>
            <w:ins w:id="3048" w:author="5A2-2 BWA Editor" w:date="2022-11-21T08:42: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6)</w:t>
              </w:r>
            </w:ins>
          </w:p>
        </w:tc>
        <w:tc>
          <w:tcPr>
            <w:tcW w:w="1260" w:type="pct"/>
            <w:tcPrChange w:id="3049" w:author="Japan" w:date="2022-11-16T16:25:00Z">
              <w:tcPr>
                <w:tcW w:w="1256" w:type="pct"/>
                <w:gridSpan w:val="2"/>
              </w:tcPr>
            </w:tcPrChange>
          </w:tcPr>
          <w:p w14:paraId="1C086E13" w14:textId="77777777" w:rsidR="009F1C15" w:rsidRPr="009E3203" w:rsidRDefault="009F1C15" w:rsidP="00AB6E02">
            <w:pPr>
              <w:pStyle w:val="Tabletext"/>
              <w:rPr>
                <w:ins w:id="3050" w:author="5A2-2 BWA Editor" w:date="2022-11-21T08:45:00Z"/>
                <w:color w:val="0070C0"/>
                <w:sz w:val="19"/>
                <w:szCs w:val="19"/>
                <w:lang w:eastAsia="ko-KR"/>
              </w:rPr>
            </w:pPr>
            <w:ins w:id="3051" w:author="5A2-2 BWA Editor" w:date="2022-11-21T08:45:00Z">
              <w:r w:rsidRPr="009E3203">
                <w:rPr>
                  <w:color w:val="0070C0"/>
                  <w:sz w:val="19"/>
                  <w:szCs w:val="19"/>
                  <w:lang w:eastAsia="ko-KR"/>
                </w:rPr>
                <w:t xml:space="preserve">14 dBm (e.i.r.p) &amp; 1 dBm/MHz (VLP) </w:t>
              </w:r>
            </w:ins>
          </w:p>
          <w:p w14:paraId="0A7390C5" w14:textId="77777777" w:rsidR="009F1C15" w:rsidRPr="009E3203" w:rsidRDefault="009F1C15" w:rsidP="00AB6E02">
            <w:pPr>
              <w:pStyle w:val="Tabletext"/>
              <w:rPr>
                <w:ins w:id="3052" w:author="5A2-2 BWA Editor" w:date="2022-11-21T08:45:00Z"/>
                <w:color w:val="0070C0"/>
                <w:sz w:val="19"/>
                <w:szCs w:val="19"/>
                <w:lang w:eastAsia="ko-KR"/>
              </w:rPr>
            </w:pPr>
            <w:ins w:id="3053" w:author="5A2-2 BWA Editor" w:date="2022-11-21T08:45: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LPI) </w:t>
              </w:r>
            </w:ins>
          </w:p>
          <w:p w14:paraId="0E857C15" w14:textId="77777777" w:rsidR="009F1C15" w:rsidRPr="001715B0" w:rsidDel="00AF773C" w:rsidRDefault="009F1C15" w:rsidP="00AB6E02">
            <w:pPr>
              <w:pStyle w:val="Tabletext"/>
              <w:rPr>
                <w:ins w:id="3054" w:author="Stanley, Dorothy" w:date="2022-05-24T15:01:00Z"/>
                <w:sz w:val="19"/>
                <w:szCs w:val="19"/>
              </w:rPr>
            </w:pPr>
            <w:ins w:id="3055" w:author="5A2-2 BWA Editor" w:date="2022-11-21T08:45: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only for subway train)</w:t>
              </w:r>
            </w:ins>
          </w:p>
        </w:tc>
        <w:tc>
          <w:tcPr>
            <w:tcW w:w="807" w:type="pct"/>
            <w:tcPrChange w:id="3056" w:author="Japan" w:date="2022-11-16T16:25:00Z">
              <w:tcPr>
                <w:tcW w:w="805" w:type="pct"/>
                <w:gridSpan w:val="2"/>
              </w:tcPr>
            </w:tcPrChange>
          </w:tcPr>
          <w:p w14:paraId="31F5F30B" w14:textId="77777777" w:rsidR="009F1C15" w:rsidRPr="001715B0" w:rsidRDefault="009F1C15" w:rsidP="00480F8F">
            <w:pPr>
              <w:pStyle w:val="Tabletext"/>
              <w:jc w:val="center"/>
              <w:rPr>
                <w:ins w:id="3057" w:author="Stanley, Dorothy" w:date="2022-05-24T15:01:00Z"/>
                <w:sz w:val="19"/>
                <w:szCs w:val="19"/>
              </w:rPr>
            </w:pPr>
            <w:ins w:id="3058" w:author="Stanley, Dorothy" w:date="2022-05-24T15:01:00Z">
              <w:r>
                <w:rPr>
                  <w:rFonts w:hint="eastAsia"/>
                  <w:sz w:val="19"/>
                  <w:szCs w:val="19"/>
                  <w:lang w:eastAsia="ko-KR"/>
                </w:rPr>
                <w:t>N</w:t>
              </w:r>
              <w:r>
                <w:rPr>
                  <w:sz w:val="19"/>
                  <w:szCs w:val="19"/>
                  <w:lang w:eastAsia="ko-KR"/>
                </w:rPr>
                <w:t>/A</w:t>
              </w:r>
            </w:ins>
            <w:ins w:id="3059" w:author="Stanley, Dorothy" w:date="2022-05-24T15:02:00Z">
              <w:r>
                <w:rPr>
                  <w:sz w:val="19"/>
                  <w:szCs w:val="19"/>
                  <w:lang w:eastAsia="ko-KR"/>
                </w:rPr>
                <w:t xml:space="preserve"> </w:t>
              </w:r>
            </w:ins>
          </w:p>
        </w:tc>
        <w:tc>
          <w:tcPr>
            <w:tcW w:w="804" w:type="pct"/>
            <w:tcPrChange w:id="3060" w:author="Japan" w:date="2022-11-16T16:25:00Z">
              <w:tcPr>
                <w:tcW w:w="805" w:type="pct"/>
                <w:gridSpan w:val="3"/>
              </w:tcPr>
            </w:tcPrChange>
          </w:tcPr>
          <w:p w14:paraId="4379B66D" w14:textId="77777777" w:rsidR="009F1C15" w:rsidRPr="001715B0" w:rsidRDefault="009F1C15" w:rsidP="00480F8F">
            <w:pPr>
              <w:pStyle w:val="Tabletext"/>
              <w:rPr>
                <w:ins w:id="3061" w:author="Stanley, Dorothy" w:date="2022-05-24T15:01:00Z"/>
                <w:sz w:val="19"/>
                <w:szCs w:val="19"/>
                <w:highlight w:val="green"/>
              </w:rPr>
            </w:pPr>
          </w:p>
        </w:tc>
      </w:tr>
      <w:tr w:rsidR="009F1C15" w:rsidRPr="001715B0" w14:paraId="48D1B67D" w14:textId="77777777" w:rsidTr="00846FF6">
        <w:trPr>
          <w:jc w:val="center"/>
          <w:ins w:id="3062" w:author="Andrew Gowans" w:date="2021-05-07T12:09:00Z"/>
          <w:trPrChange w:id="3063" w:author="Japan" w:date="2022-11-16T16:25:00Z">
            <w:trPr>
              <w:gridAfter w:val="0"/>
              <w:wAfter w:w="14" w:type="pct"/>
              <w:jc w:val="center"/>
            </w:trPr>
          </w:trPrChange>
        </w:trPr>
        <w:tc>
          <w:tcPr>
            <w:tcW w:w="724" w:type="pct"/>
            <w:vMerge/>
            <w:tcPrChange w:id="3064" w:author="Japan" w:date="2022-11-16T16:25:00Z">
              <w:tcPr>
                <w:tcW w:w="720" w:type="pct"/>
                <w:vMerge/>
              </w:tcPr>
            </w:tcPrChange>
          </w:tcPr>
          <w:p w14:paraId="69AB12D7" w14:textId="77777777" w:rsidR="009F1C15" w:rsidRPr="001715B0" w:rsidRDefault="009F1C15" w:rsidP="00480F8F">
            <w:pPr>
              <w:pStyle w:val="Tabletext"/>
              <w:rPr>
                <w:ins w:id="3065" w:author="Andrew Gowans" w:date="2021-05-07T12:09:00Z"/>
                <w:sz w:val="19"/>
                <w:szCs w:val="19"/>
              </w:rPr>
            </w:pPr>
          </w:p>
        </w:tc>
        <w:tc>
          <w:tcPr>
            <w:tcW w:w="672" w:type="pct"/>
            <w:tcPrChange w:id="3066" w:author="Japan" w:date="2022-11-16T16:25:00Z">
              <w:tcPr>
                <w:tcW w:w="669" w:type="pct"/>
                <w:gridSpan w:val="2"/>
              </w:tcPr>
            </w:tcPrChange>
          </w:tcPr>
          <w:p w14:paraId="62FEB15F" w14:textId="77777777" w:rsidR="009F1C15" w:rsidRPr="001715B0" w:rsidRDefault="009F1C15" w:rsidP="00480F8F">
            <w:pPr>
              <w:pStyle w:val="Tabletext"/>
              <w:rPr>
                <w:ins w:id="3067" w:author="Andrew Gowans" w:date="2021-05-07T12:09:00Z"/>
                <w:sz w:val="19"/>
                <w:szCs w:val="19"/>
              </w:rPr>
            </w:pPr>
            <w:ins w:id="3068" w:author="Author">
              <w:r w:rsidRPr="001715B0">
                <w:rPr>
                  <w:sz w:val="19"/>
                  <w:szCs w:val="19"/>
                </w:rPr>
                <w:t xml:space="preserve">USA </w:t>
              </w:r>
            </w:ins>
          </w:p>
        </w:tc>
        <w:tc>
          <w:tcPr>
            <w:tcW w:w="733" w:type="pct"/>
            <w:tcPrChange w:id="3069" w:author="Japan" w:date="2022-11-16T16:25:00Z">
              <w:tcPr>
                <w:tcW w:w="731" w:type="pct"/>
                <w:gridSpan w:val="2"/>
              </w:tcPr>
            </w:tcPrChange>
          </w:tcPr>
          <w:p w14:paraId="5FE77F99" w14:textId="77777777" w:rsidR="009F1C15" w:rsidRPr="001715B0" w:rsidRDefault="009F1C15" w:rsidP="00480F8F">
            <w:pPr>
              <w:pStyle w:val="Tabletext"/>
              <w:rPr>
                <w:ins w:id="3070" w:author="Author"/>
                <w:sz w:val="19"/>
                <w:szCs w:val="19"/>
                <w:vertAlign w:val="superscript"/>
              </w:rPr>
            </w:pPr>
            <w:ins w:id="3071" w:author="Author">
              <w:r w:rsidRPr="001715B0">
                <w:rPr>
                  <w:sz w:val="19"/>
                  <w:szCs w:val="19"/>
                </w:rPr>
                <w:t>5 925</w:t>
              </w:r>
            </w:ins>
            <w:ins w:id="3072" w:author="Chamova, Alisa" w:date="2021-11-24T08:23:00Z">
              <w:r w:rsidRPr="001715B0">
                <w:rPr>
                  <w:sz w:val="19"/>
                  <w:szCs w:val="19"/>
                </w:rPr>
                <w:t>-</w:t>
              </w:r>
            </w:ins>
            <w:ins w:id="3073" w:author="Author">
              <w:r w:rsidRPr="001715B0">
                <w:rPr>
                  <w:sz w:val="19"/>
                  <w:szCs w:val="19"/>
                </w:rPr>
                <w:t xml:space="preserve">7 125 MHz </w:t>
              </w:r>
              <w:r w:rsidRPr="001715B0">
                <w:rPr>
                  <w:sz w:val="19"/>
                  <w:szCs w:val="19"/>
                  <w:vertAlign w:val="superscript"/>
                </w:rPr>
                <w:t>(</w:t>
              </w:r>
            </w:ins>
            <w:ins w:id="3074" w:author="Editor" w:date="2021-11-13T21:28:00Z">
              <w:r w:rsidRPr="001715B0">
                <w:rPr>
                  <w:sz w:val="19"/>
                  <w:szCs w:val="19"/>
                  <w:vertAlign w:val="superscript"/>
                </w:rPr>
                <w:t>20</w:t>
              </w:r>
            </w:ins>
            <w:ins w:id="3075" w:author="Author">
              <w:r w:rsidRPr="001715B0">
                <w:rPr>
                  <w:sz w:val="19"/>
                  <w:szCs w:val="19"/>
                  <w:vertAlign w:val="superscript"/>
                </w:rPr>
                <w:t>)</w:t>
              </w:r>
            </w:ins>
          </w:p>
          <w:p w14:paraId="4F16F49C" w14:textId="77777777" w:rsidR="009F1C15" w:rsidRPr="001715B0" w:rsidRDefault="009F1C15" w:rsidP="00480F8F">
            <w:pPr>
              <w:pStyle w:val="Tabletext"/>
              <w:rPr>
                <w:ins w:id="3076" w:author="Author"/>
                <w:sz w:val="19"/>
                <w:szCs w:val="19"/>
                <w:vertAlign w:val="superscript"/>
              </w:rPr>
            </w:pPr>
          </w:p>
          <w:p w14:paraId="3EB2F151" w14:textId="77777777" w:rsidR="009F1C15" w:rsidRPr="001715B0" w:rsidRDefault="009F1C15" w:rsidP="00480F8F">
            <w:pPr>
              <w:pStyle w:val="Tabletext"/>
              <w:rPr>
                <w:ins w:id="3077" w:author="Author"/>
                <w:sz w:val="19"/>
                <w:szCs w:val="19"/>
                <w:vertAlign w:val="superscript"/>
              </w:rPr>
            </w:pPr>
          </w:p>
          <w:p w14:paraId="71E098CC" w14:textId="77777777" w:rsidR="009F1C15" w:rsidRPr="001715B0" w:rsidRDefault="009F1C15" w:rsidP="00480F8F">
            <w:pPr>
              <w:pStyle w:val="Tabletext"/>
              <w:rPr>
                <w:ins w:id="3078" w:author="Author"/>
                <w:sz w:val="19"/>
                <w:szCs w:val="19"/>
                <w:vertAlign w:val="superscript"/>
              </w:rPr>
            </w:pPr>
          </w:p>
          <w:p w14:paraId="5052CB49" w14:textId="77777777" w:rsidR="009F1C15" w:rsidRPr="001715B0" w:rsidRDefault="009F1C15" w:rsidP="00480F8F">
            <w:pPr>
              <w:pStyle w:val="Tabletext"/>
              <w:rPr>
                <w:ins w:id="3079" w:author="Author"/>
                <w:sz w:val="19"/>
                <w:szCs w:val="19"/>
                <w:vertAlign w:val="superscript"/>
              </w:rPr>
            </w:pPr>
          </w:p>
          <w:p w14:paraId="134D8F0E" w14:textId="77777777" w:rsidR="009F1C15" w:rsidRPr="001715B0" w:rsidRDefault="009F1C15" w:rsidP="00480F8F">
            <w:pPr>
              <w:pStyle w:val="Tabletext"/>
              <w:rPr>
                <w:ins w:id="3080" w:author="Author"/>
                <w:sz w:val="19"/>
                <w:szCs w:val="19"/>
                <w:vertAlign w:val="superscript"/>
              </w:rPr>
            </w:pPr>
          </w:p>
          <w:p w14:paraId="2175D644" w14:textId="77777777" w:rsidR="009F1C15" w:rsidRPr="001715B0" w:rsidRDefault="009F1C15" w:rsidP="00480F8F">
            <w:pPr>
              <w:pStyle w:val="Tabletext"/>
              <w:rPr>
                <w:ins w:id="3081" w:author="Author"/>
                <w:sz w:val="19"/>
                <w:szCs w:val="19"/>
                <w:vertAlign w:val="superscript"/>
              </w:rPr>
            </w:pPr>
          </w:p>
          <w:p w14:paraId="40A9C1CD" w14:textId="77777777" w:rsidR="009F1C15" w:rsidRPr="001715B0" w:rsidRDefault="009F1C15" w:rsidP="00480F8F">
            <w:pPr>
              <w:pStyle w:val="Tabletext"/>
              <w:rPr>
                <w:ins w:id="3082" w:author="Author"/>
                <w:sz w:val="28"/>
                <w:szCs w:val="28"/>
                <w:vertAlign w:val="superscript"/>
              </w:rPr>
            </w:pPr>
            <w:ins w:id="3083" w:author="Author">
              <w:r w:rsidRPr="001715B0">
                <w:rPr>
                  <w:sz w:val="28"/>
                  <w:szCs w:val="28"/>
                  <w:vertAlign w:val="superscript"/>
                </w:rPr>
                <w:t>5 925</w:t>
              </w:r>
            </w:ins>
            <w:ins w:id="3084" w:author="Chamova, Alisa" w:date="2021-11-24T08:23:00Z">
              <w:r w:rsidRPr="001715B0">
                <w:rPr>
                  <w:sz w:val="28"/>
                  <w:szCs w:val="28"/>
                  <w:vertAlign w:val="superscript"/>
                </w:rPr>
                <w:t>-</w:t>
              </w:r>
            </w:ins>
            <w:ins w:id="3085" w:author="Author">
              <w:r w:rsidRPr="001715B0">
                <w:rPr>
                  <w:sz w:val="28"/>
                  <w:szCs w:val="28"/>
                  <w:vertAlign w:val="superscript"/>
                </w:rPr>
                <w:t>6 425 MHz</w:t>
              </w:r>
            </w:ins>
          </w:p>
          <w:p w14:paraId="4B7C99CF" w14:textId="77777777" w:rsidR="009F1C15" w:rsidRDefault="009F1C15" w:rsidP="00480F8F">
            <w:pPr>
              <w:pStyle w:val="Tabletext"/>
              <w:rPr>
                <w:vertAlign w:val="superscript"/>
              </w:rPr>
            </w:pPr>
          </w:p>
          <w:p w14:paraId="062566DB" w14:textId="77777777" w:rsidR="009F1C15" w:rsidRDefault="009F1C15" w:rsidP="00480F8F">
            <w:pPr>
              <w:pStyle w:val="Tabletext"/>
              <w:rPr>
                <w:vertAlign w:val="superscript"/>
              </w:rPr>
            </w:pPr>
          </w:p>
          <w:p w14:paraId="63E78C10" w14:textId="77777777" w:rsidR="009F1C15" w:rsidRPr="00B815E2" w:rsidRDefault="009F1C15" w:rsidP="00480F8F">
            <w:pPr>
              <w:pStyle w:val="Tabletext"/>
              <w:rPr>
                <w:ins w:id="3086" w:author="Author"/>
                <w:vertAlign w:val="superscript"/>
              </w:rPr>
            </w:pPr>
          </w:p>
          <w:p w14:paraId="44F53DF8" w14:textId="77777777" w:rsidR="009F1C15" w:rsidRPr="00B815E2" w:rsidRDefault="009F1C15" w:rsidP="00480F8F">
            <w:pPr>
              <w:pStyle w:val="Tabletext"/>
              <w:rPr>
                <w:ins w:id="3087" w:author="Author"/>
                <w:vertAlign w:val="superscript"/>
              </w:rPr>
            </w:pPr>
          </w:p>
          <w:p w14:paraId="0F572C1D" w14:textId="77777777" w:rsidR="009F1C15" w:rsidRPr="00B815E2" w:rsidRDefault="009F1C15" w:rsidP="00480F8F">
            <w:pPr>
              <w:pStyle w:val="Tabletext"/>
              <w:rPr>
                <w:ins w:id="3088" w:author="Author"/>
                <w:vertAlign w:val="superscript"/>
              </w:rPr>
            </w:pPr>
          </w:p>
          <w:p w14:paraId="1E43FFEC" w14:textId="77777777" w:rsidR="009F1C15" w:rsidRPr="001715B0" w:rsidRDefault="009F1C15" w:rsidP="00480F8F">
            <w:pPr>
              <w:pStyle w:val="Tabletext"/>
              <w:rPr>
                <w:ins w:id="3089" w:author="Andrew Gowans" w:date="2021-05-07T12:09:00Z"/>
                <w:sz w:val="19"/>
                <w:szCs w:val="19"/>
              </w:rPr>
            </w:pPr>
            <w:ins w:id="3090" w:author="Author">
              <w:r w:rsidRPr="001715B0">
                <w:rPr>
                  <w:sz w:val="28"/>
                  <w:szCs w:val="28"/>
                  <w:vertAlign w:val="superscript"/>
                </w:rPr>
                <w:t>6 525</w:t>
              </w:r>
            </w:ins>
            <w:ins w:id="3091" w:author="Chamova, Alisa" w:date="2021-11-24T08:23:00Z">
              <w:r w:rsidRPr="001715B0">
                <w:rPr>
                  <w:sz w:val="28"/>
                  <w:szCs w:val="28"/>
                  <w:vertAlign w:val="superscript"/>
                </w:rPr>
                <w:t>-</w:t>
              </w:r>
            </w:ins>
            <w:ins w:id="3092" w:author="Author">
              <w:r w:rsidRPr="001715B0">
                <w:rPr>
                  <w:sz w:val="28"/>
                  <w:szCs w:val="28"/>
                  <w:vertAlign w:val="superscript"/>
                </w:rPr>
                <w:t>6 875 MHz</w:t>
              </w:r>
            </w:ins>
          </w:p>
        </w:tc>
        <w:tc>
          <w:tcPr>
            <w:tcW w:w="1260" w:type="pct"/>
            <w:tcPrChange w:id="3093" w:author="Japan" w:date="2022-11-16T16:25:00Z">
              <w:tcPr>
                <w:tcW w:w="1256" w:type="pct"/>
                <w:gridSpan w:val="2"/>
              </w:tcPr>
            </w:tcPrChange>
          </w:tcPr>
          <w:p w14:paraId="31BDBABB" w14:textId="77777777" w:rsidR="009F1C15" w:rsidRPr="001715B0" w:rsidRDefault="009F1C15" w:rsidP="00480F8F">
            <w:pPr>
              <w:pStyle w:val="Tabletext"/>
              <w:rPr>
                <w:ins w:id="3094" w:author="Author"/>
                <w:sz w:val="19"/>
                <w:szCs w:val="19"/>
              </w:rPr>
            </w:pPr>
            <w:ins w:id="3095" w:author="Author">
              <w:del w:id="3096" w:author="Author">
                <w:r w:rsidRPr="001715B0" w:rsidDel="00AF773C">
                  <w:rPr>
                    <w:sz w:val="19"/>
                    <w:szCs w:val="19"/>
                  </w:rPr>
                  <w:delText>TBD</w:delText>
                </w:r>
                <w:r w:rsidRPr="001715B0" w:rsidDel="00441A6E">
                  <w:rPr>
                    <w:sz w:val="19"/>
                    <w:szCs w:val="19"/>
                  </w:rPr>
                  <w:delText xml:space="preserve"> </w:delText>
                </w:r>
              </w:del>
              <w:r w:rsidRPr="001715B0">
                <w:rPr>
                  <w:sz w:val="19"/>
                  <w:szCs w:val="19"/>
                </w:rPr>
                <w:t>Low Power Indoor (LPI): 30 dBm (max. e.i.r.p.); 5 dBm/MHz and</w:t>
              </w:r>
            </w:ins>
          </w:p>
          <w:p w14:paraId="56B16209" w14:textId="77777777" w:rsidR="009F1C15" w:rsidRPr="001715B0" w:rsidRDefault="009F1C15" w:rsidP="00480F8F">
            <w:pPr>
              <w:pStyle w:val="Tabletext"/>
              <w:rPr>
                <w:ins w:id="3097" w:author="Author"/>
                <w:sz w:val="19"/>
                <w:szCs w:val="19"/>
              </w:rPr>
            </w:pPr>
            <w:ins w:id="3098" w:author="Author">
              <w:r w:rsidRPr="001715B0">
                <w:rPr>
                  <w:sz w:val="19"/>
                  <w:szCs w:val="19"/>
                </w:rPr>
                <w:t>Client Connected to Low Power Access Point (AP): 24 dBm (max e.i.r.p.); -1 dBm/MHz</w:t>
              </w:r>
            </w:ins>
          </w:p>
          <w:p w14:paraId="6E0AE5C2" w14:textId="77777777" w:rsidR="009F1C15" w:rsidRPr="001715B0" w:rsidRDefault="009F1C15" w:rsidP="00480F8F">
            <w:pPr>
              <w:pStyle w:val="Tabletext"/>
              <w:rPr>
                <w:ins w:id="3099" w:author="Author"/>
                <w:sz w:val="19"/>
                <w:szCs w:val="19"/>
              </w:rPr>
            </w:pPr>
          </w:p>
          <w:p w14:paraId="331D324C" w14:textId="77777777" w:rsidR="009F1C15" w:rsidRPr="001715B0" w:rsidRDefault="009F1C15" w:rsidP="00480F8F">
            <w:pPr>
              <w:pStyle w:val="Tabletext"/>
              <w:rPr>
                <w:ins w:id="3100" w:author="Author"/>
                <w:sz w:val="19"/>
                <w:szCs w:val="19"/>
              </w:rPr>
            </w:pPr>
            <w:ins w:id="3101" w:author="Author">
              <w:r w:rsidRPr="001715B0">
                <w:rPr>
                  <w:sz w:val="19"/>
                  <w:szCs w:val="19"/>
                </w:rPr>
                <w:t>Standard Power (SP) AP (AFC Controlled): 36 dBm (max. e.i.r.p.); 23 dBm/MHz and Client Connected to SP AP: 30 dBm (max e.i.r.p); 17 dBm/MHz</w:t>
              </w:r>
            </w:ins>
          </w:p>
          <w:p w14:paraId="021F59F7" w14:textId="77777777" w:rsidR="009F1C15" w:rsidRPr="001715B0" w:rsidRDefault="009F1C15" w:rsidP="00480F8F">
            <w:pPr>
              <w:pStyle w:val="Tabletext"/>
              <w:rPr>
                <w:ins w:id="3102" w:author="Author"/>
                <w:sz w:val="19"/>
                <w:szCs w:val="19"/>
              </w:rPr>
            </w:pPr>
          </w:p>
          <w:p w14:paraId="07CB0FBB" w14:textId="77777777" w:rsidR="009F1C15" w:rsidRPr="001715B0" w:rsidRDefault="009F1C15" w:rsidP="00480F8F">
            <w:pPr>
              <w:pStyle w:val="Tabletext"/>
              <w:rPr>
                <w:ins w:id="3103" w:author="Andrew Gowans" w:date="2021-05-07T12:09:00Z"/>
                <w:sz w:val="19"/>
                <w:szCs w:val="19"/>
              </w:rPr>
            </w:pPr>
            <w:ins w:id="3104" w:author="Author">
              <w:r w:rsidRPr="001715B0">
                <w:rPr>
                  <w:sz w:val="19"/>
                  <w:szCs w:val="19"/>
                </w:rPr>
                <w:t>SP AP (AFC Controlled): 36 dBm (max. e.i.r.p.); 23 dBm/MHz and Client Connected to SP AP: 30 dBm (max. e.i.r.p.); 17 dBm/MHz</w:t>
              </w:r>
            </w:ins>
          </w:p>
        </w:tc>
        <w:tc>
          <w:tcPr>
            <w:tcW w:w="807" w:type="pct"/>
            <w:tcPrChange w:id="3105" w:author="Japan" w:date="2022-11-16T16:25:00Z">
              <w:tcPr>
                <w:tcW w:w="805" w:type="pct"/>
                <w:gridSpan w:val="2"/>
              </w:tcPr>
            </w:tcPrChange>
          </w:tcPr>
          <w:p w14:paraId="142738DA" w14:textId="77777777" w:rsidR="009F1C15" w:rsidRPr="001715B0" w:rsidRDefault="009F1C15" w:rsidP="00480F8F">
            <w:pPr>
              <w:pStyle w:val="Tabletext"/>
              <w:jc w:val="center"/>
              <w:rPr>
                <w:ins w:id="3106" w:author="Andrew Gowans" w:date="2021-05-07T12:09:00Z"/>
                <w:sz w:val="19"/>
                <w:szCs w:val="19"/>
              </w:rPr>
            </w:pPr>
            <w:ins w:id="3107" w:author="Author">
              <w:r w:rsidRPr="001715B0">
                <w:rPr>
                  <w:sz w:val="19"/>
                  <w:szCs w:val="19"/>
                </w:rPr>
                <w:t>N/A</w:t>
              </w:r>
            </w:ins>
          </w:p>
        </w:tc>
        <w:tc>
          <w:tcPr>
            <w:tcW w:w="804" w:type="pct"/>
            <w:tcPrChange w:id="3108" w:author="Japan" w:date="2022-11-16T16:25:00Z">
              <w:tcPr>
                <w:tcW w:w="805" w:type="pct"/>
                <w:gridSpan w:val="3"/>
              </w:tcPr>
            </w:tcPrChange>
          </w:tcPr>
          <w:p w14:paraId="3FBCCB58" w14:textId="77777777" w:rsidR="009F1C15" w:rsidRPr="001715B0" w:rsidRDefault="009F1C15" w:rsidP="00480F8F">
            <w:pPr>
              <w:pStyle w:val="Tabletext"/>
              <w:rPr>
                <w:ins w:id="3109" w:author="Editor" w:date="2021-11-14T15:31:00Z"/>
                <w:sz w:val="19"/>
                <w:szCs w:val="19"/>
                <w:highlight w:val="green"/>
              </w:rPr>
            </w:pPr>
          </w:p>
        </w:tc>
      </w:tr>
      <w:tr w:rsidR="009F1C15" w:rsidRPr="001715B0" w14:paraId="29B7A0BC" w14:textId="77777777" w:rsidTr="00846FF6">
        <w:trPr>
          <w:jc w:val="center"/>
          <w:ins w:id="3110" w:author="Brazil" w:date="2022-11-16T15:48:00Z"/>
          <w:trPrChange w:id="3111" w:author="Japan" w:date="2022-11-16T16:25:00Z">
            <w:trPr>
              <w:gridAfter w:val="0"/>
              <w:wAfter w:w="14" w:type="pct"/>
              <w:jc w:val="center"/>
            </w:trPr>
          </w:trPrChange>
        </w:trPr>
        <w:tc>
          <w:tcPr>
            <w:tcW w:w="724" w:type="pct"/>
            <w:vMerge/>
            <w:tcPrChange w:id="3112" w:author="Japan" w:date="2022-11-16T16:25:00Z">
              <w:tcPr>
                <w:tcW w:w="720" w:type="pct"/>
                <w:vMerge/>
              </w:tcPr>
            </w:tcPrChange>
          </w:tcPr>
          <w:p w14:paraId="3052AE88" w14:textId="77777777" w:rsidR="009F1C15" w:rsidRPr="001715B0" w:rsidRDefault="009F1C15" w:rsidP="005E2690">
            <w:pPr>
              <w:pStyle w:val="Tabletext"/>
              <w:rPr>
                <w:ins w:id="3113" w:author="Brazil" w:date="2022-11-16T15:48:00Z"/>
                <w:sz w:val="19"/>
                <w:szCs w:val="19"/>
              </w:rPr>
            </w:pPr>
          </w:p>
        </w:tc>
        <w:tc>
          <w:tcPr>
            <w:tcW w:w="672" w:type="pct"/>
            <w:tcPrChange w:id="3114" w:author="Japan" w:date="2022-11-16T16:25:00Z">
              <w:tcPr>
                <w:tcW w:w="669" w:type="pct"/>
                <w:gridSpan w:val="2"/>
              </w:tcPr>
            </w:tcPrChange>
          </w:tcPr>
          <w:p w14:paraId="6EFE5811" w14:textId="77777777" w:rsidR="009F1C15" w:rsidRPr="001715B0" w:rsidRDefault="009F1C15" w:rsidP="005E2690">
            <w:pPr>
              <w:pStyle w:val="Tabletext"/>
              <w:rPr>
                <w:ins w:id="3115" w:author="Brazil" w:date="2022-11-16T15:48:00Z"/>
                <w:sz w:val="19"/>
                <w:szCs w:val="19"/>
              </w:rPr>
            </w:pPr>
            <w:ins w:id="3116" w:author="Brazil" w:date="2022-11-16T15:48:00Z">
              <w:r w:rsidRPr="0048051B">
                <w:rPr>
                  <w:sz w:val="19"/>
                  <w:szCs w:val="19"/>
                </w:rPr>
                <w:t>Brazil</w:t>
              </w:r>
            </w:ins>
          </w:p>
        </w:tc>
        <w:tc>
          <w:tcPr>
            <w:tcW w:w="733" w:type="pct"/>
            <w:tcPrChange w:id="3117" w:author="Japan" w:date="2022-11-16T16:25:00Z">
              <w:tcPr>
                <w:tcW w:w="731" w:type="pct"/>
                <w:gridSpan w:val="2"/>
              </w:tcPr>
            </w:tcPrChange>
          </w:tcPr>
          <w:p w14:paraId="2E857B03" w14:textId="77777777" w:rsidR="009F1C15" w:rsidRPr="001715B0" w:rsidRDefault="009F1C15" w:rsidP="005E2690">
            <w:pPr>
              <w:pStyle w:val="Tabletext"/>
              <w:rPr>
                <w:ins w:id="3118" w:author="Brazil" w:date="2022-11-16T15:48:00Z"/>
                <w:sz w:val="19"/>
                <w:szCs w:val="19"/>
              </w:rPr>
            </w:pPr>
            <w:ins w:id="3119" w:author="Brazil" w:date="2022-11-16T15:48:00Z">
              <w:r w:rsidRPr="0048051B">
                <w:rPr>
                  <w:sz w:val="19"/>
                  <w:szCs w:val="19"/>
                </w:rPr>
                <w:t>5 925-7 125</w:t>
              </w:r>
            </w:ins>
          </w:p>
        </w:tc>
        <w:tc>
          <w:tcPr>
            <w:tcW w:w="1260" w:type="pct"/>
            <w:tcPrChange w:id="3120" w:author="Japan" w:date="2022-11-16T16:25:00Z">
              <w:tcPr>
                <w:tcW w:w="1256" w:type="pct"/>
                <w:gridSpan w:val="2"/>
              </w:tcPr>
            </w:tcPrChange>
          </w:tcPr>
          <w:p w14:paraId="51CCFF3A" w14:textId="77777777" w:rsidR="009F1C15" w:rsidRPr="0048051B" w:rsidRDefault="009F1C15" w:rsidP="005E2690">
            <w:pPr>
              <w:pStyle w:val="Tabletext"/>
              <w:rPr>
                <w:ins w:id="3121" w:author="Brazil" w:date="2022-11-16T15:48:00Z"/>
                <w:sz w:val="19"/>
                <w:szCs w:val="19"/>
              </w:rPr>
            </w:pPr>
            <w:ins w:id="3122" w:author="Brazil" w:date="2022-11-16T15:48:00Z">
              <w:r w:rsidRPr="0048051B">
                <w:rPr>
                  <w:sz w:val="19"/>
                  <w:szCs w:val="19"/>
                </w:rPr>
                <w:t>Indoor access point and subordinate access point</w:t>
              </w:r>
            </w:ins>
          </w:p>
          <w:p w14:paraId="40682571" w14:textId="77777777" w:rsidR="009F1C15" w:rsidRPr="0048051B" w:rsidRDefault="009F1C15" w:rsidP="005E2690">
            <w:pPr>
              <w:pStyle w:val="Tabletext"/>
              <w:rPr>
                <w:ins w:id="3123" w:author="Brazil" w:date="2022-11-16T15:48:00Z"/>
                <w:sz w:val="19"/>
                <w:szCs w:val="19"/>
              </w:rPr>
            </w:pPr>
            <w:ins w:id="3124" w:author="Brazil" w:date="2022-11-16T15:48:00Z">
              <w:r w:rsidRPr="0048051B">
                <w:rPr>
                  <w:sz w:val="19"/>
                  <w:szCs w:val="19"/>
                </w:rPr>
                <w:t>30 dBm (e.i.r.p.)</w:t>
              </w:r>
            </w:ins>
          </w:p>
          <w:p w14:paraId="767143ED" w14:textId="77777777" w:rsidR="009F1C15" w:rsidRPr="0048051B" w:rsidRDefault="009F1C15" w:rsidP="005E2690">
            <w:pPr>
              <w:pStyle w:val="Tabletext"/>
              <w:rPr>
                <w:ins w:id="3125" w:author="Brazil" w:date="2022-11-16T15:48:00Z"/>
                <w:sz w:val="19"/>
                <w:szCs w:val="19"/>
              </w:rPr>
            </w:pPr>
            <w:ins w:id="3126" w:author="Brazil" w:date="2022-11-16T15:48:00Z">
              <w:r w:rsidRPr="0048051B">
                <w:rPr>
                  <w:sz w:val="19"/>
                  <w:szCs w:val="19"/>
                </w:rPr>
                <w:t>5 dBm/MHz (e.i.r.p.)</w:t>
              </w:r>
            </w:ins>
          </w:p>
          <w:p w14:paraId="7247E02B" w14:textId="77777777" w:rsidR="009F1C15" w:rsidRPr="0048051B" w:rsidRDefault="009F1C15" w:rsidP="005E2690">
            <w:pPr>
              <w:pStyle w:val="Tabletext"/>
              <w:rPr>
                <w:ins w:id="3127" w:author="Brazil" w:date="2022-11-16T15:48:00Z"/>
                <w:sz w:val="19"/>
                <w:szCs w:val="19"/>
              </w:rPr>
            </w:pPr>
            <w:ins w:id="3128" w:author="Brazil" w:date="2022-11-16T15:48:00Z">
              <w:r w:rsidRPr="0048051B">
                <w:rPr>
                  <w:sz w:val="19"/>
                  <w:szCs w:val="19"/>
                </w:rPr>
                <w:t>Client equipment under control of indoor access point</w:t>
              </w:r>
            </w:ins>
          </w:p>
          <w:p w14:paraId="4A6FC23D" w14:textId="77777777" w:rsidR="009F1C15" w:rsidRPr="0048051B" w:rsidRDefault="009F1C15" w:rsidP="005E2690">
            <w:pPr>
              <w:pStyle w:val="Tabletext"/>
              <w:rPr>
                <w:ins w:id="3129" w:author="Brazil" w:date="2022-11-16T15:48:00Z"/>
                <w:sz w:val="19"/>
                <w:szCs w:val="19"/>
              </w:rPr>
            </w:pPr>
            <w:ins w:id="3130" w:author="Brazil" w:date="2022-11-16T15:48:00Z">
              <w:r w:rsidRPr="0048051B">
                <w:rPr>
                  <w:sz w:val="19"/>
                  <w:szCs w:val="19"/>
                </w:rPr>
                <w:t>24 dBm (e.i.r.p.)</w:t>
              </w:r>
            </w:ins>
          </w:p>
          <w:p w14:paraId="3C7B784D" w14:textId="77777777" w:rsidR="009F1C15" w:rsidRPr="0048051B" w:rsidRDefault="009F1C15" w:rsidP="005E2690">
            <w:pPr>
              <w:pStyle w:val="Tabletext"/>
              <w:rPr>
                <w:ins w:id="3131" w:author="Brazil" w:date="2022-11-16T15:48:00Z"/>
                <w:sz w:val="19"/>
                <w:szCs w:val="19"/>
              </w:rPr>
            </w:pPr>
            <w:ins w:id="3132" w:author="Brazil" w:date="2022-11-16T15:48:00Z">
              <w:r w:rsidRPr="0048051B">
                <w:rPr>
                  <w:sz w:val="19"/>
                  <w:szCs w:val="19"/>
                </w:rPr>
                <w:t>-1 dBm/MHz (e.i.r.p.)</w:t>
              </w:r>
            </w:ins>
          </w:p>
          <w:p w14:paraId="67C2E927" w14:textId="77777777" w:rsidR="009F1C15" w:rsidRPr="0048051B" w:rsidRDefault="009F1C15" w:rsidP="005E2690">
            <w:pPr>
              <w:pStyle w:val="Tabletext"/>
              <w:rPr>
                <w:ins w:id="3133" w:author="Brazil" w:date="2022-11-16T15:48:00Z"/>
                <w:sz w:val="19"/>
                <w:szCs w:val="19"/>
              </w:rPr>
            </w:pPr>
            <w:ins w:id="3134" w:author="Brazil" w:date="2022-11-16T15:48:00Z">
              <w:r w:rsidRPr="0048051B">
                <w:rPr>
                  <w:sz w:val="19"/>
                  <w:szCs w:val="19"/>
                </w:rPr>
                <w:t>Very Low Power</w:t>
              </w:r>
            </w:ins>
          </w:p>
          <w:p w14:paraId="3B776C70" w14:textId="77777777" w:rsidR="009F1C15" w:rsidRPr="0048051B" w:rsidRDefault="009F1C15" w:rsidP="005E2690">
            <w:pPr>
              <w:pStyle w:val="Tabletext"/>
              <w:rPr>
                <w:ins w:id="3135" w:author="Brazil" w:date="2022-11-16T15:48:00Z"/>
                <w:sz w:val="19"/>
                <w:szCs w:val="19"/>
              </w:rPr>
            </w:pPr>
            <w:ins w:id="3136" w:author="Brazil" w:date="2022-11-16T15:48:00Z">
              <w:r w:rsidRPr="0048051B">
                <w:rPr>
                  <w:sz w:val="19"/>
                  <w:szCs w:val="19"/>
                </w:rPr>
                <w:t>17 dBm (e.i.r.p.)</w:t>
              </w:r>
            </w:ins>
          </w:p>
          <w:p w14:paraId="6F87D469" w14:textId="77777777" w:rsidR="009F1C15" w:rsidRPr="001715B0" w:rsidDel="00AF773C" w:rsidRDefault="009F1C15" w:rsidP="005E2690">
            <w:pPr>
              <w:pStyle w:val="Tabletext"/>
              <w:rPr>
                <w:ins w:id="3137" w:author="Brazil" w:date="2022-11-16T15:48:00Z"/>
                <w:sz w:val="19"/>
                <w:szCs w:val="19"/>
              </w:rPr>
            </w:pPr>
            <w:ins w:id="3138" w:author="Brazil" w:date="2022-11-16T15:48:00Z">
              <w:r w:rsidRPr="0048051B">
                <w:rPr>
                  <w:sz w:val="19"/>
                  <w:szCs w:val="19"/>
                </w:rPr>
                <w:t>-5 dBm/MHz (e.i.r.p.)</w:t>
              </w:r>
            </w:ins>
          </w:p>
        </w:tc>
        <w:tc>
          <w:tcPr>
            <w:tcW w:w="807" w:type="pct"/>
            <w:tcPrChange w:id="3139" w:author="Japan" w:date="2022-11-16T16:25:00Z">
              <w:tcPr>
                <w:tcW w:w="805" w:type="pct"/>
                <w:gridSpan w:val="2"/>
              </w:tcPr>
            </w:tcPrChange>
          </w:tcPr>
          <w:p w14:paraId="48ECA42C" w14:textId="77777777" w:rsidR="009F1C15" w:rsidRPr="001715B0" w:rsidRDefault="009F1C15" w:rsidP="005E2690">
            <w:pPr>
              <w:pStyle w:val="Tabletext"/>
              <w:jc w:val="center"/>
              <w:rPr>
                <w:ins w:id="3140" w:author="Brazil" w:date="2022-11-16T15:48:00Z"/>
                <w:sz w:val="19"/>
                <w:szCs w:val="19"/>
              </w:rPr>
            </w:pPr>
            <w:ins w:id="3141" w:author="Brazil" w:date="2022-11-16T15:48:00Z">
              <w:r w:rsidRPr="0048051B">
                <w:rPr>
                  <w:sz w:val="19"/>
                  <w:szCs w:val="19"/>
                </w:rPr>
                <w:t>N/A</w:t>
              </w:r>
            </w:ins>
          </w:p>
        </w:tc>
        <w:tc>
          <w:tcPr>
            <w:tcW w:w="804" w:type="pct"/>
            <w:tcPrChange w:id="3142" w:author="Japan" w:date="2022-11-16T16:25:00Z">
              <w:tcPr>
                <w:tcW w:w="805" w:type="pct"/>
                <w:gridSpan w:val="3"/>
              </w:tcPr>
            </w:tcPrChange>
          </w:tcPr>
          <w:p w14:paraId="396318B5" w14:textId="77777777" w:rsidR="009F1C15" w:rsidRPr="001715B0" w:rsidRDefault="009F1C15" w:rsidP="005E2690">
            <w:pPr>
              <w:pStyle w:val="Tabletext"/>
              <w:rPr>
                <w:ins w:id="3143" w:author="Brazil" w:date="2022-11-16T15:48:00Z"/>
                <w:sz w:val="19"/>
                <w:szCs w:val="19"/>
                <w:highlight w:val="green"/>
              </w:rPr>
            </w:pPr>
            <w:ins w:id="3144" w:author="Brazil" w:date="2022-11-16T15:48:00Z">
              <w:r w:rsidRPr="005E2690">
                <w:rPr>
                  <w:sz w:val="19"/>
                  <w:szCs w:val="19"/>
                  <w:rPrChange w:id="3145" w:author="Brazil" w:date="2022-11-16T15:50:00Z">
                    <w:rPr>
                      <w:sz w:val="19"/>
                      <w:szCs w:val="19"/>
                      <w:highlight w:val="green"/>
                    </w:rPr>
                  </w:rPrChange>
                </w:rPr>
                <w:t>Indo</w:t>
              </w:r>
              <w:r w:rsidRPr="0048051B">
                <w:rPr>
                  <w:sz w:val="19"/>
                  <w:szCs w:val="19"/>
                </w:rPr>
                <w:t>or access point and subordinate access point must be directly connected to the power grid</w:t>
              </w:r>
            </w:ins>
          </w:p>
        </w:tc>
      </w:tr>
      <w:tr w:rsidR="009F1C15" w:rsidRPr="001715B0" w14:paraId="649BBC81" w14:textId="77777777" w:rsidTr="00846FF6">
        <w:trPr>
          <w:jc w:val="center"/>
          <w:ins w:id="3146" w:author="Japan" w:date="2022-11-16T16:22:00Z"/>
          <w:trPrChange w:id="3147" w:author="Japan" w:date="2022-11-16T16:25:00Z">
            <w:trPr>
              <w:gridAfter w:val="0"/>
              <w:wAfter w:w="14" w:type="pct"/>
              <w:jc w:val="center"/>
            </w:trPr>
          </w:trPrChange>
        </w:trPr>
        <w:tc>
          <w:tcPr>
            <w:tcW w:w="724" w:type="pct"/>
            <w:vMerge/>
            <w:tcPrChange w:id="3148" w:author="Japan" w:date="2022-11-16T16:25:00Z">
              <w:tcPr>
                <w:tcW w:w="720" w:type="pct"/>
                <w:vMerge/>
              </w:tcPr>
            </w:tcPrChange>
          </w:tcPr>
          <w:p w14:paraId="049E22FE" w14:textId="77777777" w:rsidR="009F1C15" w:rsidRPr="001715B0" w:rsidRDefault="009F1C15" w:rsidP="00244730">
            <w:pPr>
              <w:pStyle w:val="Tabletext"/>
              <w:rPr>
                <w:ins w:id="3149" w:author="Japan" w:date="2022-11-16T16:22:00Z"/>
                <w:sz w:val="19"/>
                <w:szCs w:val="19"/>
              </w:rPr>
            </w:pPr>
          </w:p>
        </w:tc>
        <w:tc>
          <w:tcPr>
            <w:tcW w:w="672" w:type="pct"/>
            <w:tcPrChange w:id="3150" w:author="Japan" w:date="2022-11-16T16:25:00Z">
              <w:tcPr>
                <w:tcW w:w="669" w:type="pct"/>
                <w:gridSpan w:val="2"/>
              </w:tcPr>
            </w:tcPrChange>
          </w:tcPr>
          <w:p w14:paraId="41B123D2" w14:textId="77777777" w:rsidR="009F1C15" w:rsidRPr="00244730" w:rsidRDefault="009F1C15" w:rsidP="00244730">
            <w:pPr>
              <w:pStyle w:val="Tabletext"/>
              <w:rPr>
                <w:ins w:id="3151" w:author="Japan" w:date="2022-11-16T16:22:00Z"/>
                <w:sz w:val="19"/>
                <w:szCs w:val="19"/>
              </w:rPr>
            </w:pPr>
            <w:ins w:id="3152" w:author="Japan" w:date="2022-11-16T16:23:00Z">
              <w:r w:rsidRPr="00244730">
                <w:rPr>
                  <w:sz w:val="19"/>
                  <w:szCs w:val="19"/>
                  <w:lang w:eastAsia="ja-JP"/>
                </w:rPr>
                <w:t>Japan</w:t>
              </w:r>
            </w:ins>
          </w:p>
        </w:tc>
        <w:tc>
          <w:tcPr>
            <w:tcW w:w="733" w:type="pct"/>
            <w:tcPrChange w:id="3153" w:author="Japan" w:date="2022-11-16T16:25:00Z">
              <w:tcPr>
                <w:tcW w:w="731" w:type="pct"/>
                <w:gridSpan w:val="2"/>
              </w:tcPr>
            </w:tcPrChange>
          </w:tcPr>
          <w:p w14:paraId="43B7F5F2" w14:textId="77777777" w:rsidR="009F1C15" w:rsidRPr="00244730" w:rsidRDefault="009F1C15" w:rsidP="00244730">
            <w:pPr>
              <w:pStyle w:val="Tabletext"/>
              <w:rPr>
                <w:ins w:id="3154" w:author="Japan" w:date="2022-11-16T16:22:00Z"/>
                <w:sz w:val="19"/>
                <w:szCs w:val="19"/>
              </w:rPr>
            </w:pPr>
            <w:ins w:id="3155" w:author="Japan" w:date="2022-11-16T16:23:00Z">
              <w:r w:rsidRPr="00244730">
                <w:rPr>
                  <w:sz w:val="19"/>
                  <w:szCs w:val="19"/>
                  <w:lang w:eastAsia="ja-JP"/>
                </w:rPr>
                <w:t>5 925-6 425</w:t>
              </w:r>
            </w:ins>
          </w:p>
        </w:tc>
        <w:tc>
          <w:tcPr>
            <w:tcW w:w="1260" w:type="pct"/>
            <w:tcPrChange w:id="3156" w:author="Japan" w:date="2022-11-16T16:25:00Z">
              <w:tcPr>
                <w:tcW w:w="1256" w:type="pct"/>
                <w:gridSpan w:val="2"/>
              </w:tcPr>
            </w:tcPrChange>
          </w:tcPr>
          <w:p w14:paraId="036329C6" w14:textId="77777777" w:rsidR="009F1C15" w:rsidRPr="00244730" w:rsidRDefault="009F1C15" w:rsidP="00244730">
            <w:pPr>
              <w:pStyle w:val="Tabletext"/>
              <w:rPr>
                <w:ins w:id="3157" w:author="Japan" w:date="2022-11-16T16:23:00Z"/>
                <w:sz w:val="19"/>
                <w:szCs w:val="19"/>
                <w:lang w:eastAsia="ja-JP"/>
              </w:rPr>
            </w:pPr>
            <w:ins w:id="3158" w:author="Japan" w:date="2022-11-16T16:23:00Z">
              <w:r w:rsidRPr="00244730">
                <w:rPr>
                  <w:sz w:val="19"/>
                  <w:szCs w:val="19"/>
                  <w:lang w:eastAsia="ja-JP"/>
                </w:rPr>
                <w:t>Low Power Indoor (LPI): 200 mW (e.i.r.p.)</w:t>
              </w:r>
            </w:ins>
          </w:p>
          <w:p w14:paraId="0E4630C7" w14:textId="77777777" w:rsidR="009F1C15" w:rsidRPr="00244730" w:rsidRDefault="009F1C15" w:rsidP="00244730">
            <w:pPr>
              <w:pStyle w:val="Tabletext"/>
              <w:rPr>
                <w:ins w:id="3159" w:author="Japan" w:date="2022-11-16T16:22:00Z"/>
                <w:sz w:val="19"/>
                <w:szCs w:val="19"/>
              </w:rPr>
            </w:pPr>
            <w:ins w:id="3160" w:author="Japan" w:date="2022-11-16T16:23:00Z">
              <w:r w:rsidRPr="00244730">
                <w:rPr>
                  <w:sz w:val="19"/>
                  <w:szCs w:val="19"/>
                  <w:lang w:eastAsia="ja-JP"/>
                </w:rPr>
                <w:t xml:space="preserve">Very Low Power (VLP):  </w:t>
              </w:r>
              <w:r w:rsidRPr="00244730">
                <w:rPr>
                  <w:sz w:val="19"/>
                  <w:szCs w:val="19"/>
                  <w:lang w:eastAsia="ja-JP"/>
                  <w:rPrChange w:id="3161" w:author="Japan" w:date="2022-11-16T16:23:00Z">
                    <w:rPr>
                      <w:sz w:val="19"/>
                      <w:szCs w:val="19"/>
                      <w:highlight w:val="yellow"/>
                      <w:lang w:eastAsia="ja-JP"/>
                    </w:rPr>
                  </w:rPrChange>
                </w:rPr>
                <w:t xml:space="preserve">25 </w:t>
              </w:r>
              <w:r w:rsidRPr="00244730">
                <w:rPr>
                  <w:sz w:val="19"/>
                  <w:szCs w:val="19"/>
                  <w:lang w:eastAsia="ja-JP"/>
                </w:rPr>
                <w:t>mW (e.i.r.p.)</w:t>
              </w:r>
            </w:ins>
          </w:p>
        </w:tc>
        <w:tc>
          <w:tcPr>
            <w:tcW w:w="807" w:type="pct"/>
            <w:tcPrChange w:id="3162" w:author="Japan" w:date="2022-11-16T16:25:00Z">
              <w:tcPr>
                <w:tcW w:w="805" w:type="pct"/>
                <w:gridSpan w:val="2"/>
              </w:tcPr>
            </w:tcPrChange>
          </w:tcPr>
          <w:p w14:paraId="35C9FD56" w14:textId="77777777" w:rsidR="009F1C15" w:rsidRPr="00244730" w:rsidRDefault="009F1C15" w:rsidP="00244730">
            <w:pPr>
              <w:pStyle w:val="Tabletext"/>
              <w:jc w:val="center"/>
              <w:rPr>
                <w:ins w:id="3163" w:author="Japan" w:date="2022-11-16T16:22:00Z"/>
                <w:sz w:val="19"/>
                <w:szCs w:val="19"/>
              </w:rPr>
            </w:pPr>
            <w:ins w:id="3164" w:author="Japan" w:date="2022-11-16T16:23:00Z">
              <w:r w:rsidRPr="00244730">
                <w:rPr>
                  <w:sz w:val="19"/>
                  <w:szCs w:val="19"/>
                  <w:lang w:eastAsia="ja-JP"/>
                </w:rPr>
                <w:t>N/A</w:t>
              </w:r>
            </w:ins>
          </w:p>
        </w:tc>
        <w:tc>
          <w:tcPr>
            <w:tcW w:w="804" w:type="pct"/>
            <w:tcPrChange w:id="3165" w:author="Japan" w:date="2022-11-16T16:25:00Z">
              <w:tcPr>
                <w:tcW w:w="805" w:type="pct"/>
                <w:gridSpan w:val="3"/>
              </w:tcPr>
            </w:tcPrChange>
          </w:tcPr>
          <w:p w14:paraId="2108AB2E" w14:textId="77777777" w:rsidR="009F1C15" w:rsidRPr="00244730" w:rsidRDefault="009F1C15" w:rsidP="00244730">
            <w:pPr>
              <w:pStyle w:val="Tabletext"/>
              <w:rPr>
                <w:ins w:id="3166" w:author="Japan" w:date="2022-11-16T16:22:00Z"/>
                <w:sz w:val="19"/>
                <w:szCs w:val="19"/>
              </w:rPr>
            </w:pPr>
            <w:ins w:id="3167" w:author="Japan" w:date="2022-11-16T16:23:00Z">
              <w:r w:rsidRPr="00244730">
                <w:rPr>
                  <w:sz w:val="19"/>
                  <w:szCs w:val="19"/>
                </w:rPr>
                <w:t>LPI equipment u</w:t>
              </w:r>
              <w:r w:rsidRPr="00244730">
                <w:rPr>
                  <w:sz w:val="19"/>
                  <w:szCs w:val="19"/>
                  <w:rPrChange w:id="3168" w:author="Japan" w:date="2022-11-16T16:23:00Z">
                    <w:rPr>
                      <w:sz w:val="19"/>
                      <w:szCs w:val="19"/>
                      <w:highlight w:val="yellow"/>
                    </w:rPr>
                  </w:rPrChange>
                </w:rPr>
                <w:t xml:space="preserve">se is limited to indoor </w:t>
              </w:r>
              <w:r w:rsidRPr="00244730">
                <w:rPr>
                  <w:sz w:val="19"/>
                  <w:szCs w:val="19"/>
                  <w:lang w:eastAsia="ja-JP"/>
                  <w:rPrChange w:id="3169" w:author="Japan" w:date="2022-11-16T16:23:00Z">
                    <w:rPr>
                      <w:sz w:val="19"/>
                      <w:szCs w:val="19"/>
                      <w:highlight w:val="yellow"/>
                      <w:lang w:eastAsia="ja-JP"/>
                    </w:rPr>
                  </w:rPrChange>
                </w:rPr>
                <w:t xml:space="preserve">only </w:t>
              </w:r>
              <w:r w:rsidRPr="00244730">
                <w:rPr>
                  <w:sz w:val="19"/>
                  <w:szCs w:val="19"/>
                  <w:rPrChange w:id="3170" w:author="Japan" w:date="2022-11-16T16:23:00Z">
                    <w:rPr>
                      <w:sz w:val="19"/>
                      <w:szCs w:val="19"/>
                      <w:highlight w:val="yellow"/>
                    </w:rPr>
                  </w:rPrChange>
                </w:rPr>
                <w:t>use</w:t>
              </w:r>
              <w:r w:rsidRPr="00244730">
                <w:rPr>
                  <w:sz w:val="19"/>
                  <w:szCs w:val="19"/>
                </w:rPr>
                <w:t>.</w:t>
              </w:r>
            </w:ins>
          </w:p>
        </w:tc>
      </w:tr>
      <w:tr w:rsidR="009F1C15" w:rsidRPr="001715B0" w14:paraId="7276ECF8" w14:textId="77777777" w:rsidTr="00846FF6">
        <w:trPr>
          <w:jc w:val="center"/>
        </w:trPr>
        <w:tc>
          <w:tcPr>
            <w:tcW w:w="724" w:type="pct"/>
            <w:vMerge w:val="restart"/>
          </w:tcPr>
          <w:p w14:paraId="459B94ED" w14:textId="77777777" w:rsidR="009F1C15" w:rsidRPr="001715B0" w:rsidRDefault="009F1C15" w:rsidP="00244730">
            <w:pPr>
              <w:pStyle w:val="Tabletext"/>
              <w:rPr>
                <w:sz w:val="19"/>
                <w:szCs w:val="19"/>
              </w:rPr>
            </w:pPr>
            <w:r w:rsidRPr="00D706DE">
              <w:rPr>
                <w:sz w:val="19"/>
                <w:szCs w:val="19"/>
              </w:rPr>
              <w:t>57-</w:t>
            </w:r>
            <w:del w:id="3171" w:author="China" w:date="2022-11-16T19:22:00Z">
              <w:r w:rsidRPr="00D706DE" w:rsidDel="003A1D94">
                <w:rPr>
                  <w:sz w:val="19"/>
                  <w:szCs w:val="19"/>
                </w:rPr>
                <w:delText xml:space="preserve">66 </w:delText>
              </w:r>
            </w:del>
            <w:ins w:id="3172" w:author="Editor" w:date="2021-11-13T20:09:00Z">
              <w:r w:rsidRPr="00D706DE">
                <w:rPr>
                  <w:sz w:val="19"/>
                  <w:szCs w:val="19"/>
                </w:rPr>
                <w:t>71</w:t>
              </w:r>
            </w:ins>
            <w:ins w:id="3173" w:author="China" w:date="2022-11-18T07:43:00Z">
              <w:r w:rsidRPr="00360CA7">
                <w:rPr>
                  <w:sz w:val="19"/>
                  <w:szCs w:val="19"/>
                </w:rPr>
                <w:t>[</w:t>
              </w:r>
            </w:ins>
            <w:ins w:id="3174" w:author="China" w:date="2022-11-16T19:22:00Z">
              <w:r w:rsidRPr="00360CA7">
                <w:rPr>
                  <w:sz w:val="19"/>
                  <w:szCs w:val="19"/>
                </w:rPr>
                <w:t>60</w:t>
              </w:r>
            </w:ins>
            <w:r w:rsidRPr="00360CA7">
              <w:rPr>
                <w:sz w:val="19"/>
                <w:szCs w:val="19"/>
              </w:rPr>
              <w:t>]</w:t>
            </w:r>
            <w:ins w:id="3175" w:author="Editor" w:date="2021-11-13T20:09:00Z">
              <w:r w:rsidRPr="00360CA7">
                <w:rPr>
                  <w:sz w:val="19"/>
                  <w:szCs w:val="19"/>
                </w:rPr>
                <w:t xml:space="preserve"> </w:t>
              </w:r>
            </w:ins>
            <w:r w:rsidRPr="00360CA7">
              <w:rPr>
                <w:sz w:val="19"/>
                <w:szCs w:val="19"/>
              </w:rPr>
              <w:t>GHz</w:t>
            </w:r>
          </w:p>
        </w:tc>
        <w:tc>
          <w:tcPr>
            <w:tcW w:w="672" w:type="pct"/>
          </w:tcPr>
          <w:p w14:paraId="7CAD2FCC" w14:textId="77777777" w:rsidR="009F1C15" w:rsidRPr="001715B0" w:rsidRDefault="009F1C15" w:rsidP="00244730">
            <w:pPr>
              <w:pStyle w:val="Tabletext"/>
              <w:rPr>
                <w:sz w:val="19"/>
                <w:szCs w:val="19"/>
              </w:rPr>
            </w:pPr>
            <w:r w:rsidRPr="001715B0">
              <w:rPr>
                <w:sz w:val="19"/>
                <w:szCs w:val="19"/>
              </w:rPr>
              <w:t>Europe</w:t>
            </w:r>
            <w:ins w:id="3176" w:author="Editor" w:date="2021-11-13T20:09:00Z">
              <w:r w:rsidRPr="001715B0">
                <w:rPr>
                  <w:sz w:val="19"/>
                  <w:szCs w:val="19"/>
                  <w:vertAlign w:val="superscript"/>
                  <w:rPrChange w:id="3177" w:author="Chamova, Alisa" w:date="2021-11-24T08:24:00Z">
                    <w:rPr>
                      <w:sz w:val="19"/>
                      <w:szCs w:val="19"/>
                    </w:rPr>
                  </w:rPrChange>
                </w:rPr>
                <w:t>(19)</w:t>
              </w:r>
            </w:ins>
          </w:p>
        </w:tc>
        <w:tc>
          <w:tcPr>
            <w:tcW w:w="733" w:type="pct"/>
          </w:tcPr>
          <w:p w14:paraId="1B0F8DF0" w14:textId="77777777" w:rsidR="009F1C15" w:rsidRDefault="009F1C15" w:rsidP="00244730">
            <w:pPr>
              <w:pStyle w:val="Tabletext"/>
              <w:rPr>
                <w:sz w:val="19"/>
                <w:szCs w:val="19"/>
              </w:rPr>
            </w:pPr>
            <w:r w:rsidRPr="001715B0">
              <w:rPr>
                <w:sz w:val="19"/>
                <w:szCs w:val="19"/>
              </w:rPr>
              <w:t>57-</w:t>
            </w:r>
            <w:del w:id="3178" w:author="Editor" w:date="2021-11-13T20:10:00Z">
              <w:r w:rsidRPr="001715B0" w:rsidDel="005252D2">
                <w:rPr>
                  <w:sz w:val="19"/>
                  <w:szCs w:val="19"/>
                </w:rPr>
                <w:delText xml:space="preserve">66 </w:delText>
              </w:r>
            </w:del>
            <w:ins w:id="3179" w:author="Editor" w:date="2021-11-13T20:10:00Z">
              <w:r w:rsidRPr="001715B0">
                <w:rPr>
                  <w:sz w:val="19"/>
                  <w:szCs w:val="19"/>
                </w:rPr>
                <w:t xml:space="preserve">71 </w:t>
              </w:r>
            </w:ins>
            <w:r w:rsidRPr="001715B0">
              <w:rPr>
                <w:sz w:val="19"/>
                <w:szCs w:val="19"/>
              </w:rPr>
              <w:t>GHz</w:t>
            </w:r>
            <w:ins w:id="3180" w:author="Editor" w:date="2021-11-13T20:10:00Z">
              <w:r w:rsidRPr="001715B0">
                <w:rPr>
                  <w:sz w:val="19"/>
                  <w:szCs w:val="19"/>
                </w:rPr>
                <w:t xml:space="preserve"> (C1)</w:t>
              </w:r>
            </w:ins>
          </w:p>
          <w:p w14:paraId="3EC4E829" w14:textId="77777777" w:rsidR="009F1C15" w:rsidRPr="001715B0" w:rsidRDefault="009F1C15" w:rsidP="00244730">
            <w:pPr>
              <w:pStyle w:val="Tabletext"/>
              <w:rPr>
                <w:ins w:id="3181" w:author="Editor" w:date="2021-11-13T20:10:00Z"/>
                <w:sz w:val="19"/>
                <w:szCs w:val="19"/>
              </w:rPr>
            </w:pPr>
          </w:p>
          <w:p w14:paraId="230B3AAC" w14:textId="77777777" w:rsidR="009F1C15" w:rsidRPr="001715B0" w:rsidRDefault="009F1C15" w:rsidP="00244730">
            <w:pPr>
              <w:pStyle w:val="Tabletext"/>
              <w:rPr>
                <w:sz w:val="19"/>
                <w:szCs w:val="19"/>
              </w:rPr>
            </w:pPr>
            <w:ins w:id="3182" w:author="Editor" w:date="2021-11-13T20:11:00Z">
              <w:r w:rsidRPr="001715B0">
                <w:rPr>
                  <w:sz w:val="19"/>
                  <w:szCs w:val="19"/>
                </w:rPr>
                <w:t>57-71 GHz (C2)</w:t>
              </w:r>
            </w:ins>
          </w:p>
        </w:tc>
        <w:tc>
          <w:tcPr>
            <w:tcW w:w="1260" w:type="pct"/>
          </w:tcPr>
          <w:p w14:paraId="00D6A0CB" w14:textId="77777777" w:rsidR="009F1C15" w:rsidRDefault="009F1C15" w:rsidP="00244730">
            <w:pPr>
              <w:pStyle w:val="Tabletext"/>
              <w:rPr>
                <w:sz w:val="19"/>
                <w:szCs w:val="19"/>
              </w:rPr>
            </w:pPr>
            <w:r w:rsidRPr="001715B0">
              <w:rPr>
                <w:sz w:val="19"/>
                <w:szCs w:val="19"/>
              </w:rPr>
              <w:t>40 dBm (e.i.r.p.)</w:t>
            </w:r>
            <w:r w:rsidRPr="001715B0">
              <w:rPr>
                <w:sz w:val="19"/>
                <w:szCs w:val="19"/>
                <w:vertAlign w:val="superscript"/>
              </w:rPr>
              <w:t>(12)</w:t>
            </w:r>
            <w:r w:rsidRPr="001715B0">
              <w:rPr>
                <w:sz w:val="19"/>
                <w:szCs w:val="19"/>
              </w:rPr>
              <w:br/>
              <w:t>13 dBm/MHz (e.i.r.p)</w:t>
            </w:r>
          </w:p>
          <w:p w14:paraId="44E34A16" w14:textId="77777777" w:rsidR="009F1C15" w:rsidRPr="001715B0" w:rsidRDefault="009F1C15" w:rsidP="00244730">
            <w:pPr>
              <w:pStyle w:val="Tabletext"/>
              <w:rPr>
                <w:sz w:val="19"/>
                <w:szCs w:val="19"/>
              </w:rPr>
            </w:pPr>
            <w:ins w:id="3183" w:author="Editor" w:date="2021-11-13T20:11:00Z">
              <w:r w:rsidRPr="001715B0">
                <w:rPr>
                  <w:sz w:val="19"/>
                  <w:szCs w:val="19"/>
                </w:rPr>
                <w:t xml:space="preserve">40 dBm (e.i.r.p.) </w:t>
              </w:r>
              <w:r w:rsidRPr="001715B0">
                <w:rPr>
                  <w:sz w:val="19"/>
                  <w:szCs w:val="19"/>
                </w:rPr>
                <w:br/>
                <w:t>13 dBm/MHz (e.i.r.p)</w:t>
              </w:r>
            </w:ins>
          </w:p>
        </w:tc>
        <w:tc>
          <w:tcPr>
            <w:tcW w:w="807" w:type="pct"/>
          </w:tcPr>
          <w:p w14:paraId="5E9E0CA0" w14:textId="77777777" w:rsidR="009F1C15" w:rsidRDefault="009F1C15" w:rsidP="00244730">
            <w:pPr>
              <w:pStyle w:val="Tabletext"/>
              <w:spacing w:after="0"/>
              <w:jc w:val="center"/>
              <w:rPr>
                <w:sz w:val="19"/>
                <w:szCs w:val="19"/>
              </w:rPr>
            </w:pPr>
            <w:r w:rsidRPr="001715B0">
              <w:rPr>
                <w:sz w:val="19"/>
                <w:szCs w:val="19"/>
              </w:rPr>
              <w:t>N/A</w:t>
            </w:r>
          </w:p>
          <w:p w14:paraId="70574B3C" w14:textId="77777777" w:rsidR="009F1C15" w:rsidRPr="001715B0" w:rsidRDefault="009F1C15">
            <w:pPr>
              <w:pStyle w:val="Tabletext"/>
              <w:spacing w:before="0" w:after="0"/>
              <w:jc w:val="center"/>
              <w:rPr>
                <w:ins w:id="3184" w:author="Editor" w:date="2021-11-13T20:12:00Z"/>
                <w:sz w:val="19"/>
                <w:szCs w:val="19"/>
              </w:rPr>
              <w:pPrChange w:id="3185" w:author="Editor" w:date="2021-11-13T20:12:00Z">
                <w:pPr>
                  <w:pStyle w:val="Tabletext"/>
                </w:pPr>
              </w:pPrChange>
            </w:pPr>
          </w:p>
          <w:p w14:paraId="5FEE3953" w14:textId="47D95E30" w:rsidR="009F1C15" w:rsidRPr="001715B0" w:rsidRDefault="009F1C15" w:rsidP="00244730">
            <w:pPr>
              <w:pStyle w:val="Tabletext"/>
              <w:rPr>
                <w:sz w:val="19"/>
                <w:szCs w:val="19"/>
              </w:rPr>
            </w:pPr>
            <w:ins w:id="3186" w:author="Editor" w:date="2021-11-13T20:12:00Z">
              <w:r w:rsidRPr="001715B0">
                <w:rPr>
                  <w:sz w:val="19"/>
                  <w:szCs w:val="19"/>
                </w:rPr>
                <w:t>Max conducted power 27</w:t>
              </w:r>
            </w:ins>
            <w:ins w:id="3187" w:author="Song, Xiaojing" w:date="2022-11-23T10:32:00Z">
              <w:r w:rsidR="00F85D06">
                <w:rPr>
                  <w:sz w:val="19"/>
                  <w:szCs w:val="19"/>
                </w:rPr>
                <w:t> </w:t>
              </w:r>
            </w:ins>
            <w:ins w:id="3188" w:author="Editor" w:date="2021-11-13T20:12:00Z">
              <w:r w:rsidRPr="001715B0">
                <w:rPr>
                  <w:sz w:val="19"/>
                  <w:szCs w:val="19"/>
                </w:rPr>
                <w:t>dBm</w:t>
              </w:r>
            </w:ins>
          </w:p>
        </w:tc>
        <w:tc>
          <w:tcPr>
            <w:tcW w:w="804" w:type="pct"/>
          </w:tcPr>
          <w:p w14:paraId="511A2128" w14:textId="77777777" w:rsidR="009F1C15" w:rsidRPr="001715B0" w:rsidRDefault="009F1C15" w:rsidP="00244730">
            <w:pPr>
              <w:pStyle w:val="Tabletext"/>
              <w:spacing w:after="0"/>
              <w:rPr>
                <w:sz w:val="19"/>
                <w:szCs w:val="19"/>
              </w:rPr>
            </w:pPr>
          </w:p>
        </w:tc>
      </w:tr>
      <w:tr w:rsidR="009F1C15" w:rsidRPr="001715B0" w14:paraId="09E04668" w14:textId="77777777" w:rsidTr="00846FF6">
        <w:trPr>
          <w:jc w:val="center"/>
          <w:ins w:id="3189" w:author="Brazil" w:date="2022-11-16T19:24:00Z"/>
        </w:trPr>
        <w:tc>
          <w:tcPr>
            <w:tcW w:w="724" w:type="pct"/>
            <w:vMerge/>
          </w:tcPr>
          <w:p w14:paraId="576DE672" w14:textId="77777777" w:rsidR="009F1C15" w:rsidRPr="001715B0" w:rsidDel="003A1D94" w:rsidRDefault="009F1C15" w:rsidP="003A1D94">
            <w:pPr>
              <w:pStyle w:val="Tabletext"/>
              <w:rPr>
                <w:ins w:id="3190" w:author="Brazil" w:date="2022-11-16T19:24:00Z"/>
                <w:sz w:val="19"/>
                <w:szCs w:val="19"/>
              </w:rPr>
            </w:pPr>
          </w:p>
        </w:tc>
        <w:tc>
          <w:tcPr>
            <w:tcW w:w="672" w:type="pct"/>
          </w:tcPr>
          <w:p w14:paraId="2E2E8319" w14:textId="77777777" w:rsidR="009F1C15" w:rsidRPr="001715B0" w:rsidRDefault="009F1C15" w:rsidP="003A1D94">
            <w:pPr>
              <w:pStyle w:val="Tabletext"/>
              <w:rPr>
                <w:ins w:id="3191" w:author="Brazil" w:date="2022-11-16T19:24:00Z"/>
                <w:sz w:val="19"/>
                <w:szCs w:val="19"/>
              </w:rPr>
            </w:pPr>
            <w:ins w:id="3192" w:author="Brazil" w:date="2022-11-16T19:24:00Z">
              <w:r w:rsidRPr="0048051B">
                <w:rPr>
                  <w:sz w:val="19"/>
                  <w:szCs w:val="19"/>
                </w:rPr>
                <w:t>Brazil</w:t>
              </w:r>
            </w:ins>
          </w:p>
        </w:tc>
        <w:tc>
          <w:tcPr>
            <w:tcW w:w="733" w:type="pct"/>
          </w:tcPr>
          <w:p w14:paraId="49682E33" w14:textId="77777777" w:rsidR="009F1C15" w:rsidRPr="001715B0" w:rsidRDefault="009F1C15" w:rsidP="003A1D94">
            <w:pPr>
              <w:pStyle w:val="Tabletext"/>
              <w:rPr>
                <w:ins w:id="3193" w:author="Brazil" w:date="2022-11-16T19:24:00Z"/>
                <w:sz w:val="19"/>
                <w:szCs w:val="19"/>
              </w:rPr>
            </w:pPr>
            <w:ins w:id="3194" w:author="Brazil" w:date="2022-11-16T19:24:00Z">
              <w:r w:rsidRPr="0048051B">
                <w:rPr>
                  <w:sz w:val="19"/>
                  <w:szCs w:val="19"/>
                </w:rPr>
                <w:t>57-71 GHz</w:t>
              </w:r>
            </w:ins>
          </w:p>
        </w:tc>
        <w:tc>
          <w:tcPr>
            <w:tcW w:w="1260" w:type="pct"/>
          </w:tcPr>
          <w:p w14:paraId="3CC12562" w14:textId="77777777" w:rsidR="009F1C15" w:rsidRPr="0048051B" w:rsidRDefault="009F1C15" w:rsidP="003A1D94">
            <w:pPr>
              <w:pStyle w:val="Tabletext"/>
              <w:rPr>
                <w:ins w:id="3195" w:author="Brazil" w:date="2022-11-16T19:24:00Z"/>
                <w:sz w:val="19"/>
                <w:szCs w:val="19"/>
              </w:rPr>
            </w:pPr>
            <w:ins w:id="3196" w:author="Brazil" w:date="2022-11-16T19:24:00Z">
              <w:r w:rsidRPr="0048051B">
                <w:rPr>
                  <w:sz w:val="19"/>
                  <w:szCs w:val="19"/>
                </w:rPr>
                <w:t>40 dBm (e.i.r.p.) av</w:t>
              </w:r>
              <w:r w:rsidRPr="000B36A1">
                <w:rPr>
                  <w:sz w:val="19"/>
                  <w:szCs w:val="19"/>
                  <w:lang w:val="en-US"/>
                </w:rPr>
                <w:t>erage</w:t>
              </w:r>
            </w:ins>
          </w:p>
          <w:p w14:paraId="58C3E5AF" w14:textId="77777777" w:rsidR="009F1C15" w:rsidRPr="0048051B" w:rsidRDefault="009F1C15" w:rsidP="003A1D94">
            <w:pPr>
              <w:pStyle w:val="Tabletext"/>
              <w:rPr>
                <w:ins w:id="3197" w:author="Brazil" w:date="2022-11-16T19:24:00Z"/>
                <w:sz w:val="19"/>
                <w:szCs w:val="19"/>
              </w:rPr>
            </w:pPr>
            <w:ins w:id="3198" w:author="Brazil" w:date="2022-11-16T19:24:00Z">
              <w:r w:rsidRPr="0048051B">
                <w:rPr>
                  <w:sz w:val="19"/>
                  <w:szCs w:val="19"/>
                </w:rPr>
                <w:t>43 dBm (e.i.r.p.) peak</w:t>
              </w:r>
            </w:ins>
          </w:p>
          <w:p w14:paraId="6E4F568B" w14:textId="77777777" w:rsidR="009F1C15" w:rsidRPr="001715B0" w:rsidRDefault="009F1C15" w:rsidP="003A1D94">
            <w:pPr>
              <w:pStyle w:val="Tabletext"/>
              <w:rPr>
                <w:ins w:id="3199" w:author="Brazil" w:date="2022-11-16T19:24:00Z"/>
                <w:sz w:val="19"/>
                <w:szCs w:val="19"/>
              </w:rPr>
            </w:pPr>
            <w:ins w:id="3200" w:author="Brazil" w:date="2022-11-16T19:24:00Z">
              <w:r w:rsidRPr="0048051B">
                <w:rPr>
                  <w:sz w:val="19"/>
                  <w:szCs w:val="19"/>
                </w:rPr>
                <w:t>13 dBm/MHz (e.i.r.p.)</w:t>
              </w:r>
            </w:ins>
          </w:p>
        </w:tc>
        <w:tc>
          <w:tcPr>
            <w:tcW w:w="807" w:type="pct"/>
          </w:tcPr>
          <w:p w14:paraId="74B808E1" w14:textId="77777777" w:rsidR="009F1C15" w:rsidRPr="001715B0" w:rsidRDefault="009F1C15" w:rsidP="003A1D94">
            <w:pPr>
              <w:pStyle w:val="Tabletext"/>
              <w:spacing w:after="0"/>
              <w:jc w:val="center"/>
              <w:rPr>
                <w:ins w:id="3201" w:author="Brazil" w:date="2022-11-16T19:24:00Z"/>
                <w:sz w:val="19"/>
                <w:szCs w:val="19"/>
              </w:rPr>
            </w:pPr>
            <w:ins w:id="3202" w:author="Brazil" w:date="2022-11-16T19:24:00Z">
              <w:r w:rsidRPr="0048051B">
                <w:rPr>
                  <w:sz w:val="19"/>
                  <w:szCs w:val="19"/>
                </w:rPr>
                <w:t>N/A</w:t>
              </w:r>
            </w:ins>
          </w:p>
        </w:tc>
        <w:tc>
          <w:tcPr>
            <w:tcW w:w="804" w:type="pct"/>
          </w:tcPr>
          <w:p w14:paraId="53399FA4" w14:textId="77777777" w:rsidR="009F1C15" w:rsidRPr="0048051B" w:rsidRDefault="009F1C15" w:rsidP="003A1D94">
            <w:pPr>
              <w:pStyle w:val="Tabletext"/>
              <w:rPr>
                <w:ins w:id="3203" w:author="Brazil" w:date="2022-11-16T19:24:00Z"/>
                <w:sz w:val="19"/>
                <w:szCs w:val="19"/>
              </w:rPr>
            </w:pPr>
            <w:ins w:id="3204" w:author="Brazil" w:date="2022-11-16T19:24:00Z">
              <w:r w:rsidRPr="0048051B">
                <w:rPr>
                  <w:sz w:val="19"/>
                  <w:szCs w:val="19"/>
                </w:rPr>
                <w:t>Point-to-area indoor and outdoor</w:t>
              </w:r>
            </w:ins>
          </w:p>
          <w:p w14:paraId="64AE32D0" w14:textId="77777777" w:rsidR="009F1C15" w:rsidRPr="001715B0" w:rsidRDefault="009F1C15" w:rsidP="003A1D94">
            <w:pPr>
              <w:pStyle w:val="Tabletext"/>
              <w:spacing w:after="0"/>
              <w:rPr>
                <w:ins w:id="3205" w:author="Brazil" w:date="2022-11-16T19:24:00Z"/>
                <w:sz w:val="19"/>
                <w:szCs w:val="19"/>
              </w:rPr>
            </w:pPr>
          </w:p>
        </w:tc>
      </w:tr>
    </w:tbl>
    <w:p w14:paraId="3922CC2E" w14:textId="77777777" w:rsidR="009F1C15" w:rsidRPr="00384693" w:rsidRDefault="009F1C15" w:rsidP="00384693">
      <w:pPr>
        <w:pStyle w:val="EditorsNote"/>
        <w:rPr>
          <w:ins w:id="3206" w:author="Fernandez Jimenez, Virginia" w:date="2021-12-02T11:02:00Z"/>
          <w:sz w:val="20"/>
          <w:szCs w:val="16"/>
        </w:rPr>
      </w:pPr>
      <w:ins w:id="3207" w:author="Editor" w:date="2021-11-23T15:46:00Z">
        <w:r w:rsidRPr="00384693">
          <w:rPr>
            <w:sz w:val="20"/>
            <w:szCs w:val="16"/>
            <w:rPrChange w:id="3208" w:author="Chamova, Alisa" w:date="2021-11-24T08:24:00Z">
              <w:rPr>
                <w:rFonts w:ascii="Times New Roman Bold" w:hAnsi="Times New Roman Bold"/>
              </w:rPr>
            </w:rPrChange>
          </w:rPr>
          <w:t>[Editor</w:t>
        </w:r>
      </w:ins>
      <w:ins w:id="3209" w:author="Editor" w:date="2021-11-23T15:47:00Z">
        <w:r w:rsidRPr="00384693">
          <w:rPr>
            <w:sz w:val="20"/>
            <w:szCs w:val="16"/>
            <w:rPrChange w:id="3210" w:author="Chamova, Alisa" w:date="2021-11-24T08:24:00Z">
              <w:rPr>
                <w:rFonts w:ascii="Times New Roman Bold" w:hAnsi="Times New Roman Bold"/>
              </w:rPr>
            </w:rPrChange>
          </w:rPr>
          <w:t xml:space="preserve">’s Note: </w:t>
        </w:r>
      </w:ins>
      <w:ins w:id="3211" w:author="Editor" w:date="2021-11-23T15:54:00Z">
        <w:r w:rsidRPr="00384693">
          <w:rPr>
            <w:sz w:val="20"/>
            <w:szCs w:val="16"/>
          </w:rPr>
          <w:t xml:space="preserve">Some of the </w:t>
        </w:r>
      </w:ins>
      <w:ins w:id="3212" w:author="Editor" w:date="2021-11-23T15:55:00Z">
        <w:r w:rsidRPr="00384693">
          <w:rPr>
            <w:sz w:val="20"/>
            <w:szCs w:val="16"/>
          </w:rPr>
          <w:t>Notes to Table 3 below</w:t>
        </w:r>
      </w:ins>
      <w:ins w:id="3213" w:author="Editor" w:date="2021-11-23T15:54:00Z">
        <w:r w:rsidRPr="00384693">
          <w:rPr>
            <w:sz w:val="20"/>
            <w:szCs w:val="16"/>
          </w:rPr>
          <w:t xml:space="preserve"> </w:t>
        </w:r>
      </w:ins>
      <w:ins w:id="3214" w:author="Editor" w:date="2021-11-23T15:55:00Z">
        <w:r w:rsidRPr="00384693">
          <w:rPr>
            <w:sz w:val="20"/>
            <w:szCs w:val="16"/>
          </w:rPr>
          <w:t>have been moved to</w:t>
        </w:r>
      </w:ins>
      <w:ins w:id="3215" w:author="Editor" w:date="2021-11-23T15:48:00Z">
        <w:r w:rsidRPr="00384693">
          <w:rPr>
            <w:sz w:val="20"/>
            <w:szCs w:val="16"/>
          </w:rPr>
          <w:t xml:space="preserve"> the</w:t>
        </w:r>
      </w:ins>
      <w:ins w:id="3216" w:author="Editor" w:date="2021-11-23T15:47:00Z">
        <w:r w:rsidRPr="00384693">
          <w:rPr>
            <w:sz w:val="20"/>
            <w:szCs w:val="16"/>
            <w:rPrChange w:id="3217" w:author="Chamova, Alisa" w:date="2021-11-24T08:24:00Z">
              <w:rPr>
                <w:rFonts w:ascii="Times New Roman Bold" w:hAnsi="Times New Roman Bold"/>
              </w:rPr>
            </w:rPrChange>
          </w:rPr>
          <w:t xml:space="preserve"> new column “Other use conditions”]</w:t>
        </w:r>
      </w:ins>
    </w:p>
    <w:tbl>
      <w:tblPr>
        <w:tblW w:w="14742" w:type="dxa"/>
        <w:jc w:val="center"/>
        <w:tblLook w:val="01E0" w:firstRow="1" w:lastRow="1" w:firstColumn="1" w:lastColumn="1" w:noHBand="0" w:noVBand="0"/>
      </w:tblPr>
      <w:tblGrid>
        <w:gridCol w:w="14742"/>
      </w:tblGrid>
      <w:tr w:rsidR="009F1C15" w:rsidRPr="001715B0" w14:paraId="577A6643" w14:textId="77777777" w:rsidTr="00384693">
        <w:trPr>
          <w:jc w:val="center"/>
        </w:trPr>
        <w:tc>
          <w:tcPr>
            <w:tcW w:w="5000" w:type="pct"/>
          </w:tcPr>
          <w:p w14:paraId="1EAFB912" w14:textId="77777777" w:rsidR="009F1C15" w:rsidRPr="001715B0" w:rsidRDefault="009F1C15" w:rsidP="006C152B">
            <w:pPr>
              <w:pStyle w:val="Tabletext"/>
            </w:pPr>
            <w:r w:rsidRPr="001715B0">
              <w:t>Notes to Table 3</w:t>
            </w:r>
          </w:p>
          <w:p w14:paraId="565BB7A3" w14:textId="77777777" w:rsidR="009F1C15" w:rsidRPr="001715B0" w:rsidRDefault="009F1C15" w:rsidP="006C152B">
            <w:pPr>
              <w:pStyle w:val="Tabletext"/>
            </w:pPr>
            <w:r w:rsidRPr="001715B0">
              <w:rPr>
                <w:vertAlign w:val="superscript"/>
              </w:rPr>
              <w:t>(1)</w:t>
            </w:r>
            <w:r w:rsidRPr="001715B0">
              <w:tab/>
              <w:t xml:space="preserve">In the United States of America, for </w:t>
            </w:r>
            <w:ins w:id="3218" w:author="Author">
              <w:r w:rsidRPr="001715B0">
                <w:t>RLANs operating in the 5 GHz band,</w:t>
              </w:r>
            </w:ins>
            <w:r w:rsidRPr="001715B0">
              <w:t xml:space="preserve"> </w:t>
            </w:r>
            <w:ins w:id="3219" w:author="Author">
              <w:r w:rsidRPr="001715B0">
                <w:t xml:space="preserve">for </w:t>
              </w:r>
            </w:ins>
            <w:r w:rsidRPr="001715B0">
              <w:t>antenna gains greater than 6 dBi, some reduction in output power required. See sections 15.407 and 15.247 of the FCC’s rules for details.</w:t>
            </w:r>
          </w:p>
          <w:p w14:paraId="17A0C8BA" w14:textId="77777777" w:rsidR="009F1C15" w:rsidRPr="001715B0" w:rsidRDefault="009F1C15" w:rsidP="006C152B">
            <w:pPr>
              <w:pStyle w:val="Tabletext"/>
            </w:pPr>
            <w:r w:rsidRPr="001715B0">
              <w:rPr>
                <w:vertAlign w:val="superscript"/>
              </w:rPr>
              <w:t>(2)</w:t>
            </w:r>
            <w:r w:rsidRPr="001715B0">
              <w:tab/>
              <w:t>Canada permits point-to-point systems in this band with e.i.r.p. &gt; 4 W provided that the higher e.i.r.p. is achieved by employing higher gain antenna, but not higher transmitter output power.</w:t>
            </w:r>
          </w:p>
          <w:p w14:paraId="0E413940" w14:textId="77777777" w:rsidR="009F1C15" w:rsidRPr="001715B0" w:rsidRDefault="009F1C15" w:rsidP="006C152B">
            <w:pPr>
              <w:pStyle w:val="Tabletext"/>
            </w:pPr>
            <w:r w:rsidRPr="001715B0">
              <w:rPr>
                <w:vertAlign w:val="superscript"/>
              </w:rPr>
              <w:t>(3)</w:t>
            </w:r>
            <w:r w:rsidRPr="001715B0">
              <w:tab/>
              <w:t>This requirement refers to ETSI EN 300 328.</w:t>
            </w:r>
          </w:p>
          <w:p w14:paraId="773E1022" w14:textId="77777777" w:rsidR="009F1C15" w:rsidRPr="001715B0" w:rsidRDefault="009F1C15" w:rsidP="006C152B">
            <w:pPr>
              <w:pStyle w:val="Tabletext"/>
            </w:pPr>
            <w:r w:rsidRPr="001715B0">
              <w:rPr>
                <w:vertAlign w:val="superscript"/>
              </w:rPr>
              <w:t>(4)</w:t>
            </w:r>
            <w:r w:rsidRPr="001715B0">
              <w:tab/>
              <w:t>See Japan MIC ordinance for Regulating Radio Equipment, Articles 49-20</w:t>
            </w:r>
            <w:ins w:id="3220" w:author="Japan" w:date="2021-05-07T15:37:00Z">
              <w:r w:rsidRPr="001715B0">
                <w:rPr>
                  <w:rFonts w:eastAsia="MS Mincho"/>
                  <w:lang w:eastAsia="ja-JP"/>
                  <w:rPrChange w:id="3221" w:author="Chamova, Alisa" w:date="2021-11-24T08:24:00Z">
                    <w:rPr>
                      <w:rFonts w:eastAsia="MS Mincho"/>
                      <w:lang w:val="en-US" w:eastAsia="ja-JP"/>
                    </w:rPr>
                  </w:rPrChange>
                </w:rPr>
                <w:t>, 49-20-2</w:t>
              </w:r>
            </w:ins>
            <w:r w:rsidRPr="001715B0">
              <w:t xml:space="preserve"> and 49-21 for details.</w:t>
            </w:r>
          </w:p>
          <w:p w14:paraId="22FDD7EC" w14:textId="04D309B2" w:rsidR="009F1C15" w:rsidRPr="001715B0" w:rsidRDefault="009F1C15" w:rsidP="006C152B">
            <w:pPr>
              <w:pStyle w:val="Tabletext"/>
            </w:pPr>
            <w:r w:rsidRPr="001715B0">
              <w:rPr>
                <w:vertAlign w:val="superscript"/>
              </w:rPr>
              <w:t>(5)</w:t>
            </w:r>
            <w:r w:rsidRPr="001715B0">
              <w:tab/>
              <w:t xml:space="preserve">Resolution </w:t>
            </w:r>
            <w:r w:rsidRPr="001715B0">
              <w:rPr>
                <w:b/>
                <w:bCs/>
              </w:rPr>
              <w:t>229 (Rev.WRC-1</w:t>
            </w:r>
            <w:ins w:id="3222" w:author="Stanley, Dorothy" w:date="2021-05-05T05:24:00Z">
              <w:r w:rsidRPr="001715B0">
                <w:rPr>
                  <w:b/>
                  <w:bCs/>
                </w:rPr>
                <w:t>9</w:t>
              </w:r>
            </w:ins>
            <w:del w:id="3223"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5 250 MHz, 5 250-5 350 MHz and 5 470-5</w:t>
            </w:r>
            <w:r w:rsidR="00F85D06">
              <w:t> </w:t>
            </w:r>
            <w:r w:rsidRPr="001715B0">
              <w:t>725</w:t>
            </w:r>
            <w:r w:rsidR="00F85D06">
              <w:t> </w:t>
            </w:r>
            <w:r w:rsidRPr="001715B0">
              <w:t>MHz.</w:t>
            </w:r>
          </w:p>
          <w:p w14:paraId="7F513E0A" w14:textId="77777777" w:rsidR="009F1C15" w:rsidRPr="001715B0" w:rsidRDefault="009F1C15" w:rsidP="006C152B">
            <w:pPr>
              <w:pStyle w:val="Tabletext"/>
            </w:pPr>
            <w:r w:rsidRPr="001715B0">
              <w:rPr>
                <w:vertAlign w:val="superscript"/>
              </w:rPr>
              <w:t>(6)</w:t>
            </w:r>
            <w:r w:rsidRPr="001715B0">
              <w:tab/>
              <w:t>DFS rules apply in the 5 250-5 350 MHz and 5 470-5 725 MHz bands in regions and administrations and must be consulted.</w:t>
            </w:r>
          </w:p>
          <w:p w14:paraId="6AC60682" w14:textId="77777777" w:rsidR="009F1C15" w:rsidRDefault="009F1C15" w:rsidP="006C152B">
            <w:pPr>
              <w:pStyle w:val="Tabletext"/>
              <w:rPr>
                <w:ins w:id="3224" w:author="Fernandez Jimenez, Virginia" w:date="2021-12-02T11:03:00Z"/>
              </w:rPr>
            </w:pPr>
            <w:r w:rsidRPr="0094090A">
              <w:rPr>
                <w:vertAlign w:val="superscript"/>
              </w:rPr>
              <w:t>(7)</w:t>
            </w:r>
            <w:r w:rsidRPr="0094090A">
              <w:tab/>
            </w:r>
            <w:del w:id="3225" w:author="Japan" w:date="2021-05-07T15:38:00Z">
              <w:r w:rsidRPr="001715B0" w:rsidDel="00046602">
                <w:rPr>
                  <w:sz w:val="18"/>
                  <w:rPrChange w:id="3226" w:author="Chamova, Alisa" w:date="2021-11-24T08:24:00Z">
                    <w:rPr>
                      <w:lang w:val="en-US"/>
                    </w:rPr>
                  </w:rPrChange>
                </w:rPr>
                <w:delText xml:space="preserve">Pursuant to Resolution </w:delText>
              </w:r>
              <w:r w:rsidRPr="001715B0" w:rsidDel="00046602">
                <w:rPr>
                  <w:b/>
                  <w:bCs/>
                  <w:sz w:val="18"/>
                  <w:rPrChange w:id="3227" w:author="Chamova, Alisa" w:date="2021-11-24T08:24:00Z">
                    <w:rPr>
                      <w:lang w:val="en-US"/>
                    </w:rPr>
                  </w:rPrChange>
                </w:rPr>
                <w:delText>229 (Rev.WRC-12)</w:delText>
              </w:r>
              <w:r w:rsidRPr="001715B0" w:rsidDel="00046602">
                <w:rPr>
                  <w:sz w:val="18"/>
                  <w:rPrChange w:id="3228" w:author="Chamova, Alisa" w:date="2021-11-24T08:24:00Z">
                    <w:rPr>
                      <w:lang w:val="en-US"/>
                    </w:rPr>
                  </w:rPrChange>
                </w:rPr>
                <w:delText>, operation in the 5 150-5 250 MHz band is limited to indoor use.</w:delText>
              </w:r>
            </w:del>
            <w:ins w:id="3229" w:author="Stanley, Dorothy" w:date="2021-05-05T05:24:00Z">
              <w:del w:id="3230" w:author="Japan" w:date="2021-05-07T15:38:00Z">
                <w:r w:rsidRPr="001715B0" w:rsidDel="00046602">
                  <w:rPr>
                    <w:sz w:val="18"/>
                    <w:rPrChange w:id="3231" w:author="Chamova, Alisa" w:date="2021-11-24T08:24:00Z">
                      <w:rPr>
                        <w:lang w:val="en-US"/>
                      </w:rPr>
                    </w:rPrChange>
                  </w:rPr>
                  <w:delText xml:space="preserve"> </w:delText>
                </w:r>
              </w:del>
            </w:ins>
            <w:ins w:id="3232" w:author="Japan" w:date="2021-05-07T15:38:00Z">
              <w:r w:rsidRPr="001715B0">
                <w:rPr>
                  <w:sz w:val="18"/>
                  <w:rPrChange w:id="3233" w:author="Chamova, Alisa" w:date="2021-11-24T08:24:00Z">
                    <w:rPr>
                      <w:lang w:val="en-US"/>
                    </w:rPr>
                  </w:rPrChange>
                </w:rPr>
                <w:t xml:space="preserve">In Japan, registration is required for RLAN access points with </w:t>
              </w:r>
            </w:ins>
            <w:ins w:id="3234" w:author="Japan" w:date="2022-11-16T16:19:00Z">
              <w:r>
                <w:rPr>
                  <w:sz w:val="18"/>
                </w:rPr>
                <w:t xml:space="preserve">a </w:t>
              </w:r>
            </w:ins>
            <w:ins w:id="3235" w:author="Japan" w:date="2021-05-07T15:38:00Z">
              <w:r w:rsidRPr="001715B0">
                <w:rPr>
                  <w:sz w:val="18"/>
                  <w:rPrChange w:id="3236" w:author="Chamova, Alisa" w:date="2021-11-24T08:24:00Z">
                    <w:rPr>
                      <w:lang w:val="en-US"/>
                    </w:rPr>
                  </w:rPrChange>
                </w:rPr>
                <w:t>maximum e.i.r.p. greater than 200 mW</w:t>
              </w:r>
            </w:ins>
            <w:ins w:id="3237" w:author="Japan" w:date="2022-11-16T16:20:00Z">
              <w:r w:rsidRPr="00A02DFE">
                <w:rPr>
                  <w:sz w:val="18"/>
                </w:rPr>
                <w:t xml:space="preserve">, and operations inside automobiles are allowed with a maximum e.i.r.p. of 40 mW. </w:t>
              </w:r>
            </w:ins>
            <w:ins w:id="3238" w:author="Japan" w:date="2021-05-07T15:38:00Z">
              <w:r w:rsidRPr="0094090A">
                <w:t xml:space="preserve"> </w:t>
              </w:r>
            </w:ins>
            <w:ins w:id="3239" w:author="Stanley, Dorothy" w:date="2021-05-05T05:24:00Z">
              <w:r w:rsidRPr="0094090A">
                <w:t>[EDITOR’s NOTE: TO BE UPDATED PER WRC-19]</w:t>
              </w:r>
            </w:ins>
            <w:ins w:id="3240" w:author="Japan" w:date="2021-05-07T15:39:00Z">
              <w:r w:rsidRPr="0094090A">
                <w:t xml:space="preserve"> </w:t>
              </w:r>
              <w:r w:rsidRPr="001715B0">
                <w:rPr>
                  <w:sz w:val="18"/>
                  <w:rPrChange w:id="3241" w:author="Chamova, Alisa" w:date="2021-11-24T08:24:00Z">
                    <w:rPr>
                      <w:szCs w:val="24"/>
                    </w:rPr>
                  </w:rPrChange>
                </w:rPr>
                <w:t xml:space="preserve">[Editor’s </w:t>
              </w:r>
              <w:r w:rsidRPr="0094090A">
                <w:t>note</w:t>
              </w:r>
              <w:r w:rsidRPr="001715B0">
                <w:rPr>
                  <w:sz w:val="18"/>
                  <w:rPrChange w:id="3242" w:author="Chamova, Alisa" w:date="2021-11-24T08:24:00Z">
                    <w:rPr>
                      <w:szCs w:val="24"/>
                    </w:rPr>
                  </w:rPrChange>
                </w:rPr>
                <w:t xml:space="preserve">: Texts for </w:t>
              </w:r>
              <w:del w:id="3243" w:author="USA" w:date="2022-11-16T15:37:00Z">
                <w:r w:rsidRPr="001715B0" w:rsidDel="001F10F4">
                  <w:rPr>
                    <w:sz w:val="18"/>
                    <w:rPrChange w:id="3244" w:author="Chamova, Alisa" w:date="2021-11-24T08:24:00Z">
                      <w:rPr>
                        <w:szCs w:val="24"/>
                      </w:rPr>
                    </w:rPrChange>
                  </w:rPr>
                  <w:delText xml:space="preserve">USA, </w:delText>
                </w:r>
              </w:del>
              <w:r w:rsidRPr="001715B0">
                <w:rPr>
                  <w:sz w:val="18"/>
                  <w:rPrChange w:id="3245" w:author="Chamova, Alisa" w:date="2021-11-24T08:24:00Z">
                    <w:rPr>
                      <w:szCs w:val="24"/>
                    </w:rPr>
                  </w:rPrChange>
                </w:rPr>
                <w:t>Canada and Europe may be added]</w:t>
              </w:r>
            </w:ins>
            <w:r w:rsidRPr="0094090A">
              <w:t xml:space="preserve"> </w:t>
            </w:r>
            <w:ins w:id="3246" w:author="Author">
              <w:r w:rsidRPr="0094090A">
                <w:t>In the U.S., providers deploying more than 1,000 outdoor access points in the 5 150</w:t>
              </w:r>
            </w:ins>
            <w:ins w:id="3247" w:author="Chamova, Alisa" w:date="2021-11-24T08:23:00Z">
              <w:r w:rsidRPr="0094090A">
                <w:t>-</w:t>
              </w:r>
            </w:ins>
            <w:ins w:id="3248" w:author="Author">
              <w:r w:rsidRPr="0094090A">
                <w:t>5 250 MHz band must notify the FCC and ensure that the maximum e.i.r.p. at any elevation angle above 30 degrees as measured from the horizon shall not exceed 125 mW.</w:t>
              </w:r>
            </w:ins>
          </w:p>
          <w:p w14:paraId="49F49340" w14:textId="77777777" w:rsidR="009F1C15" w:rsidRPr="001715B0" w:rsidRDefault="009F1C15" w:rsidP="006C152B">
            <w:pPr>
              <w:pStyle w:val="Tabletext"/>
            </w:pPr>
            <w:r w:rsidRPr="001715B0">
              <w:rPr>
                <w:vertAlign w:val="superscript"/>
              </w:rPr>
              <w:t>(8)</w:t>
            </w:r>
            <w:r w:rsidRPr="001715B0">
              <w:tab/>
              <w:t xml:space="preserve">In the United States of America, </w:t>
            </w:r>
            <w:ins w:id="3249" w:author="USA" w:date="2022-11-16T15:37:00Z">
              <w:r w:rsidRPr="001F10F4">
                <w:t xml:space="preserve">for RLANs operating in the 5 GHz band, </w:t>
              </w:r>
            </w:ins>
            <w:r w:rsidRPr="001715B0">
              <w:t>for antenna gains greater than 6 dBi, some reduction in output power required, except for systems solely used for point-to-point. See sections 15.407 and 15.247 of the FCC’s rules for details.</w:t>
            </w:r>
          </w:p>
          <w:p w14:paraId="46C1D8FD" w14:textId="77777777" w:rsidR="009F1C15" w:rsidRPr="001715B0" w:rsidRDefault="009F1C15" w:rsidP="006C152B">
            <w:pPr>
              <w:pStyle w:val="Tabletext"/>
            </w:pPr>
            <w:r w:rsidRPr="001715B0">
              <w:rPr>
                <w:vertAlign w:val="superscript"/>
              </w:rPr>
              <w:t>(9)</w:t>
            </w:r>
            <w:r w:rsidRPr="001715B0">
              <w:tab/>
              <w:t xml:space="preserve">See RSS-210, Annex 9 for the detailed rules on devices with maximum e.i.r.p. greater than 200 mW: </w:t>
            </w:r>
            <w:r w:rsidRPr="0094090A">
              <w:fldChar w:fldCharType="begin"/>
            </w:r>
            <w:r w:rsidRPr="001715B0">
              <w:instrText xml:space="preserve"> HYPERLINK "http://strategis.ic.gc.ca/epic/site/smt-gst.nsf/en/sf01320e.html" </w:instrText>
            </w:r>
            <w:r w:rsidRPr="0094090A">
              <w:rPr>
                <w:rPrChange w:id="3250"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15AE3A7A" w14:textId="77777777" w:rsidR="009F1C15" w:rsidRPr="001715B0" w:rsidDel="007B5049" w:rsidRDefault="009F1C15" w:rsidP="006C152B">
            <w:pPr>
              <w:pStyle w:val="Tabletext"/>
              <w:rPr>
                <w:del w:id="3251" w:author="CHN" w:date="2021-09-27T22:35:00Z"/>
              </w:rPr>
            </w:pPr>
            <w:del w:id="3252"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3253" w:author="Japan" w:date="2021-05-07T15:40:00Z">
              <w:r w:rsidRPr="001715B0" w:rsidDel="00046602">
                <w:rPr>
                  <w:rPrChange w:id="3254" w:author="Chamova, Alisa" w:date="2021-11-24T08:24:00Z">
                    <w:rPr>
                      <w:lang w:val="en-US"/>
                    </w:rPr>
                  </w:rPrChange>
                </w:rPr>
                <w:delText>also</w:delText>
              </w:r>
              <w:r w:rsidRPr="001715B0" w:rsidDel="00046602">
                <w:delText xml:space="preserve"> </w:delText>
              </w:r>
            </w:del>
            <w:del w:id="3255" w:author="CHN" w:date="2021-09-27T22:35:00Z">
              <w:r w:rsidRPr="001715B0" w:rsidDel="007B5049">
                <w:delText>limited to indoor use.</w:delText>
              </w:r>
            </w:del>
          </w:p>
          <w:p w14:paraId="5806289F" w14:textId="77777777" w:rsidR="009F1C15" w:rsidRPr="001715B0" w:rsidDel="007B5049" w:rsidRDefault="009F1C15" w:rsidP="006C152B">
            <w:pPr>
              <w:pStyle w:val="Tabletext"/>
              <w:rPr>
                <w:del w:id="3256" w:author="CHN" w:date="2021-09-27T22:35:00Z"/>
              </w:rPr>
            </w:pPr>
            <w:del w:id="3257" w:author="CHN" w:date="2021-09-27T22:35:00Z">
              <w:r w:rsidRPr="001715B0" w:rsidDel="007B5049">
                <w:rPr>
                  <w:vertAlign w:val="superscript"/>
                </w:rPr>
                <w:delText>(11)</w:delText>
              </w:r>
              <w:r w:rsidRPr="001715B0" w:rsidDel="007B5049">
                <w:tab/>
                <w:delText>For fixed wireless access, registered.</w:delText>
              </w:r>
            </w:del>
          </w:p>
          <w:p w14:paraId="7F512E7B" w14:textId="77777777" w:rsidR="009F1C15" w:rsidRPr="001715B0" w:rsidRDefault="009F1C15"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687112E7" w14:textId="77777777" w:rsidR="009F1C15" w:rsidRPr="001715B0" w:rsidDel="004F4CB1" w:rsidRDefault="009F1C15" w:rsidP="006C152B">
            <w:pPr>
              <w:pStyle w:val="Tabletext"/>
              <w:rPr>
                <w:del w:id="3258" w:author="CHN" w:date="2021-09-27T22:40:00Z"/>
              </w:rPr>
            </w:pPr>
            <w:del w:id="3259" w:author="CHN" w:date="2021-09-27T22:40:00Z">
              <w:r w:rsidRPr="001715B0" w:rsidDel="004F4CB1">
                <w:rPr>
                  <w:vertAlign w:val="superscript"/>
                </w:rPr>
                <w:delText xml:space="preserve">(13) </w:delText>
              </w:r>
            </w:del>
            <w:del w:id="3260" w:author="CHN" w:date="2021-09-27T22:38:00Z">
              <w:r w:rsidRPr="001715B0" w:rsidDel="007B5049">
                <w:rPr>
                  <w:vertAlign w:val="superscript"/>
                </w:rPr>
                <w:delText xml:space="preserve"> </w:delText>
              </w:r>
              <w:r w:rsidRPr="001715B0" w:rsidDel="007B5049">
                <w:delText>LPI equipment use is limited to indoor only use.</w:delText>
              </w:r>
            </w:del>
          </w:p>
          <w:p w14:paraId="54EF0940" w14:textId="77777777" w:rsidR="009F1C15" w:rsidRPr="001715B0" w:rsidDel="004F4CB1" w:rsidRDefault="009F1C15" w:rsidP="006C152B">
            <w:pPr>
              <w:pStyle w:val="Tabletext"/>
              <w:rPr>
                <w:del w:id="3261" w:author="CHN" w:date="2021-09-27T22:40:00Z"/>
              </w:rPr>
            </w:pPr>
            <w:del w:id="3262" w:author="CHN" w:date="2021-09-27T22:40:00Z">
              <w:r w:rsidRPr="001715B0" w:rsidDel="004F4CB1">
                <w:rPr>
                  <w:vertAlign w:val="superscript"/>
                </w:rPr>
                <w:delText xml:space="preserve">(14)  </w:delText>
              </w:r>
            </w:del>
            <w:del w:id="3263" w:author="CHN" w:date="2021-09-27T22:38:00Z">
              <w:r w:rsidRPr="001715B0" w:rsidDel="007B5049">
                <w:delText>No fixed outdoor use is allowed by VLP equipment.</w:delText>
              </w:r>
            </w:del>
          </w:p>
          <w:p w14:paraId="7142B437" w14:textId="77777777" w:rsidR="009F1C15" w:rsidRPr="001715B0" w:rsidDel="00B815E2" w:rsidRDefault="009F1C15" w:rsidP="006C152B">
            <w:pPr>
              <w:pStyle w:val="Tabletext"/>
              <w:rPr>
                <w:del w:id="3264" w:author="Fernandez Jimenez, Virginia" w:date="2021-12-02T11:03:00Z"/>
              </w:rPr>
            </w:pPr>
            <w:del w:id="3265" w:author="Fernandez Jimenez, Virginia" w:date="2021-12-02T11:03:00Z">
              <w:r w:rsidRPr="001715B0" w:rsidDel="00B815E2">
                <w:rPr>
                  <w:sz w:val="18"/>
                  <w:vertAlign w:val="superscript"/>
                  <w:rPrChange w:id="3266" w:author="Chamova, Alisa" w:date="2021-11-24T08:24:00Z">
                    <w:rPr>
                      <w:sz w:val="19"/>
                      <w:szCs w:val="19"/>
                      <w:vertAlign w:val="superscript"/>
                    </w:rPr>
                  </w:rPrChange>
                </w:rPr>
                <w:delText xml:space="preserve">(15)  </w:delText>
              </w:r>
              <w:r w:rsidRPr="001715B0" w:rsidDel="00B815E2">
                <w:rPr>
                  <w:sz w:val="18"/>
                  <w:rPrChange w:id="3267"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27088543" w14:textId="77777777" w:rsidR="009F1C15" w:rsidRPr="001715B0" w:rsidRDefault="009F1C15" w:rsidP="006C152B">
            <w:pPr>
              <w:pStyle w:val="Tabletext"/>
              <w:rPr>
                <w:ins w:id="3268" w:author="Editor" w:date="2021-11-13T20:06:00Z"/>
                <w:rPrChange w:id="3269" w:author="Chamova, Alisa" w:date="2021-11-24T08:24:00Z">
                  <w:rPr>
                    <w:ins w:id="3270" w:author="Editor" w:date="2021-11-13T20:06:00Z"/>
                    <w:lang w:val="en-US"/>
                  </w:rPr>
                </w:rPrChange>
              </w:rPr>
            </w:pPr>
            <w:ins w:id="3271" w:author="Editor" w:date="2021-11-13T20:06:00Z">
              <w:r w:rsidRPr="001715B0">
                <w:rPr>
                  <w:vertAlign w:val="superscript"/>
                  <w:rPrChange w:id="3272" w:author="Chamova, Alisa" w:date="2021-11-24T08:24:00Z">
                    <w:rPr>
                      <w:vertAlign w:val="superscript"/>
                      <w:lang w:val="en-US"/>
                    </w:rPr>
                  </w:rPrChange>
                </w:rPr>
                <w:t>(1</w:t>
              </w:r>
            </w:ins>
            <w:ins w:id="3273" w:author="Editor" w:date="2021-11-13T20:07:00Z">
              <w:r w:rsidRPr="001715B0">
                <w:rPr>
                  <w:vertAlign w:val="superscript"/>
                  <w:rPrChange w:id="3274" w:author="Chamova, Alisa" w:date="2021-11-24T08:24:00Z">
                    <w:rPr>
                      <w:vertAlign w:val="superscript"/>
                      <w:lang w:val="en-US"/>
                    </w:rPr>
                  </w:rPrChange>
                </w:rPr>
                <w:t>6</w:t>
              </w:r>
            </w:ins>
            <w:ins w:id="3275" w:author="Editor" w:date="2021-11-13T20:06:00Z">
              <w:r w:rsidRPr="001715B0">
                <w:rPr>
                  <w:vertAlign w:val="superscript"/>
                  <w:rPrChange w:id="3276" w:author="Chamova, Alisa" w:date="2021-11-24T08:24:00Z">
                    <w:rPr>
                      <w:vertAlign w:val="superscript"/>
                      <w:lang w:val="en-US"/>
                    </w:rPr>
                  </w:rPrChange>
                </w:rPr>
                <w:t>)</w:t>
              </w:r>
              <w:r w:rsidRPr="001715B0">
                <w:rPr>
                  <w:rPrChange w:id="3277" w:author="Chamova, Alisa" w:date="2021-11-24T08:24:00Z">
                    <w:rPr>
                      <w:lang w:val="en-US"/>
                    </w:rPr>
                  </w:rPrChange>
                </w:rPr>
                <w:t xml:space="preserve"> </w:t>
              </w:r>
            </w:ins>
            <w:ins w:id="3278" w:author="Chamova, Alisa" w:date="2021-11-24T08:22:00Z">
              <w:r w:rsidRPr="001715B0">
                <w:rPr>
                  <w:rPrChange w:id="3279" w:author="Chamova, Alisa" w:date="2021-11-24T08:24:00Z">
                    <w:rPr>
                      <w:lang w:val="en-US"/>
                    </w:rPr>
                  </w:rPrChange>
                </w:rPr>
                <w:tab/>
              </w:r>
            </w:ins>
            <w:ins w:id="3280" w:author="Editor" w:date="2021-11-13T20:06:00Z">
              <w:r w:rsidRPr="001715B0">
                <w:rPr>
                  <w:rPrChange w:id="3281" w:author="Chamova, Alisa" w:date="2021-11-24T08:24:00Z">
                    <w:rPr>
                      <w:lang w:val="en-US"/>
                    </w:rPr>
                  </w:rPrChange>
                </w:rPr>
                <w:t xml:space="preserve">See ECC Decision (04)08 https://docdb.cept.org/download/3450 and ECC Decision (20)01 https://docdb.cept.org/download/1448. </w:t>
              </w:r>
            </w:ins>
          </w:p>
          <w:p w14:paraId="0CED28BF" w14:textId="77777777" w:rsidR="009F1C15" w:rsidRPr="001715B0" w:rsidRDefault="009F1C15" w:rsidP="006C152B">
            <w:pPr>
              <w:pStyle w:val="Tabletext"/>
              <w:rPr>
                <w:ins w:id="3282" w:author="Editor" w:date="2021-11-13T20:06:00Z"/>
                <w:rPrChange w:id="3283" w:author="Chamova, Alisa" w:date="2021-11-24T08:24:00Z">
                  <w:rPr>
                    <w:ins w:id="3284" w:author="Editor" w:date="2021-11-13T20:06:00Z"/>
                    <w:lang w:val="en-US"/>
                  </w:rPr>
                </w:rPrChange>
              </w:rPr>
            </w:pPr>
            <w:ins w:id="3285" w:author="Editor" w:date="2021-11-13T20:06:00Z">
              <w:r w:rsidRPr="001715B0">
                <w:rPr>
                  <w:vertAlign w:val="superscript"/>
                  <w:rPrChange w:id="3286" w:author="Chamova, Alisa" w:date="2021-11-24T08:24:00Z">
                    <w:rPr>
                      <w:vertAlign w:val="superscript"/>
                      <w:lang w:val="en-US"/>
                    </w:rPr>
                  </w:rPrChange>
                </w:rPr>
                <w:t>(1</w:t>
              </w:r>
            </w:ins>
            <w:ins w:id="3287" w:author="Editor" w:date="2021-11-13T20:07:00Z">
              <w:r w:rsidRPr="001715B0">
                <w:rPr>
                  <w:vertAlign w:val="superscript"/>
                  <w:rPrChange w:id="3288" w:author="Chamova, Alisa" w:date="2021-11-24T08:24:00Z">
                    <w:rPr>
                      <w:vertAlign w:val="superscript"/>
                      <w:lang w:val="en-US"/>
                    </w:rPr>
                  </w:rPrChange>
                </w:rPr>
                <w:t>7</w:t>
              </w:r>
            </w:ins>
            <w:ins w:id="3289" w:author="Editor" w:date="2021-11-13T20:06:00Z">
              <w:r w:rsidRPr="001715B0">
                <w:rPr>
                  <w:vertAlign w:val="superscript"/>
                  <w:rPrChange w:id="3290" w:author="Chamova, Alisa" w:date="2021-11-24T08:24:00Z">
                    <w:rPr>
                      <w:vertAlign w:val="superscript"/>
                      <w:lang w:val="en-US"/>
                    </w:rPr>
                  </w:rPrChange>
                </w:rPr>
                <w:t>)</w:t>
              </w:r>
              <w:r w:rsidRPr="001715B0">
                <w:rPr>
                  <w:rPrChange w:id="3291" w:author="Chamova, Alisa" w:date="2021-11-24T08:24:00Z">
                    <w:rPr>
                      <w:lang w:val="en-US"/>
                    </w:rPr>
                  </w:rPrChange>
                </w:rPr>
                <w:t xml:space="preserve"> </w:t>
              </w:r>
            </w:ins>
            <w:ins w:id="3292" w:author="Chamova, Alisa" w:date="2021-11-24T08:22:00Z">
              <w:r w:rsidRPr="001715B0">
                <w:rPr>
                  <w:rPrChange w:id="3293" w:author="Chamova, Alisa" w:date="2021-11-24T08:24:00Z">
                    <w:rPr>
                      <w:lang w:val="en-US"/>
                    </w:rPr>
                  </w:rPrChange>
                </w:rPr>
                <w:tab/>
              </w:r>
            </w:ins>
            <w:ins w:id="3294" w:author="Editor" w:date="2021-11-13T20:06:00Z">
              <w:r w:rsidRPr="001715B0">
                <w:rPr>
                  <w:rPrChange w:id="3295" w:author="Chamova, Alisa" w:date="2021-11-24T08:24:00Z">
                    <w:rPr>
                      <w:lang w:val="en-US"/>
                    </w:rPr>
                  </w:rPrChange>
                </w:rPr>
                <w:t xml:space="preserve">Limited to indoor usage. </w:t>
              </w:r>
            </w:ins>
          </w:p>
          <w:p w14:paraId="0140CCDB" w14:textId="77777777" w:rsidR="009F1C15" w:rsidRPr="001715B0" w:rsidRDefault="009F1C15" w:rsidP="006C152B">
            <w:pPr>
              <w:pStyle w:val="Tabletext"/>
              <w:rPr>
                <w:ins w:id="3296" w:author="Editor" w:date="2021-11-13T20:06:00Z"/>
                <w:rPrChange w:id="3297" w:author="Chamova, Alisa" w:date="2021-11-24T08:24:00Z">
                  <w:rPr>
                    <w:ins w:id="3298" w:author="Editor" w:date="2021-11-13T20:06:00Z"/>
                    <w:lang w:val="en-US"/>
                  </w:rPr>
                </w:rPrChange>
              </w:rPr>
            </w:pPr>
            <w:ins w:id="3299" w:author="Editor" w:date="2021-11-13T20:06:00Z">
              <w:r w:rsidRPr="001715B0">
                <w:rPr>
                  <w:vertAlign w:val="superscript"/>
                  <w:rPrChange w:id="3300" w:author="Chamova, Alisa" w:date="2021-11-24T08:24:00Z">
                    <w:rPr>
                      <w:vertAlign w:val="superscript"/>
                      <w:lang w:val="en-US"/>
                    </w:rPr>
                  </w:rPrChange>
                </w:rPr>
                <w:t>(1</w:t>
              </w:r>
            </w:ins>
            <w:ins w:id="3301" w:author="Editor" w:date="2021-11-13T20:07:00Z">
              <w:r w:rsidRPr="001715B0">
                <w:rPr>
                  <w:vertAlign w:val="superscript"/>
                  <w:rPrChange w:id="3302" w:author="Chamova, Alisa" w:date="2021-11-24T08:24:00Z">
                    <w:rPr>
                      <w:vertAlign w:val="superscript"/>
                      <w:lang w:val="en-US"/>
                    </w:rPr>
                  </w:rPrChange>
                </w:rPr>
                <w:t>8</w:t>
              </w:r>
            </w:ins>
            <w:ins w:id="3303" w:author="Editor" w:date="2021-11-13T20:06:00Z">
              <w:r w:rsidRPr="001715B0">
                <w:rPr>
                  <w:vertAlign w:val="superscript"/>
                  <w:rPrChange w:id="3304" w:author="Chamova, Alisa" w:date="2021-11-24T08:24:00Z">
                    <w:rPr>
                      <w:vertAlign w:val="superscript"/>
                      <w:lang w:val="en-US"/>
                    </w:rPr>
                  </w:rPrChange>
                </w:rPr>
                <w:t>)</w:t>
              </w:r>
              <w:r w:rsidRPr="001715B0">
                <w:rPr>
                  <w:rPrChange w:id="3305" w:author="Chamova, Alisa" w:date="2021-11-24T08:24:00Z">
                    <w:rPr>
                      <w:lang w:val="en-US"/>
                    </w:rPr>
                  </w:rPrChange>
                </w:rPr>
                <w:t xml:space="preserve"> </w:t>
              </w:r>
            </w:ins>
            <w:ins w:id="3306" w:author="Chamova, Alisa" w:date="2021-11-24T08:22:00Z">
              <w:r w:rsidRPr="001715B0">
                <w:rPr>
                  <w:rPrChange w:id="3307" w:author="Chamova, Alisa" w:date="2021-11-24T08:24:00Z">
                    <w:rPr>
                      <w:lang w:val="en-US"/>
                    </w:rPr>
                  </w:rPrChange>
                </w:rPr>
                <w:tab/>
              </w:r>
            </w:ins>
            <w:ins w:id="3308" w:author="Editor" w:date="2021-11-13T20:06:00Z">
              <w:r w:rsidRPr="001715B0">
                <w:rPr>
                  <w:rPrChange w:id="3309" w:author="Chamova, Alisa" w:date="2021-11-24T08:24:00Z">
                    <w:rPr>
                      <w:lang w:val="en-US"/>
                    </w:rPr>
                  </w:rPrChange>
                </w:rPr>
                <w:t xml:space="preserve">No fixed outdoor usage. </w:t>
              </w:r>
            </w:ins>
          </w:p>
          <w:p w14:paraId="2DFF9A24" w14:textId="77777777" w:rsidR="009F1C15" w:rsidRPr="0094090A" w:rsidRDefault="009F1C15">
            <w:pPr>
              <w:pStyle w:val="Tabletext"/>
              <w:rPr>
                <w:ins w:id="3310" w:author="Editor" w:date="2021-11-13T20:13:00Z"/>
              </w:rPr>
              <w:pPrChange w:id="3311" w:author="Editor" w:date="2021-11-13T20:14:00Z">
                <w:pPr/>
              </w:pPrChange>
            </w:pPr>
            <w:ins w:id="3312" w:author="Editor" w:date="2021-11-13T20:06:00Z">
              <w:r w:rsidRPr="0094090A">
                <w:rPr>
                  <w:vertAlign w:val="superscript"/>
                </w:rPr>
                <w:t>(1</w:t>
              </w:r>
            </w:ins>
            <w:ins w:id="3313" w:author="Editor" w:date="2021-11-13T20:09:00Z">
              <w:r w:rsidRPr="0094090A">
                <w:rPr>
                  <w:vertAlign w:val="superscript"/>
                </w:rPr>
                <w:t>9</w:t>
              </w:r>
            </w:ins>
            <w:ins w:id="3314" w:author="Editor" w:date="2021-11-13T20:06:00Z">
              <w:r w:rsidRPr="0094090A">
                <w:rPr>
                  <w:vertAlign w:val="superscript"/>
                </w:rPr>
                <w:t>)</w:t>
              </w:r>
              <w:r w:rsidRPr="0094090A">
                <w:t xml:space="preserve"> </w:t>
              </w:r>
            </w:ins>
            <w:ins w:id="3315" w:author="Chamova, Alisa" w:date="2021-11-24T08:22:00Z">
              <w:r w:rsidRPr="0094090A">
                <w:tab/>
              </w:r>
            </w:ins>
            <w:ins w:id="3316" w:author="Editor" w:date="2021-11-13T20:06:00Z">
              <w:r w:rsidRPr="0094090A">
                <w:t xml:space="preserve">See ERC Recommendation 70-03 Annex 3 (Table 3) entries c1 and c2 </w:t>
              </w:r>
            </w:ins>
            <w:ins w:id="3317" w:author="Editor" w:date="2021-11-13T20:13:00Z">
              <w:r w:rsidRPr="0094090A">
                <w:fldChar w:fldCharType="begin"/>
              </w:r>
              <w:r w:rsidRPr="0094090A">
                <w:instrText xml:space="preserve"> HYPERLINK "</w:instrText>
              </w:r>
            </w:ins>
            <w:ins w:id="3318" w:author="Editor" w:date="2021-11-13T20:06:00Z">
              <w:r w:rsidRPr="0094090A">
                <w:instrText>https://docdb.cept.org/download/25c41779-cd6e/Rec7003e.pdf</w:instrText>
              </w:r>
            </w:ins>
            <w:ins w:id="3319" w:author="Editor" w:date="2021-11-13T20:13:00Z">
              <w:r w:rsidRPr="0094090A">
                <w:instrText xml:space="preserve">" </w:instrText>
              </w:r>
              <w:r w:rsidRPr="0094090A">
                <w:fldChar w:fldCharType="separate"/>
              </w:r>
            </w:ins>
            <w:ins w:id="3320" w:author="Editor" w:date="2021-11-13T20:06:00Z">
              <w:r w:rsidRPr="001715B0">
                <w:rPr>
                  <w:rStyle w:val="Hyperlink"/>
                  <w:sz w:val="19"/>
                  <w:szCs w:val="19"/>
                  <w:rPrChange w:id="3321" w:author="Chamova, Alisa" w:date="2021-11-24T08:24:00Z">
                    <w:rPr>
                      <w:color w:val="B5082D"/>
                      <w:sz w:val="22"/>
                      <w:szCs w:val="22"/>
                    </w:rPr>
                  </w:rPrChange>
                </w:rPr>
                <w:t>https://docdb.cept.org/download/25c41779-cd6e/Rec7003e.pdf</w:t>
              </w:r>
            </w:ins>
            <w:ins w:id="3322" w:author="Editor" w:date="2021-11-13T20:13:00Z">
              <w:r w:rsidRPr="0094090A">
                <w:fldChar w:fldCharType="end"/>
              </w:r>
            </w:ins>
            <w:ins w:id="3323" w:author="Editor" w:date="2021-11-13T20:06:00Z">
              <w:r w:rsidRPr="0094090A">
                <w:t xml:space="preserve">. </w:t>
              </w:r>
            </w:ins>
          </w:p>
          <w:p w14:paraId="41C933D7" w14:textId="77777777" w:rsidR="009F1C15" w:rsidRDefault="009F1C15" w:rsidP="006C152B">
            <w:pPr>
              <w:pStyle w:val="Tabletext"/>
              <w:rPr>
                <w:ins w:id="3324" w:author="Stanley, Dorothy" w:date="2022-05-24T15:04:00Z"/>
              </w:rPr>
            </w:pPr>
            <w:ins w:id="3325" w:author="Author">
              <w:r w:rsidRPr="001715B0">
                <w:rPr>
                  <w:sz w:val="18"/>
                  <w:vertAlign w:val="superscript"/>
                  <w:rPrChange w:id="3326" w:author="Chamova, Alisa" w:date="2021-11-24T08:24:00Z">
                    <w:rPr>
                      <w:sz w:val="19"/>
                      <w:szCs w:val="19"/>
                      <w:highlight w:val="yellow"/>
                      <w:vertAlign w:val="superscript"/>
                    </w:rPr>
                  </w:rPrChange>
                </w:rPr>
                <w:t>(</w:t>
              </w:r>
            </w:ins>
            <w:ins w:id="3327" w:author="Editor" w:date="2021-11-13T21:28:00Z">
              <w:r w:rsidRPr="001715B0">
                <w:rPr>
                  <w:sz w:val="18"/>
                  <w:vertAlign w:val="superscript"/>
                  <w:rPrChange w:id="3328" w:author="Chamova, Alisa" w:date="2021-11-24T08:24:00Z">
                    <w:rPr>
                      <w:sz w:val="19"/>
                      <w:szCs w:val="19"/>
                      <w:highlight w:val="yellow"/>
                      <w:vertAlign w:val="superscript"/>
                    </w:rPr>
                  </w:rPrChange>
                </w:rPr>
                <w:t>20</w:t>
              </w:r>
            </w:ins>
            <w:ins w:id="3329" w:author="Author">
              <w:r w:rsidRPr="001715B0">
                <w:rPr>
                  <w:sz w:val="18"/>
                  <w:vertAlign w:val="superscript"/>
                  <w:rPrChange w:id="3330" w:author="Chamova, Alisa" w:date="2021-11-24T08:24:00Z">
                    <w:rPr>
                      <w:sz w:val="19"/>
                      <w:szCs w:val="19"/>
                      <w:highlight w:val="yellow"/>
                      <w:vertAlign w:val="superscript"/>
                    </w:rPr>
                  </w:rPrChange>
                </w:rPr>
                <w:t>)</w:t>
              </w:r>
              <w:r w:rsidRPr="001715B0">
                <w:rPr>
                  <w:vertAlign w:val="superscript"/>
                </w:rPr>
                <w:tab/>
              </w:r>
              <w:r w:rsidRPr="001715B0">
                <w:rPr>
                  <w:sz w:val="18"/>
                  <w:rPrChange w:id="3331" w:author="Chamova, Alisa" w:date="2021-11-24T08:24:00Z">
                    <w:rPr>
                      <w:sz w:val="19"/>
                      <w:szCs w:val="19"/>
                      <w:highlight w:val="yellow"/>
                    </w:rPr>
                  </w:rPrChange>
                </w:rPr>
                <w:t>The above technical requirements are as of October 2021 and are under review.</w:t>
              </w:r>
            </w:ins>
          </w:p>
          <w:p w14:paraId="5ED69F80" w14:textId="77777777" w:rsidR="009F1C15" w:rsidRPr="00CA3C0A" w:rsidRDefault="009F1C15" w:rsidP="006C152B">
            <w:pPr>
              <w:pStyle w:val="Tabletext"/>
              <w:rPr>
                <w:ins w:id="3332" w:author="Stanley, Dorothy" w:date="2022-05-24T15:04:00Z"/>
                <w:vertAlign w:val="superscript"/>
              </w:rPr>
            </w:pPr>
            <w:ins w:id="3333" w:author="Stanley, Dorothy" w:date="2022-05-24T15:04:00Z">
              <w:r w:rsidRPr="00CA3C0A">
                <w:rPr>
                  <w:vertAlign w:val="superscript"/>
                </w:rPr>
                <w:t>(21)</w:t>
              </w:r>
              <w:r w:rsidRPr="00CA3C0A">
                <w:tab/>
                <w:t xml:space="preserve">In the Republic of Korea, for RLANs operating in the 2.4 GHz band, for antenna gains greater than 6 dBi, </w:t>
              </w:r>
            </w:ins>
            <w:ins w:id="3334" w:author="Republic of Korea" w:date="2022-11-16T16:05:00Z">
              <w:r w:rsidRPr="008437EE">
                <w:t>some reduction in output power required.</w:t>
              </w:r>
            </w:ins>
          </w:p>
          <w:p w14:paraId="6AB1D24E" w14:textId="77777777" w:rsidR="009F1C15" w:rsidRPr="00CA3C0A" w:rsidRDefault="009F1C15" w:rsidP="006C152B">
            <w:pPr>
              <w:pStyle w:val="Tabletext"/>
              <w:rPr>
                <w:ins w:id="3335" w:author="Stanley, Dorothy" w:date="2022-05-24T15:04:00Z"/>
              </w:rPr>
            </w:pPr>
            <w:ins w:id="3336" w:author="Stanley, Dorothy" w:date="2022-05-24T15:04:00Z">
              <w:r w:rsidRPr="00452FEC">
                <w:rPr>
                  <w:vertAlign w:val="superscript"/>
                </w:rPr>
                <w:t>(2</w:t>
              </w:r>
              <w:r w:rsidRPr="00CA3C0A">
                <w:rPr>
                  <w:vertAlign w:val="superscript"/>
                </w:rPr>
                <w:t>2</w:t>
              </w:r>
              <w:r w:rsidRPr="00452FEC">
                <w:rPr>
                  <w:vertAlign w:val="superscript"/>
                </w:rPr>
                <w:t>)</w:t>
              </w:r>
              <w:r w:rsidRPr="00CA3C0A">
                <w:tab/>
                <w:t xml:space="preserve">In the Republic Korea, for the device using </w:t>
              </w:r>
            </w:ins>
            <w:ins w:id="3337" w:author="Republic of Korea" w:date="2022-11-16T16:05:00Z">
              <w:r>
                <w:t xml:space="preserve">OBW </w:t>
              </w:r>
            </w:ins>
            <w:ins w:id="3338" w:author="Stanley, Dorothy" w:date="2022-05-24T15:04:00Z">
              <w:r w:rsidRPr="00CA3C0A">
                <w:t xml:space="preserve">40 MHz </w:t>
              </w:r>
            </w:ins>
            <w:ins w:id="3339" w:author="Republic of Korea" w:date="2022-11-16T16:06:00Z">
              <w:r w:rsidRPr="008437EE">
                <w:t>in 5 230-5 250 MHz, power density is limited to 2.5mW/MHz or</w:t>
              </w:r>
            </w:ins>
            <w:ins w:id="3340" w:author="5A2-2 BWA Editor" w:date="2022-11-21T08:36:00Z">
              <w:r>
                <w:t xml:space="preserve"> less.</w:t>
              </w:r>
            </w:ins>
          </w:p>
          <w:p w14:paraId="42DDEE40" w14:textId="77777777" w:rsidR="009F1C15" w:rsidRDefault="009F1C15" w:rsidP="006C152B">
            <w:pPr>
              <w:pStyle w:val="Tabletext"/>
            </w:pPr>
            <w:ins w:id="3341"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w:t>
              </w:r>
            </w:ins>
            <w:ins w:id="3342" w:author="Republic of Korea" w:date="2022-11-16T16:07:00Z">
              <w:r w:rsidRPr="008437EE">
                <w:t xml:space="preserve">5 150-5 350 MHz, 5 470-5 850 MHz, </w:t>
              </w:r>
            </w:ins>
            <w:ins w:id="3343" w:author="Stanley, Dorothy" w:date="2022-05-24T15:04:00Z">
              <w:r w:rsidRPr="00CA3C0A">
                <w:t xml:space="preserve">for antenna gains greater than 7 dBi, </w:t>
              </w:r>
            </w:ins>
            <w:ins w:id="3344" w:author="Republic of Korea" w:date="2022-11-16T16:07:00Z">
              <w:r w:rsidRPr="006E36F6">
                <w:t>some reduction in output power required. And in this case OBW can use maximum 160 MHz, power density is limited to 1.25mW/MHz or less.</w:t>
              </w:r>
              <w:r w:rsidRPr="006E36F6" w:rsidDel="006E36F6">
                <w:t xml:space="preserve"> </w:t>
              </w:r>
            </w:ins>
          </w:p>
          <w:p w14:paraId="5709E703" w14:textId="77777777" w:rsidR="009F1C15" w:rsidRPr="00CA3C0A" w:rsidRDefault="009F1C15" w:rsidP="006C152B">
            <w:pPr>
              <w:pStyle w:val="Tabletext"/>
              <w:rPr>
                <w:ins w:id="3345" w:author="Stanley, Dorothy" w:date="2022-05-24T15:04:00Z"/>
              </w:rPr>
            </w:pPr>
            <w:ins w:id="3346"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31F04F28" w14:textId="77777777" w:rsidR="009F1C15" w:rsidRPr="00CA3C0A" w:rsidRDefault="009F1C15" w:rsidP="006C152B">
            <w:pPr>
              <w:pStyle w:val="Tabletext"/>
              <w:rPr>
                <w:ins w:id="3347" w:author="Stanley, Dorothy" w:date="2022-05-24T15:04:00Z"/>
              </w:rPr>
            </w:pPr>
            <w:ins w:id="3348"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w:t>
              </w:r>
            </w:ins>
            <w:ins w:id="3349" w:author="Republic of Korea" w:date="2022-11-16T16:08:00Z">
              <w:r>
                <w:t xml:space="preserve">band </w:t>
              </w:r>
            </w:ins>
            <w:ins w:id="3350" w:author="Stanley, Dorothy" w:date="2022-05-24T15:04:00Z">
              <w:r w:rsidRPr="00CA3C0A">
                <w:t xml:space="preserve">is only applicable for indoor usage. This band is not allowed for using in </w:t>
              </w:r>
              <w:r w:rsidRPr="00CA3C0A">
                <w:rPr>
                  <w:rFonts w:hint="eastAsia"/>
                  <w:lang w:eastAsia="ko-KR"/>
                </w:rPr>
                <w:t>m</w:t>
              </w:r>
              <w:r w:rsidRPr="00CA3C0A">
                <w:rPr>
                  <w:lang w:eastAsia="ko-KR"/>
                </w:rPr>
                <w:t xml:space="preserve">oving </w:t>
              </w:r>
            </w:ins>
            <w:ins w:id="3351" w:author="Republica of Korea" w:date="2022-11-22T06:12:00Z">
              <w:r>
                <w:rPr>
                  <w:lang w:eastAsia="ko-KR"/>
                </w:rPr>
                <w:t>objects</w:t>
              </w:r>
            </w:ins>
            <w:ins w:id="3352" w:author="Stanley, Dorothy" w:date="2022-05-24T15:04:00Z">
              <w:r w:rsidRPr="00CA3C0A">
                <w:rPr>
                  <w:lang w:eastAsia="ko-KR"/>
                </w:rPr>
                <w:t xml:space="preserve">, such as </w:t>
              </w:r>
              <w:r w:rsidRPr="00CA3C0A">
                <w:t>vehicle, aircraft, railway, ship and drone.</w:t>
              </w:r>
            </w:ins>
          </w:p>
          <w:p w14:paraId="6B198F0A" w14:textId="77777777" w:rsidR="009F1C15" w:rsidRPr="00CA3C0A" w:rsidRDefault="009F1C15" w:rsidP="006C152B">
            <w:pPr>
              <w:pStyle w:val="Tabletext"/>
              <w:rPr>
                <w:ins w:id="3353" w:author="Stanley, Dorothy" w:date="2022-05-24T15:04:00Z"/>
              </w:rPr>
            </w:pPr>
            <w:ins w:id="3354" w:author="Stanley, Dorothy" w:date="2022-05-24T15:04:00Z">
              <w:r w:rsidRPr="00452FEC">
                <w:rPr>
                  <w:vertAlign w:val="superscript"/>
                </w:rPr>
                <w:t>(2</w:t>
              </w:r>
              <w:r w:rsidRPr="00CA3C0A">
                <w:rPr>
                  <w:vertAlign w:val="superscript"/>
                </w:rPr>
                <w:t>6</w:t>
              </w:r>
              <w:r w:rsidRPr="00452FEC">
                <w:rPr>
                  <w:vertAlign w:val="superscript"/>
                </w:rPr>
                <w:t>)</w:t>
              </w:r>
              <w:r w:rsidRPr="00CA3C0A">
                <w:tab/>
                <w:t xml:space="preserve">In the Republic of Korea, this </w:t>
              </w:r>
            </w:ins>
            <w:ins w:id="3355" w:author="Republic of Korea" w:date="2022-11-16T16:08:00Z">
              <w:r>
                <w:t xml:space="preserve">band </w:t>
              </w:r>
            </w:ins>
            <w:ins w:id="3356" w:author="Stanley, Dorothy" w:date="2022-05-24T15:04:00Z">
              <w:r w:rsidRPr="00CA3C0A">
                <w:t xml:space="preserve">is only applicable </w:t>
              </w:r>
            </w:ins>
            <w:ins w:id="3357" w:author="Republic of Korea" w:date="2022-11-16T16:08:00Z">
              <w:r>
                <w:t>for inside</w:t>
              </w:r>
            </w:ins>
            <w:ins w:id="3358" w:author="Stanley, Dorothy" w:date="2022-05-24T15:04:00Z">
              <w:r w:rsidRPr="00CA3C0A">
                <w:t xml:space="preserve"> subway train</w:t>
              </w:r>
            </w:ins>
            <w:ins w:id="3359" w:author="Republic of Korea" w:date="2022-11-16T16:08:00Z">
              <w:r>
                <w:t>.</w:t>
              </w:r>
            </w:ins>
          </w:p>
          <w:p w14:paraId="4E9166D9" w14:textId="77777777" w:rsidR="009F1C15" w:rsidRPr="001715B0" w:rsidRDefault="009F1C15" w:rsidP="006C152B">
            <w:pPr>
              <w:pStyle w:val="Tabletext"/>
              <w:rPr>
                <w:ins w:id="3360" w:author="Author"/>
              </w:rPr>
            </w:pPr>
            <w:ins w:id="3361" w:author="Author">
              <w:r w:rsidRPr="001715B0">
                <w:rPr>
                  <w:rPrChange w:id="3362" w:author="Chamova, Alisa" w:date="2021-11-24T08:24:00Z">
                    <w:rPr>
                      <w:vertAlign w:val="superscript"/>
                    </w:rPr>
                  </w:rPrChange>
                </w:rPr>
                <w:t>(*)</w:t>
              </w:r>
              <w:del w:id="3363" w:author="Author">
                <w:r w:rsidRPr="001715B0" w:rsidDel="00B35168">
                  <w:tab/>
                  <w:delText xml:space="preserve">Pursuant to Resolution </w:delText>
                </w:r>
                <w:r w:rsidRPr="001715B0" w:rsidDel="00B35168">
                  <w:rPr>
                    <w:rPrChange w:id="3364" w:author="Chamova, Alisa" w:date="2021-11-24T08:24:00Z">
                      <w:rPr>
                        <w:b/>
                        <w:bCs/>
                      </w:rPr>
                    </w:rPrChange>
                  </w:rPr>
                  <w:fldChar w:fldCharType="begin"/>
                </w:r>
                <w:r w:rsidRPr="001715B0" w:rsidDel="00B35168">
                  <w:rPr>
                    <w:rPrChange w:id="3365" w:author="Chamova, Alisa" w:date="2021-11-24T08:24:00Z">
                      <w:rPr>
                        <w:b/>
                        <w:bCs/>
                      </w:rPr>
                    </w:rPrChange>
                  </w:rPr>
                  <w:delInstrText xml:space="preserve"> HYPERLINK "https://www.itu.int/oth/R0A0600009D/en" </w:delInstrText>
                </w:r>
                <w:r w:rsidRPr="001715B0" w:rsidDel="00B35168">
                  <w:rPr>
                    <w:sz w:val="18"/>
                    <w:rPrChange w:id="3366" w:author="Chamova, Alisa" w:date="2021-11-24T08:24:00Z">
                      <w:rPr>
                        <w:b/>
                        <w:bCs/>
                        <w:sz w:val="19"/>
                        <w:szCs w:val="19"/>
                      </w:rPr>
                    </w:rPrChange>
                  </w:rPr>
                  <w:fldChar w:fldCharType="separate"/>
                </w:r>
                <w:r w:rsidRPr="001715B0" w:rsidDel="00B35168">
                  <w:rPr>
                    <w:rStyle w:val="Hyperlink"/>
                    <w:color w:val="auto"/>
                    <w:sz w:val="18"/>
                    <w:u w:val="none"/>
                    <w:rPrChange w:id="3367" w:author="Chamova, Alisa" w:date="2021-11-24T08:24:00Z">
                      <w:rPr>
                        <w:rStyle w:val="Hyperlink"/>
                        <w:b/>
                        <w:bCs/>
                        <w:sz w:val="19"/>
                        <w:szCs w:val="19"/>
                      </w:rPr>
                    </w:rPrChange>
                  </w:rPr>
                  <w:delText>229 (Rev.WRC-19)</w:delText>
                </w:r>
                <w:r w:rsidRPr="001715B0" w:rsidDel="00B35168">
                  <w:rPr>
                    <w:sz w:val="18"/>
                    <w:rPrChange w:id="3368" w:author="Chamova, Alisa" w:date="2021-11-24T08:24:00Z">
                      <w:rPr>
                        <w:b/>
                        <w:bCs/>
                        <w:sz w:val="19"/>
                        <w:szCs w:val="19"/>
                      </w:rPr>
                    </w:rPrChange>
                  </w:rPr>
                  <w:fldChar w:fldCharType="end"/>
                </w:r>
                <w:r w:rsidRPr="001715B0" w:rsidDel="00B35168">
                  <w:rPr>
                    <w:rPrChange w:id="3369" w:author="Chamova, Alisa" w:date="2021-11-24T08:24:00Z">
                      <w:rPr>
                        <w:b/>
                        <w:bCs/>
                      </w:rPr>
                    </w:rPrChange>
                  </w:rPr>
                  <w:delText xml:space="preserve"> </w:delText>
                </w:r>
                <w:r w:rsidRPr="001715B0" w:rsidDel="00B35168">
                  <w:delText xml:space="preserve">and subject to not causing interference to existing services. </w:delText>
                </w:r>
              </w:del>
            </w:ins>
          </w:p>
          <w:p w14:paraId="3B23622F" w14:textId="77777777" w:rsidR="009F1C15" w:rsidRPr="001715B0" w:rsidRDefault="009F1C15" w:rsidP="006C152B">
            <w:pPr>
              <w:pStyle w:val="Tabletext"/>
            </w:pPr>
            <w:ins w:id="3370" w:author="Author">
              <w:r w:rsidRPr="001715B0">
                <w:rPr>
                  <w:sz w:val="18"/>
                  <w:rPrChange w:id="3371" w:author="Chamova, Alisa" w:date="2021-11-24T08:24:00Z">
                    <w:rPr>
                      <w:sz w:val="19"/>
                      <w:szCs w:val="19"/>
                      <w:highlight w:val="yellow"/>
                      <w:vertAlign w:val="superscript"/>
                    </w:rPr>
                  </w:rPrChange>
                </w:rPr>
                <w:t>(*)</w:t>
              </w:r>
            </w:ins>
            <w:ins w:id="3372" w:author="Chamova, Alisa" w:date="2021-11-24T08:22:00Z">
              <w:r w:rsidRPr="001715B0">
                <w:tab/>
              </w:r>
            </w:ins>
            <w:ins w:id="3373" w:author="Author">
              <w:r w:rsidRPr="001715B0">
                <w:rPr>
                  <w:sz w:val="18"/>
                  <w:rPrChange w:id="3374" w:author="Chamova, Alisa" w:date="2021-11-24T08:24:00Z">
                    <w:rPr>
                      <w:sz w:val="28"/>
                      <w:szCs w:val="28"/>
                      <w:highlight w:val="yellow"/>
                      <w:vertAlign w:val="superscript"/>
                    </w:rPr>
                  </w:rPrChange>
                </w:rPr>
                <w:t>Some administrations have further RLAN use cases under review</w:t>
              </w:r>
              <w:r w:rsidRPr="001715B0">
                <w:rPr>
                  <w:rPrChange w:id="3375" w:author="Chamova, Alisa" w:date="2021-11-24T08:24:00Z">
                    <w:rPr>
                      <w:vertAlign w:val="superscript"/>
                    </w:rPr>
                  </w:rPrChange>
                </w:rPr>
                <w:t>.</w:t>
              </w:r>
            </w:ins>
          </w:p>
        </w:tc>
      </w:tr>
    </w:tbl>
    <w:p w14:paraId="0DB1F33B" w14:textId="77777777" w:rsidR="009F1C15" w:rsidRDefault="009F1C15" w:rsidP="00DD4BED">
      <w:pPr>
        <w:rPr>
          <w:ins w:id="3376" w:author="Stanley, Dorothy" w:date="2022-05-24T17:08:00Z"/>
          <w:lang w:eastAsia="zh-CN"/>
        </w:rPr>
      </w:pPr>
    </w:p>
    <w:p w14:paraId="7ECCDE92" w14:textId="77777777" w:rsidR="009F1C15" w:rsidRDefault="009F1C15">
      <w:pPr>
        <w:tabs>
          <w:tab w:val="clear" w:pos="1134"/>
          <w:tab w:val="clear" w:pos="1871"/>
          <w:tab w:val="clear" w:pos="2268"/>
        </w:tabs>
        <w:overflowPunct/>
        <w:autoSpaceDE/>
        <w:autoSpaceDN/>
        <w:adjustRightInd/>
        <w:spacing w:before="0"/>
        <w:textAlignment w:val="auto"/>
        <w:rPr>
          <w:ins w:id="3377" w:author="Japan" w:date="2022-11-16T18:51:00Z"/>
          <w:lang w:eastAsia="zh-CN"/>
        </w:rPr>
      </w:pPr>
      <w:ins w:id="3378" w:author="Japan" w:date="2022-11-16T18:51:00Z">
        <w:r>
          <w:rPr>
            <w:lang w:eastAsia="zh-CN"/>
          </w:rPr>
          <w:br w:type="page"/>
        </w:r>
      </w:ins>
    </w:p>
    <w:p w14:paraId="11F1496A" w14:textId="77777777" w:rsidR="009F1C15" w:rsidRPr="00DA3B20" w:rsidRDefault="009F1C15" w:rsidP="00F85D06">
      <w:pPr>
        <w:pStyle w:val="EditorsNote"/>
        <w:rPr>
          <w:ins w:id="3379" w:author="Japan" w:date="2022-11-16T18:51:00Z"/>
          <w:lang w:eastAsia="zh-CN"/>
        </w:rPr>
      </w:pPr>
      <w:commentRangeStart w:id="3380"/>
      <w:ins w:id="3381" w:author="5A2-2 BWA Editor" w:date="2022-11-22T03:14:00Z">
        <w:r>
          <w:rPr>
            <w:lang w:eastAsia="zh-CN"/>
          </w:rPr>
          <w:t>[Editor’s Note - T</w:t>
        </w:r>
      </w:ins>
      <w:ins w:id="3382" w:author="5A2-2 BWA Editor" w:date="2022-11-16T10:33:00Z">
        <w:r w:rsidRPr="00360CA7">
          <w:rPr>
            <w:lang w:eastAsia="zh-CN"/>
          </w:rPr>
          <w:t>he meeting discussed whether the</w:t>
        </w:r>
      </w:ins>
      <w:ins w:id="3383" w:author="5A2-2 BWA Editor" w:date="2022-11-17T13:33:00Z">
        <w:r w:rsidRPr="00360CA7">
          <w:rPr>
            <w:lang w:eastAsia="zh-CN"/>
          </w:rPr>
          <w:t xml:space="preserve"> speci</w:t>
        </w:r>
      </w:ins>
      <w:ins w:id="3384" w:author="5A2-2 BWA Editor" w:date="2022-11-17T13:34:00Z">
        <w:r w:rsidRPr="00360CA7">
          <w:rPr>
            <w:lang w:eastAsia="zh-CN"/>
          </w:rPr>
          <w:t>fic</w:t>
        </w:r>
      </w:ins>
      <w:ins w:id="3385" w:author="5A2-2 BWA Editor" w:date="2022-11-22T03:14:00Z">
        <w:r>
          <w:rPr>
            <w:lang w:eastAsia="zh-CN"/>
          </w:rPr>
          <w:t xml:space="preserve"> deployment parameters b</w:t>
        </w:r>
      </w:ins>
      <w:ins w:id="3386" w:author="5A2-2 BWA Editor" w:date="2022-11-22T03:15:00Z">
        <w:r>
          <w:rPr>
            <w:lang w:eastAsia="zh-CN"/>
          </w:rPr>
          <w:t>elow</w:t>
        </w:r>
      </w:ins>
      <w:ins w:id="3387" w:author="5A2-2 BWA Editor" w:date="2022-11-16T10:33:00Z">
        <w:r w:rsidRPr="00360CA7">
          <w:rPr>
            <w:lang w:eastAsia="zh-CN"/>
          </w:rPr>
          <w:t xml:space="preserve"> </w:t>
        </w:r>
      </w:ins>
      <w:ins w:id="3388" w:author="5A2-2 BWA Editor" w:date="2022-11-16T10:34:00Z">
        <w:r w:rsidRPr="00360CA7">
          <w:rPr>
            <w:lang w:eastAsia="zh-CN"/>
          </w:rPr>
          <w:t xml:space="preserve">were </w:t>
        </w:r>
      </w:ins>
      <w:ins w:id="3389" w:author="5A2-2 BWA Editor" w:date="2022-11-16T10:36:00Z">
        <w:r w:rsidRPr="00360CA7">
          <w:rPr>
            <w:lang w:eastAsia="zh-CN"/>
          </w:rPr>
          <w:t>more appropriately included in a sharing report than a standards document</w:t>
        </w:r>
      </w:ins>
      <w:ins w:id="3390" w:author="5A2-2 BWA Editor" w:date="2022-11-16T10:37:00Z">
        <w:r w:rsidRPr="00360CA7">
          <w:rPr>
            <w:lang w:eastAsia="zh-CN"/>
          </w:rPr>
          <w:t>.</w:t>
        </w:r>
      </w:ins>
      <w:ins w:id="3391" w:author="5A2-2 BWA Editor" w:date="2022-11-22T03:15:00Z">
        <w:r>
          <w:rPr>
            <w:lang w:eastAsia="zh-CN"/>
          </w:rPr>
          <w:t>]</w:t>
        </w:r>
      </w:ins>
    </w:p>
    <w:p w14:paraId="709A2F49" w14:textId="77777777" w:rsidR="009F1C15" w:rsidRPr="00296E9C" w:rsidRDefault="009F1C15" w:rsidP="00296E9C">
      <w:pPr>
        <w:pStyle w:val="AnnexNoTitle"/>
        <w:rPr>
          <w:ins w:id="3392" w:author="France" w:date="2022-11-16T18:52:00Z"/>
          <w:lang w:val="en-US"/>
          <w:rPrChange w:id="3393" w:author="France" w:date="2022-11-16T18:52:00Z">
            <w:rPr>
              <w:ins w:id="3394" w:author="France" w:date="2022-11-16T18:52:00Z"/>
              <w:highlight w:val="cyan"/>
            </w:rPr>
          </w:rPrChange>
        </w:rPr>
      </w:pPr>
      <w:ins w:id="3395" w:author="5A2-2 BWA Editor" w:date="2022-11-22T03:23:00Z">
        <w:r>
          <w:rPr>
            <w:lang w:val="en-US"/>
          </w:rPr>
          <w:t>[</w:t>
        </w:r>
      </w:ins>
      <w:ins w:id="3396" w:author="France" w:date="2022-11-16T18:52:00Z">
        <w:r w:rsidRPr="00296E9C">
          <w:rPr>
            <w:lang w:val="en-US"/>
            <w:rPrChange w:id="3397" w:author="France" w:date="2022-11-16T18:52:00Z">
              <w:rPr>
                <w:highlight w:val="cyan"/>
              </w:rPr>
            </w:rPrChange>
          </w:rPr>
          <w:t xml:space="preserve">Typical RLAN characteristic and deployment (applied to population density) </w:t>
        </w:r>
        <w:r w:rsidRPr="00296E9C">
          <w:rPr>
            <w:lang w:val="en-US"/>
            <w:rPrChange w:id="3398" w:author="France" w:date="2022-11-16T18:52:00Z">
              <w:rPr>
                <w:highlight w:val="cyan"/>
                <w:lang w:val="en-US"/>
              </w:rPr>
            </w:rPrChange>
          </w:rPr>
          <w:br/>
        </w:r>
        <w:r w:rsidRPr="00296E9C">
          <w:rPr>
            <w:lang w:val="en-US"/>
            <w:rPrChange w:id="3399" w:author="France" w:date="2022-11-16T18:52:00Z">
              <w:rPr>
                <w:highlight w:val="cyan"/>
              </w:rPr>
            </w:rPrChange>
          </w:rPr>
          <w:t>in 6 425-7 125 MHz to be used in compatibility studies with WAS/RLAN</w:t>
        </w:r>
      </w:ins>
      <w:commentRangeEnd w:id="3380"/>
      <w:r w:rsidR="00DF1083">
        <w:rPr>
          <w:rStyle w:val="CommentReference"/>
          <w:b w:val="0"/>
          <w:lang w:val="en-GB"/>
        </w:rPr>
        <w:commentReference w:id="3380"/>
      </w:r>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9F1C15" w:rsidRPr="00296E9C" w14:paraId="42AD243A" w14:textId="77777777" w:rsidTr="00243F4A">
        <w:trPr>
          <w:trHeight w:val="290"/>
          <w:tblHeader/>
          <w:jc w:val="center"/>
          <w:ins w:id="3400" w:author="France" w:date="2022-11-16T18:52: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5042B" w14:textId="77777777" w:rsidR="009F1C15" w:rsidRPr="00296E9C" w:rsidRDefault="009F1C15" w:rsidP="00243F4A">
            <w:pPr>
              <w:pStyle w:val="Tablehead"/>
              <w:rPr>
                <w:ins w:id="3401" w:author="France" w:date="2022-11-16T18:52:00Z"/>
                <w:lang w:eastAsia="fr-FR"/>
                <w:rPrChange w:id="3402" w:author="France" w:date="2022-11-16T18:52:00Z">
                  <w:rPr>
                    <w:ins w:id="3403" w:author="France" w:date="2022-11-16T18:52:00Z"/>
                    <w:highlight w:val="cyan"/>
                    <w:lang w:eastAsia="fr-FR"/>
                  </w:rPr>
                </w:rPrChange>
              </w:rPr>
            </w:pPr>
            <w:ins w:id="3404" w:author="France" w:date="2022-11-16T18:52:00Z">
              <w:r w:rsidRPr="00296E9C">
                <w:rPr>
                  <w:lang w:eastAsia="fr-FR"/>
                  <w:rPrChange w:id="3405" w:author="France" w:date="2022-11-16T18:52:00Z">
                    <w:rPr>
                      <w:highlight w:val="cyan"/>
                      <w:lang w:eastAsia="fr-FR"/>
                    </w:rPr>
                  </w:rPrChange>
                </w:rPr>
                <w:t>Parameter</w:t>
              </w:r>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4DE12D" w14:textId="77777777" w:rsidR="009F1C15" w:rsidRPr="00296E9C" w:rsidRDefault="009F1C15" w:rsidP="00243F4A">
            <w:pPr>
              <w:pStyle w:val="Tablehead"/>
              <w:rPr>
                <w:ins w:id="3406" w:author="France" w:date="2022-11-16T18:52:00Z"/>
                <w:lang w:eastAsia="fr-FR"/>
                <w:rPrChange w:id="3407" w:author="France" w:date="2022-11-16T18:52:00Z">
                  <w:rPr>
                    <w:ins w:id="3408" w:author="France" w:date="2022-11-16T18:52:00Z"/>
                    <w:highlight w:val="cyan"/>
                    <w:lang w:eastAsia="fr-FR"/>
                  </w:rPr>
                </w:rPrChange>
              </w:rPr>
            </w:pPr>
            <w:ins w:id="3409" w:author="France" w:date="2022-11-16T18:52:00Z">
              <w:r w:rsidRPr="00296E9C">
                <w:rPr>
                  <w:lang w:eastAsia="fr-FR"/>
                  <w:rPrChange w:id="3410" w:author="France" w:date="2022-11-16T18:52:00Z">
                    <w:rPr>
                      <w:highlight w:val="cyan"/>
                      <w:lang w:eastAsia="fr-FR"/>
                    </w:rPr>
                  </w:rPrChange>
                </w:rPr>
                <w:t>Value (mW)</w:t>
              </w:r>
            </w:ins>
          </w:p>
        </w:tc>
        <w:tc>
          <w:tcPr>
            <w:tcW w:w="678" w:type="pct"/>
            <w:tcBorders>
              <w:top w:val="single" w:sz="4" w:space="0" w:color="auto"/>
              <w:left w:val="nil"/>
              <w:bottom w:val="single" w:sz="4" w:space="0" w:color="auto"/>
              <w:right w:val="single" w:sz="4" w:space="0" w:color="auto"/>
            </w:tcBorders>
            <w:vAlign w:val="center"/>
          </w:tcPr>
          <w:p w14:paraId="79C46957" w14:textId="77777777" w:rsidR="009F1C15" w:rsidRPr="00296E9C" w:rsidRDefault="009F1C15" w:rsidP="00243F4A">
            <w:pPr>
              <w:pStyle w:val="Tablehead"/>
              <w:rPr>
                <w:ins w:id="3411" w:author="France" w:date="2022-11-16T18:52:00Z"/>
                <w:lang w:eastAsia="fr-FR"/>
                <w:rPrChange w:id="3412" w:author="France" w:date="2022-11-16T18:52:00Z">
                  <w:rPr>
                    <w:ins w:id="3413" w:author="France" w:date="2022-11-16T18:52:00Z"/>
                    <w:highlight w:val="cyan"/>
                    <w:lang w:eastAsia="fr-FR"/>
                  </w:rPr>
                </w:rPrChange>
              </w:rPr>
            </w:pPr>
            <w:ins w:id="3414" w:author="France" w:date="2022-11-16T18:52:00Z">
              <w:r w:rsidRPr="00296E9C">
                <w:rPr>
                  <w:lang w:eastAsia="fr-FR"/>
                  <w:rPrChange w:id="3415" w:author="France" w:date="2022-11-16T18:52:00Z">
                    <w:rPr>
                      <w:highlight w:val="cyan"/>
                      <w:lang w:eastAsia="fr-FR"/>
                    </w:rPr>
                  </w:rPrChange>
                </w:rPr>
                <w:t>Value dBW</w:t>
              </w:r>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A2151" w14:textId="77777777" w:rsidR="009F1C15" w:rsidRPr="00296E9C" w:rsidRDefault="009F1C15" w:rsidP="00243F4A">
            <w:pPr>
              <w:pStyle w:val="Tablehead"/>
              <w:rPr>
                <w:ins w:id="3416" w:author="France" w:date="2022-11-16T18:52:00Z"/>
                <w:lang w:eastAsia="fr-FR"/>
                <w:rPrChange w:id="3417" w:author="France" w:date="2022-11-16T18:52:00Z">
                  <w:rPr>
                    <w:ins w:id="3418" w:author="France" w:date="2022-11-16T18:52:00Z"/>
                    <w:highlight w:val="cyan"/>
                    <w:lang w:eastAsia="fr-FR"/>
                  </w:rPr>
                </w:rPrChange>
              </w:rPr>
            </w:pPr>
            <w:ins w:id="3419" w:author="France" w:date="2022-11-16T18:52:00Z">
              <w:r w:rsidRPr="00296E9C">
                <w:rPr>
                  <w:lang w:eastAsia="fr-FR"/>
                  <w:rPrChange w:id="3420" w:author="France" w:date="2022-11-16T18:52:00Z">
                    <w:rPr>
                      <w:highlight w:val="cyan"/>
                      <w:lang w:eastAsia="fr-FR"/>
                    </w:rPr>
                  </w:rPrChange>
                </w:rPr>
                <w:t>Percentage</w:t>
              </w:r>
            </w:ins>
          </w:p>
        </w:tc>
      </w:tr>
      <w:tr w:rsidR="009F1C15" w:rsidRPr="00296E9C" w14:paraId="752D525C" w14:textId="77777777" w:rsidTr="00243F4A">
        <w:trPr>
          <w:trHeight w:val="290"/>
          <w:jc w:val="center"/>
          <w:ins w:id="3421"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07538C08" w14:textId="77777777" w:rsidR="009F1C15" w:rsidRPr="00296E9C" w:rsidRDefault="009F1C15" w:rsidP="00243F4A">
            <w:pPr>
              <w:pStyle w:val="Tabletext"/>
              <w:rPr>
                <w:ins w:id="3422" w:author="France" w:date="2022-11-16T18:52:00Z"/>
                <w:lang w:eastAsia="fr-FR"/>
                <w:rPrChange w:id="3423" w:author="France" w:date="2022-11-16T18:52:00Z">
                  <w:rPr>
                    <w:ins w:id="3424" w:author="France" w:date="2022-11-16T18:52:00Z"/>
                    <w:highlight w:val="cyan"/>
                    <w:lang w:eastAsia="fr-FR"/>
                  </w:rPr>
                </w:rPrChange>
              </w:rPr>
            </w:pPr>
            <w:ins w:id="3425" w:author="France" w:date="2022-11-16T18:52:00Z">
              <w:r w:rsidRPr="00296E9C">
                <w:rPr>
                  <w:lang w:eastAsia="fr-FR"/>
                  <w:rPrChange w:id="3426" w:author="France" w:date="2022-11-16T18:52:00Z">
                    <w:rPr>
                      <w:highlight w:val="cyan"/>
                      <w:lang w:eastAsia="fr-FR"/>
                    </w:rPr>
                  </w:rPrChange>
                </w:rPr>
                <w:t xml:space="preserve">VLP </w:t>
              </w:r>
            </w:ins>
          </w:p>
          <w:p w14:paraId="2B2FC2E8" w14:textId="77777777" w:rsidR="009F1C15" w:rsidRPr="00296E9C" w:rsidRDefault="009F1C15" w:rsidP="00243F4A">
            <w:pPr>
              <w:pStyle w:val="Tabletext"/>
              <w:rPr>
                <w:ins w:id="3427" w:author="France" w:date="2022-11-16T18:52:00Z"/>
                <w:lang w:eastAsia="fr-FR"/>
                <w:rPrChange w:id="3428" w:author="France" w:date="2022-11-16T18:52:00Z">
                  <w:rPr>
                    <w:ins w:id="3429" w:author="France" w:date="2022-11-16T18:52:00Z"/>
                    <w:highlight w:val="cyan"/>
                    <w:lang w:eastAsia="fr-FR"/>
                  </w:rPr>
                </w:rPrChange>
              </w:rPr>
            </w:pPr>
            <w:ins w:id="3430" w:author="France" w:date="2022-11-16T18:52:00Z">
              <w:r w:rsidRPr="00296E9C">
                <w:rPr>
                  <w:lang w:eastAsia="fr-FR"/>
                  <w:rPrChange w:id="3431" w:author="France" w:date="2022-11-16T18:52:00Z">
                    <w:rPr>
                      <w:highlight w:val="cyan"/>
                      <w:lang w:eastAsia="fr-FR"/>
                    </w:rPr>
                  </w:rPrChange>
                </w:rPr>
                <w:t>e.i.r.p. (mW)</w:t>
              </w:r>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2551A5E" w14:textId="77777777" w:rsidR="009F1C15" w:rsidRPr="00296E9C" w:rsidRDefault="009F1C15" w:rsidP="00243F4A">
            <w:pPr>
              <w:pStyle w:val="Tabletext"/>
              <w:jc w:val="center"/>
              <w:rPr>
                <w:ins w:id="3432" w:author="France" w:date="2022-11-16T18:52:00Z"/>
                <w:lang w:eastAsia="fr-FR"/>
                <w:rPrChange w:id="3433" w:author="France" w:date="2022-11-16T18:52:00Z">
                  <w:rPr>
                    <w:ins w:id="3434" w:author="France" w:date="2022-11-16T18:52:00Z"/>
                    <w:highlight w:val="cyan"/>
                    <w:lang w:eastAsia="fr-FR"/>
                  </w:rPr>
                </w:rPrChange>
              </w:rPr>
            </w:pPr>
            <w:ins w:id="3435" w:author="France" w:date="2022-11-16T18:52:00Z">
              <w:r w:rsidRPr="00296E9C">
                <w:rPr>
                  <w:lang w:eastAsia="fr-FR"/>
                  <w:rPrChange w:id="3436" w:author="France" w:date="2022-11-16T18:52:00Z">
                    <w:rPr>
                      <w:highlight w:val="cyan"/>
                      <w:lang w:eastAsia="fr-FR"/>
                    </w:rPr>
                  </w:rPrChange>
                </w:rPr>
                <w:t>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75E16B0D" w14:textId="77777777" w:rsidR="009F1C15" w:rsidRPr="00296E9C" w:rsidRDefault="009F1C15" w:rsidP="00243F4A">
            <w:pPr>
              <w:pStyle w:val="Tabletext"/>
              <w:jc w:val="center"/>
              <w:rPr>
                <w:ins w:id="3437" w:author="France" w:date="2022-11-16T18:52:00Z"/>
                <w:lang w:eastAsia="fr-FR"/>
                <w:rPrChange w:id="3438" w:author="France" w:date="2022-11-16T18:52:00Z">
                  <w:rPr>
                    <w:ins w:id="3439" w:author="France" w:date="2022-11-16T18:52:00Z"/>
                    <w:highlight w:val="cyan"/>
                    <w:lang w:eastAsia="fr-FR"/>
                  </w:rPr>
                </w:rPrChange>
              </w:rPr>
            </w:pPr>
            <w:ins w:id="3440" w:author="France" w:date="2022-11-16T18:52:00Z">
              <w:r w:rsidRPr="00296E9C">
                <w:rPr>
                  <w:rPrChange w:id="3441" w:author="France" w:date="2022-11-16T18:52:00Z">
                    <w:rPr>
                      <w:highlight w:val="cyan"/>
                    </w:rPr>
                  </w:rPrChange>
                </w:rPr>
                <w:t>-16</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3D4C8EF" w14:textId="77777777" w:rsidR="009F1C15" w:rsidRPr="00296E9C" w:rsidRDefault="009F1C15" w:rsidP="00243F4A">
            <w:pPr>
              <w:pStyle w:val="Tabletext"/>
              <w:jc w:val="center"/>
              <w:rPr>
                <w:ins w:id="3442" w:author="France" w:date="2022-11-16T18:52:00Z"/>
                <w:lang w:eastAsia="fr-FR"/>
                <w:rPrChange w:id="3443" w:author="France" w:date="2022-11-16T18:52:00Z">
                  <w:rPr>
                    <w:ins w:id="3444" w:author="France" w:date="2022-11-16T18:52:00Z"/>
                    <w:highlight w:val="cyan"/>
                    <w:lang w:eastAsia="fr-FR"/>
                  </w:rPr>
                </w:rPrChange>
              </w:rPr>
            </w:pPr>
            <w:ins w:id="3445" w:author="France" w:date="2022-11-16T18:52:00Z">
              <w:r w:rsidRPr="00296E9C">
                <w:rPr>
                  <w:lang w:eastAsia="fr-FR"/>
                  <w:rPrChange w:id="3446" w:author="France" w:date="2022-11-16T18:52:00Z">
                    <w:rPr>
                      <w:highlight w:val="cyan"/>
                      <w:lang w:eastAsia="fr-FR"/>
                    </w:rPr>
                  </w:rPrChange>
                </w:rPr>
                <w:t>6.93</w:t>
              </w:r>
            </w:ins>
          </w:p>
        </w:tc>
      </w:tr>
      <w:tr w:rsidR="009F1C15" w:rsidRPr="00296E9C" w14:paraId="5F91E92A" w14:textId="77777777" w:rsidTr="00243F4A">
        <w:trPr>
          <w:trHeight w:val="290"/>
          <w:jc w:val="center"/>
          <w:ins w:id="3447"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66BD95F2" w14:textId="77777777" w:rsidR="009F1C15" w:rsidRPr="00296E9C" w:rsidRDefault="009F1C15" w:rsidP="00243F4A">
            <w:pPr>
              <w:pStyle w:val="Tabletext"/>
              <w:rPr>
                <w:ins w:id="3448" w:author="France" w:date="2022-11-16T18:52:00Z"/>
                <w:lang w:eastAsia="fr-FR"/>
                <w:rPrChange w:id="3449" w:author="France" w:date="2022-11-16T18:52:00Z">
                  <w:rPr>
                    <w:ins w:id="345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22E4EF1" w14:textId="77777777" w:rsidR="009F1C15" w:rsidRPr="00296E9C" w:rsidRDefault="009F1C15" w:rsidP="00243F4A">
            <w:pPr>
              <w:pStyle w:val="Tabletext"/>
              <w:jc w:val="center"/>
              <w:rPr>
                <w:ins w:id="3451" w:author="France" w:date="2022-11-16T18:52:00Z"/>
                <w:lang w:eastAsia="fr-FR"/>
                <w:rPrChange w:id="3452" w:author="France" w:date="2022-11-16T18:52:00Z">
                  <w:rPr>
                    <w:ins w:id="3453" w:author="France" w:date="2022-11-16T18:52:00Z"/>
                    <w:highlight w:val="cyan"/>
                    <w:lang w:eastAsia="fr-FR"/>
                  </w:rPr>
                </w:rPrChange>
              </w:rPr>
            </w:pPr>
            <w:ins w:id="3454" w:author="France" w:date="2022-11-16T18:52:00Z">
              <w:r w:rsidRPr="00296E9C">
                <w:rPr>
                  <w:lang w:eastAsia="fr-FR"/>
                  <w:rPrChange w:id="3455" w:author="France" w:date="2022-11-16T18:52:00Z">
                    <w:rPr>
                      <w:highlight w:val="cyan"/>
                      <w:lang w:eastAsia="fr-FR"/>
                    </w:rPr>
                  </w:rPrChange>
                </w:rPr>
                <w:t>1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59727DB" w14:textId="77777777" w:rsidR="009F1C15" w:rsidRPr="00296E9C" w:rsidRDefault="009F1C15" w:rsidP="00243F4A">
            <w:pPr>
              <w:pStyle w:val="Tabletext"/>
              <w:jc w:val="center"/>
              <w:rPr>
                <w:ins w:id="3456" w:author="France" w:date="2022-11-16T18:52:00Z"/>
                <w:lang w:eastAsia="fr-FR"/>
                <w:rPrChange w:id="3457" w:author="France" w:date="2022-11-16T18:52:00Z">
                  <w:rPr>
                    <w:ins w:id="3458" w:author="France" w:date="2022-11-16T18:52:00Z"/>
                    <w:highlight w:val="cyan"/>
                    <w:lang w:eastAsia="fr-FR"/>
                  </w:rPr>
                </w:rPrChange>
              </w:rPr>
            </w:pPr>
            <w:ins w:id="3459" w:author="France" w:date="2022-11-16T18:52:00Z">
              <w:r w:rsidRPr="00296E9C">
                <w:rPr>
                  <w:rPrChange w:id="3460" w:author="France" w:date="2022-11-16T18:52:00Z">
                    <w:rPr>
                      <w:highlight w:val="cyan"/>
                    </w:rPr>
                  </w:rPrChange>
                </w:rPr>
                <w:t>-19</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2E0A7CA" w14:textId="77777777" w:rsidR="009F1C15" w:rsidRPr="00296E9C" w:rsidRDefault="009F1C15" w:rsidP="00243F4A">
            <w:pPr>
              <w:pStyle w:val="Tabletext"/>
              <w:jc w:val="center"/>
              <w:rPr>
                <w:ins w:id="3461" w:author="France" w:date="2022-11-16T18:52:00Z"/>
                <w:lang w:eastAsia="fr-FR"/>
                <w:rPrChange w:id="3462" w:author="France" w:date="2022-11-16T18:52:00Z">
                  <w:rPr>
                    <w:ins w:id="3463" w:author="France" w:date="2022-11-16T18:52:00Z"/>
                    <w:highlight w:val="cyan"/>
                    <w:lang w:eastAsia="fr-FR"/>
                  </w:rPr>
                </w:rPrChange>
              </w:rPr>
            </w:pPr>
            <w:ins w:id="3464" w:author="France" w:date="2022-11-16T18:52:00Z">
              <w:r w:rsidRPr="00296E9C">
                <w:rPr>
                  <w:lang w:eastAsia="fr-FR"/>
                  <w:rPrChange w:id="3465" w:author="France" w:date="2022-11-16T18:52:00Z">
                    <w:rPr>
                      <w:highlight w:val="cyan"/>
                      <w:lang w:eastAsia="fr-FR"/>
                    </w:rPr>
                  </w:rPrChange>
                </w:rPr>
                <w:t>45.71</w:t>
              </w:r>
            </w:ins>
          </w:p>
        </w:tc>
      </w:tr>
      <w:tr w:rsidR="009F1C15" w:rsidRPr="00296E9C" w14:paraId="7D1ACBEA" w14:textId="77777777" w:rsidTr="00243F4A">
        <w:trPr>
          <w:trHeight w:val="275"/>
          <w:jc w:val="center"/>
          <w:ins w:id="3466"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7BAAE8F7" w14:textId="77777777" w:rsidR="009F1C15" w:rsidRPr="00296E9C" w:rsidRDefault="009F1C15" w:rsidP="00243F4A">
            <w:pPr>
              <w:pStyle w:val="Tabletext"/>
              <w:rPr>
                <w:ins w:id="3467" w:author="France" w:date="2022-11-16T18:52:00Z"/>
                <w:lang w:eastAsia="fr-FR"/>
                <w:rPrChange w:id="3468" w:author="France" w:date="2022-11-16T18:52:00Z">
                  <w:rPr>
                    <w:ins w:id="3469"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6B83D78" w14:textId="77777777" w:rsidR="009F1C15" w:rsidRPr="00296E9C" w:rsidRDefault="009F1C15" w:rsidP="00243F4A">
            <w:pPr>
              <w:pStyle w:val="Tabletext"/>
              <w:jc w:val="center"/>
              <w:rPr>
                <w:ins w:id="3470" w:author="France" w:date="2022-11-16T18:52:00Z"/>
                <w:lang w:eastAsia="fr-FR"/>
                <w:rPrChange w:id="3471" w:author="France" w:date="2022-11-16T18:52:00Z">
                  <w:rPr>
                    <w:ins w:id="3472" w:author="France" w:date="2022-11-16T18:52:00Z"/>
                    <w:highlight w:val="cyan"/>
                    <w:lang w:eastAsia="fr-FR"/>
                  </w:rPr>
                </w:rPrChange>
              </w:rPr>
            </w:pPr>
            <w:ins w:id="3473" w:author="France" w:date="2022-11-16T18:52:00Z">
              <w:r w:rsidRPr="00296E9C">
                <w:rPr>
                  <w:lang w:eastAsia="fr-FR"/>
                  <w:rPrChange w:id="3474" w:author="France" w:date="2022-11-16T18:52:00Z">
                    <w:rPr>
                      <w:highlight w:val="cyan"/>
                      <w:lang w:eastAsia="fr-FR"/>
                    </w:rPr>
                  </w:rPrChange>
                </w:rPr>
                <w:t>3.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51B1A9B" w14:textId="77777777" w:rsidR="009F1C15" w:rsidRPr="00296E9C" w:rsidRDefault="009F1C15" w:rsidP="00243F4A">
            <w:pPr>
              <w:pStyle w:val="Tabletext"/>
              <w:jc w:val="center"/>
              <w:rPr>
                <w:ins w:id="3475" w:author="France" w:date="2022-11-16T18:52:00Z"/>
                <w:lang w:eastAsia="fr-FR"/>
                <w:rPrChange w:id="3476" w:author="France" w:date="2022-11-16T18:52:00Z">
                  <w:rPr>
                    <w:ins w:id="3477" w:author="France" w:date="2022-11-16T18:52:00Z"/>
                    <w:highlight w:val="cyan"/>
                    <w:lang w:eastAsia="fr-FR"/>
                  </w:rPr>
                </w:rPrChange>
              </w:rPr>
            </w:pPr>
            <w:ins w:id="3478" w:author="France" w:date="2022-11-16T18:52:00Z">
              <w:r w:rsidRPr="00296E9C">
                <w:rPr>
                  <w:rPrChange w:id="3479" w:author="France" w:date="2022-11-16T18:52:00Z">
                    <w:rPr>
                      <w:highlight w:val="cyan"/>
                    </w:rPr>
                  </w:rPrChange>
                </w:rPr>
                <w:t>-25</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BD8895F" w14:textId="77777777" w:rsidR="009F1C15" w:rsidRPr="00296E9C" w:rsidRDefault="009F1C15" w:rsidP="00243F4A">
            <w:pPr>
              <w:pStyle w:val="Tabletext"/>
              <w:jc w:val="center"/>
              <w:rPr>
                <w:ins w:id="3480" w:author="France" w:date="2022-11-16T18:52:00Z"/>
                <w:lang w:eastAsia="fr-FR"/>
                <w:rPrChange w:id="3481" w:author="France" w:date="2022-11-16T18:52:00Z">
                  <w:rPr>
                    <w:ins w:id="3482" w:author="France" w:date="2022-11-16T18:52:00Z"/>
                    <w:highlight w:val="cyan"/>
                    <w:lang w:eastAsia="fr-FR"/>
                  </w:rPr>
                </w:rPrChange>
              </w:rPr>
            </w:pPr>
            <w:ins w:id="3483" w:author="France" w:date="2022-11-16T18:52:00Z">
              <w:r w:rsidRPr="00296E9C">
                <w:rPr>
                  <w:lang w:eastAsia="fr-FR"/>
                  <w:rPrChange w:id="3484" w:author="France" w:date="2022-11-16T18:52:00Z">
                    <w:rPr>
                      <w:highlight w:val="cyan"/>
                      <w:lang w:eastAsia="fr-FR"/>
                    </w:rPr>
                  </w:rPrChange>
                </w:rPr>
                <w:t>47.36</w:t>
              </w:r>
            </w:ins>
          </w:p>
        </w:tc>
      </w:tr>
      <w:tr w:rsidR="009F1C15" w:rsidRPr="00296E9C" w14:paraId="1737CBA2" w14:textId="77777777" w:rsidTr="00243F4A">
        <w:trPr>
          <w:trHeight w:val="290"/>
          <w:jc w:val="center"/>
          <w:ins w:id="3485" w:author="France" w:date="2022-11-16T18:52: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080DB803" w14:textId="77777777" w:rsidR="009F1C15" w:rsidRPr="00296E9C" w:rsidRDefault="009F1C15" w:rsidP="00243F4A">
            <w:pPr>
              <w:pStyle w:val="Tabletext"/>
              <w:rPr>
                <w:ins w:id="3486" w:author="France" w:date="2022-11-16T18:52:00Z"/>
                <w:lang w:eastAsia="fr-FR"/>
                <w:rPrChange w:id="3487" w:author="France" w:date="2022-11-16T18:52:00Z">
                  <w:rPr>
                    <w:ins w:id="3488" w:author="France" w:date="2022-11-16T18:52:00Z"/>
                    <w:highlight w:val="cyan"/>
                    <w:lang w:eastAsia="fr-FR"/>
                  </w:rPr>
                </w:rPrChange>
              </w:rPr>
            </w:pPr>
            <w:ins w:id="3489" w:author="France" w:date="2022-11-16T18:52:00Z">
              <w:r w:rsidRPr="00296E9C">
                <w:rPr>
                  <w:lang w:eastAsia="fr-FR"/>
                  <w:rPrChange w:id="3490" w:author="France" w:date="2022-11-16T18:52:00Z">
                    <w:rPr>
                      <w:highlight w:val="cyan"/>
                      <w:lang w:eastAsia="fr-FR"/>
                    </w:rPr>
                  </w:rPrChange>
                </w:rPr>
                <w:t xml:space="preserve">LPI </w:t>
              </w:r>
            </w:ins>
          </w:p>
          <w:p w14:paraId="1ED74A97" w14:textId="0EE3027B" w:rsidR="009F1C15" w:rsidRPr="00296E9C" w:rsidRDefault="009F1C15" w:rsidP="00F76407">
            <w:pPr>
              <w:pStyle w:val="Tabletext"/>
              <w:rPr>
                <w:ins w:id="3491" w:author="France" w:date="2022-11-16T18:52:00Z"/>
                <w:lang w:eastAsia="fr-FR"/>
                <w:rPrChange w:id="3492" w:author="France" w:date="2022-11-16T18:52:00Z">
                  <w:rPr>
                    <w:ins w:id="3493" w:author="France" w:date="2022-11-16T18:52:00Z"/>
                    <w:highlight w:val="cyan"/>
                    <w:lang w:eastAsia="fr-FR"/>
                  </w:rPr>
                </w:rPrChange>
              </w:rPr>
            </w:pPr>
            <w:ins w:id="3494" w:author="France" w:date="2022-11-16T18:52:00Z">
              <w:r w:rsidRPr="00296E9C">
                <w:rPr>
                  <w:lang w:eastAsia="fr-FR"/>
                  <w:rPrChange w:id="3495" w:author="France" w:date="2022-11-16T18:52:00Z">
                    <w:rPr>
                      <w:highlight w:val="cyan"/>
                      <w:lang w:eastAsia="fr-FR"/>
                    </w:rPr>
                  </w:rPrChange>
                </w:rPr>
                <w:t>e.i.r.p. (mW)</w:t>
              </w:r>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4554B29" w14:textId="77777777" w:rsidR="009F1C15" w:rsidRPr="00296E9C" w:rsidRDefault="009F1C15" w:rsidP="00243F4A">
            <w:pPr>
              <w:pStyle w:val="Tabletext"/>
              <w:jc w:val="center"/>
              <w:rPr>
                <w:ins w:id="3496" w:author="France" w:date="2022-11-16T18:52:00Z"/>
                <w:lang w:eastAsia="fr-FR"/>
                <w:rPrChange w:id="3497" w:author="France" w:date="2022-11-16T18:52:00Z">
                  <w:rPr>
                    <w:ins w:id="3498" w:author="France" w:date="2022-11-16T18:52:00Z"/>
                    <w:highlight w:val="cyan"/>
                    <w:lang w:eastAsia="fr-FR"/>
                  </w:rPr>
                </w:rPrChange>
              </w:rPr>
            </w:pPr>
            <w:ins w:id="3499" w:author="France" w:date="2022-11-16T18:52:00Z">
              <w:r w:rsidRPr="00296E9C">
                <w:rPr>
                  <w:lang w:eastAsia="fr-FR"/>
                  <w:rPrChange w:id="3500" w:author="France" w:date="2022-11-16T18:52:00Z">
                    <w:rPr>
                      <w:highlight w:val="cyan"/>
                      <w:lang w:eastAsia="fr-FR"/>
                    </w:rPr>
                  </w:rPrChange>
                </w:rPr>
                <w:t>10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731489A" w14:textId="77777777" w:rsidR="009F1C15" w:rsidRPr="00296E9C" w:rsidRDefault="009F1C15" w:rsidP="00243F4A">
            <w:pPr>
              <w:pStyle w:val="Tabletext"/>
              <w:jc w:val="center"/>
              <w:rPr>
                <w:ins w:id="3501" w:author="France" w:date="2022-11-16T18:52:00Z"/>
                <w:rPrChange w:id="3502" w:author="France" w:date="2022-11-16T18:52:00Z">
                  <w:rPr>
                    <w:ins w:id="3503" w:author="France" w:date="2022-11-16T18:52:00Z"/>
                    <w:highlight w:val="cyan"/>
                  </w:rPr>
                </w:rPrChange>
              </w:rPr>
            </w:pPr>
            <w:ins w:id="3504" w:author="France" w:date="2022-11-16T18:52:00Z">
              <w:r w:rsidRPr="00296E9C">
                <w:rPr>
                  <w:rPrChange w:id="3505" w:author="France" w:date="2022-11-16T18:52:00Z">
                    <w:rPr>
                      <w:highlight w:val="cyan"/>
                    </w:rPr>
                  </w:rPrChange>
                </w:rPr>
                <w:t>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8BAF437" w14:textId="77777777" w:rsidR="009F1C15" w:rsidRPr="00296E9C" w:rsidRDefault="009F1C15" w:rsidP="00243F4A">
            <w:pPr>
              <w:pStyle w:val="Tabletext"/>
              <w:jc w:val="center"/>
              <w:rPr>
                <w:ins w:id="3506" w:author="France" w:date="2022-11-16T18:52:00Z"/>
                <w:lang w:eastAsia="fr-FR"/>
                <w:rPrChange w:id="3507" w:author="France" w:date="2022-11-16T18:52:00Z">
                  <w:rPr>
                    <w:ins w:id="3508" w:author="France" w:date="2022-11-16T18:52:00Z"/>
                    <w:highlight w:val="cyan"/>
                    <w:lang w:eastAsia="fr-FR"/>
                  </w:rPr>
                </w:rPrChange>
              </w:rPr>
            </w:pPr>
            <w:ins w:id="3509" w:author="France" w:date="2022-11-16T18:52:00Z">
              <w:r w:rsidRPr="00296E9C">
                <w:rPr>
                  <w:lang w:eastAsia="fr-FR"/>
                  <w:rPrChange w:id="3510" w:author="France" w:date="2022-11-16T18:52:00Z">
                    <w:rPr>
                      <w:highlight w:val="cyan"/>
                      <w:lang w:eastAsia="fr-FR"/>
                    </w:rPr>
                  </w:rPrChange>
                </w:rPr>
                <w:t>5.00</w:t>
              </w:r>
            </w:ins>
          </w:p>
        </w:tc>
      </w:tr>
      <w:tr w:rsidR="009F1C15" w:rsidRPr="00296E9C" w14:paraId="70E833AD" w14:textId="77777777" w:rsidTr="00243F4A">
        <w:trPr>
          <w:trHeight w:val="290"/>
          <w:jc w:val="center"/>
          <w:ins w:id="3511"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28BBDAC" w14:textId="77777777" w:rsidR="009F1C15" w:rsidRPr="00296E9C" w:rsidRDefault="009F1C15" w:rsidP="00243F4A">
            <w:pPr>
              <w:pStyle w:val="Tabletext"/>
              <w:rPr>
                <w:ins w:id="3512" w:author="France" w:date="2022-11-16T18:52:00Z"/>
                <w:lang w:eastAsia="fr-FR"/>
                <w:rPrChange w:id="3513" w:author="France" w:date="2022-11-16T18:52:00Z">
                  <w:rPr>
                    <w:ins w:id="3514"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5F855B0" w14:textId="77777777" w:rsidR="009F1C15" w:rsidRPr="00296E9C" w:rsidRDefault="009F1C15" w:rsidP="00243F4A">
            <w:pPr>
              <w:pStyle w:val="Tabletext"/>
              <w:jc w:val="center"/>
              <w:rPr>
                <w:ins w:id="3515" w:author="France" w:date="2022-11-16T18:52:00Z"/>
                <w:lang w:eastAsia="fr-FR"/>
                <w:rPrChange w:id="3516" w:author="France" w:date="2022-11-16T18:52:00Z">
                  <w:rPr>
                    <w:ins w:id="3517" w:author="France" w:date="2022-11-16T18:52:00Z"/>
                    <w:highlight w:val="cyan"/>
                    <w:lang w:eastAsia="fr-FR"/>
                  </w:rPr>
                </w:rPrChange>
              </w:rPr>
            </w:pPr>
            <w:ins w:id="3518" w:author="France" w:date="2022-11-16T18:52:00Z">
              <w:r w:rsidRPr="00296E9C">
                <w:rPr>
                  <w:lang w:eastAsia="fr-FR"/>
                  <w:rPrChange w:id="3519" w:author="France" w:date="2022-11-16T18:52:00Z">
                    <w:rPr>
                      <w:highlight w:val="cyan"/>
                      <w:lang w:eastAsia="fr-FR"/>
                    </w:rPr>
                  </w:rPrChange>
                </w:rPr>
                <w:t xml:space="preserve"> 50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2FC117D" w14:textId="77777777" w:rsidR="009F1C15" w:rsidRPr="00296E9C" w:rsidRDefault="009F1C15" w:rsidP="00243F4A">
            <w:pPr>
              <w:pStyle w:val="Tabletext"/>
              <w:jc w:val="center"/>
              <w:rPr>
                <w:ins w:id="3520" w:author="France" w:date="2022-11-16T18:52:00Z"/>
                <w:lang w:eastAsia="fr-FR"/>
                <w:rPrChange w:id="3521" w:author="France" w:date="2022-11-16T18:52:00Z">
                  <w:rPr>
                    <w:ins w:id="3522" w:author="France" w:date="2022-11-16T18:52:00Z"/>
                    <w:highlight w:val="cyan"/>
                    <w:lang w:eastAsia="fr-FR"/>
                  </w:rPr>
                </w:rPrChange>
              </w:rPr>
            </w:pPr>
            <w:ins w:id="3523" w:author="France" w:date="2022-11-16T18:52:00Z">
              <w:r w:rsidRPr="00296E9C">
                <w:rPr>
                  <w:rPrChange w:id="3524" w:author="France" w:date="2022-11-16T18:52:00Z">
                    <w:rPr>
                      <w:highlight w:val="cyan"/>
                    </w:rPr>
                  </w:rPrChange>
                </w:rPr>
                <w:t xml:space="preserve"> -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B37A601" w14:textId="77777777" w:rsidR="009F1C15" w:rsidRPr="00296E9C" w:rsidRDefault="009F1C15" w:rsidP="00243F4A">
            <w:pPr>
              <w:pStyle w:val="Tabletext"/>
              <w:jc w:val="center"/>
              <w:rPr>
                <w:ins w:id="3525" w:author="France" w:date="2022-11-16T18:52:00Z"/>
                <w:lang w:eastAsia="fr-FR"/>
                <w:rPrChange w:id="3526" w:author="France" w:date="2022-11-16T18:52:00Z">
                  <w:rPr>
                    <w:ins w:id="3527" w:author="France" w:date="2022-11-16T18:52:00Z"/>
                    <w:highlight w:val="cyan"/>
                    <w:lang w:eastAsia="fr-FR"/>
                  </w:rPr>
                </w:rPrChange>
              </w:rPr>
            </w:pPr>
            <w:ins w:id="3528" w:author="France" w:date="2022-11-16T18:52:00Z">
              <w:r w:rsidRPr="00296E9C">
                <w:rPr>
                  <w:lang w:eastAsia="fr-FR"/>
                  <w:rPrChange w:id="3529" w:author="France" w:date="2022-11-16T18:52:00Z">
                    <w:rPr>
                      <w:highlight w:val="cyan"/>
                      <w:lang w:eastAsia="fr-FR"/>
                    </w:rPr>
                  </w:rPrChange>
                </w:rPr>
                <w:t>9.19</w:t>
              </w:r>
            </w:ins>
          </w:p>
        </w:tc>
      </w:tr>
      <w:tr w:rsidR="009F1C15" w:rsidRPr="00296E9C" w14:paraId="3BCA0644" w14:textId="77777777" w:rsidTr="00243F4A">
        <w:trPr>
          <w:trHeight w:val="290"/>
          <w:jc w:val="center"/>
          <w:ins w:id="3530"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7136059" w14:textId="77777777" w:rsidR="009F1C15" w:rsidRPr="00296E9C" w:rsidRDefault="009F1C15" w:rsidP="00243F4A">
            <w:pPr>
              <w:pStyle w:val="Tabletext"/>
              <w:rPr>
                <w:ins w:id="3531" w:author="France" w:date="2022-11-16T18:52:00Z"/>
                <w:lang w:eastAsia="fr-FR"/>
                <w:rPrChange w:id="3532" w:author="France" w:date="2022-11-16T18:52:00Z">
                  <w:rPr>
                    <w:ins w:id="3533"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63EA68" w14:textId="77777777" w:rsidR="009F1C15" w:rsidRPr="00296E9C" w:rsidRDefault="009F1C15" w:rsidP="00243F4A">
            <w:pPr>
              <w:pStyle w:val="Tabletext"/>
              <w:jc w:val="center"/>
              <w:rPr>
                <w:ins w:id="3534" w:author="France" w:date="2022-11-16T18:52:00Z"/>
                <w:lang w:eastAsia="fr-FR"/>
                <w:rPrChange w:id="3535" w:author="France" w:date="2022-11-16T18:52:00Z">
                  <w:rPr>
                    <w:ins w:id="3536" w:author="France" w:date="2022-11-16T18:52:00Z"/>
                    <w:highlight w:val="cyan"/>
                    <w:lang w:eastAsia="fr-FR"/>
                  </w:rPr>
                </w:rPrChange>
              </w:rPr>
            </w:pPr>
            <w:ins w:id="3537" w:author="France" w:date="2022-11-16T18:52:00Z">
              <w:r w:rsidRPr="00296E9C">
                <w:rPr>
                  <w:lang w:eastAsia="fr-FR"/>
                  <w:rPrChange w:id="3538" w:author="France" w:date="2022-11-16T18:52:00Z">
                    <w:rPr>
                      <w:highlight w:val="cyan"/>
                      <w:lang w:eastAsia="fr-FR"/>
                    </w:rPr>
                  </w:rPrChange>
                </w:rPr>
                <w:t xml:space="preserve"> 25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D247AD6" w14:textId="77777777" w:rsidR="009F1C15" w:rsidRPr="00296E9C" w:rsidRDefault="009F1C15" w:rsidP="00243F4A">
            <w:pPr>
              <w:pStyle w:val="Tabletext"/>
              <w:jc w:val="center"/>
              <w:rPr>
                <w:ins w:id="3539" w:author="France" w:date="2022-11-16T18:52:00Z"/>
                <w:lang w:eastAsia="fr-FR"/>
                <w:rPrChange w:id="3540" w:author="France" w:date="2022-11-16T18:52:00Z">
                  <w:rPr>
                    <w:ins w:id="3541" w:author="France" w:date="2022-11-16T18:52:00Z"/>
                    <w:highlight w:val="cyan"/>
                    <w:lang w:eastAsia="fr-FR"/>
                  </w:rPr>
                </w:rPrChange>
              </w:rPr>
            </w:pPr>
            <w:ins w:id="3542" w:author="France" w:date="2022-11-16T18:52:00Z">
              <w:r w:rsidRPr="00296E9C">
                <w:rPr>
                  <w:rPrChange w:id="3543" w:author="France" w:date="2022-11-16T18:52:00Z">
                    <w:rPr>
                      <w:highlight w:val="cyan"/>
                    </w:rPr>
                  </w:rPrChange>
                </w:rPr>
                <w:t xml:space="preserve"> -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B894286" w14:textId="77777777" w:rsidR="009F1C15" w:rsidRPr="00296E9C" w:rsidRDefault="009F1C15" w:rsidP="00243F4A">
            <w:pPr>
              <w:pStyle w:val="Tabletext"/>
              <w:jc w:val="center"/>
              <w:rPr>
                <w:ins w:id="3544" w:author="France" w:date="2022-11-16T18:52:00Z"/>
                <w:lang w:eastAsia="fr-FR"/>
                <w:rPrChange w:id="3545" w:author="France" w:date="2022-11-16T18:52:00Z">
                  <w:rPr>
                    <w:ins w:id="3546" w:author="France" w:date="2022-11-16T18:52:00Z"/>
                    <w:highlight w:val="cyan"/>
                    <w:lang w:eastAsia="fr-FR"/>
                  </w:rPr>
                </w:rPrChange>
              </w:rPr>
            </w:pPr>
            <w:ins w:id="3547" w:author="France" w:date="2022-11-16T18:52:00Z">
              <w:r w:rsidRPr="00296E9C">
                <w:rPr>
                  <w:lang w:eastAsia="fr-FR"/>
                  <w:rPrChange w:id="3548" w:author="France" w:date="2022-11-16T18:52:00Z">
                    <w:rPr>
                      <w:highlight w:val="cyan"/>
                      <w:lang w:eastAsia="fr-FR"/>
                    </w:rPr>
                  </w:rPrChange>
                </w:rPr>
                <w:t>3.77</w:t>
              </w:r>
            </w:ins>
          </w:p>
        </w:tc>
      </w:tr>
      <w:tr w:rsidR="009F1C15" w:rsidRPr="00296E9C" w14:paraId="140885DD" w14:textId="77777777" w:rsidTr="00243F4A">
        <w:trPr>
          <w:trHeight w:val="290"/>
          <w:jc w:val="center"/>
          <w:ins w:id="3549"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05F34A5" w14:textId="77777777" w:rsidR="009F1C15" w:rsidRPr="00296E9C" w:rsidRDefault="009F1C15" w:rsidP="00243F4A">
            <w:pPr>
              <w:pStyle w:val="Tabletext"/>
              <w:rPr>
                <w:ins w:id="3550" w:author="France" w:date="2022-11-16T18:52:00Z"/>
                <w:lang w:eastAsia="fr-FR"/>
                <w:rPrChange w:id="3551" w:author="France" w:date="2022-11-16T18:52:00Z">
                  <w:rPr>
                    <w:ins w:id="3552"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F7384E4" w14:textId="77777777" w:rsidR="009F1C15" w:rsidRPr="00296E9C" w:rsidRDefault="009F1C15" w:rsidP="00243F4A">
            <w:pPr>
              <w:pStyle w:val="Tabletext"/>
              <w:jc w:val="center"/>
              <w:rPr>
                <w:ins w:id="3553" w:author="France" w:date="2022-11-16T18:52:00Z"/>
                <w:lang w:eastAsia="fr-FR"/>
                <w:rPrChange w:id="3554" w:author="France" w:date="2022-11-16T18:52:00Z">
                  <w:rPr>
                    <w:ins w:id="3555" w:author="France" w:date="2022-11-16T18:52:00Z"/>
                    <w:highlight w:val="cyan"/>
                    <w:lang w:eastAsia="fr-FR"/>
                  </w:rPr>
                </w:rPrChange>
              </w:rPr>
            </w:pPr>
            <w:ins w:id="3556" w:author="France" w:date="2022-11-16T18:52:00Z">
              <w:r w:rsidRPr="00296E9C">
                <w:rPr>
                  <w:lang w:eastAsia="fr-FR"/>
                  <w:rPrChange w:id="3557" w:author="France" w:date="2022-11-16T18:52:00Z">
                    <w:rPr>
                      <w:highlight w:val="cyan"/>
                      <w:lang w:eastAsia="fr-FR"/>
                    </w:rPr>
                  </w:rPrChange>
                </w:rPr>
                <w:t xml:space="preserve"> 126</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DBE0EB2" w14:textId="77777777" w:rsidR="009F1C15" w:rsidRPr="00296E9C" w:rsidRDefault="009F1C15" w:rsidP="00243F4A">
            <w:pPr>
              <w:pStyle w:val="Tabletext"/>
              <w:jc w:val="center"/>
              <w:rPr>
                <w:ins w:id="3558" w:author="France" w:date="2022-11-16T18:52:00Z"/>
                <w:lang w:eastAsia="fr-FR"/>
                <w:rPrChange w:id="3559" w:author="France" w:date="2022-11-16T18:52:00Z">
                  <w:rPr>
                    <w:ins w:id="3560" w:author="France" w:date="2022-11-16T18:52:00Z"/>
                    <w:highlight w:val="cyan"/>
                    <w:lang w:eastAsia="fr-FR"/>
                  </w:rPr>
                </w:rPrChange>
              </w:rPr>
            </w:pPr>
            <w:ins w:id="3561" w:author="France" w:date="2022-11-16T18:52:00Z">
              <w:r w:rsidRPr="00296E9C">
                <w:rPr>
                  <w:rPrChange w:id="3562" w:author="France" w:date="2022-11-16T18:52:00Z">
                    <w:rPr>
                      <w:highlight w:val="cyan"/>
                    </w:rPr>
                  </w:rPrChange>
                </w:rPr>
                <w:t xml:space="preserve"> -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F46A3D9" w14:textId="77777777" w:rsidR="009F1C15" w:rsidRPr="00296E9C" w:rsidRDefault="009F1C15" w:rsidP="00243F4A">
            <w:pPr>
              <w:pStyle w:val="Tabletext"/>
              <w:jc w:val="center"/>
              <w:rPr>
                <w:ins w:id="3563" w:author="France" w:date="2022-11-16T18:52:00Z"/>
                <w:lang w:eastAsia="fr-FR"/>
                <w:rPrChange w:id="3564" w:author="France" w:date="2022-11-16T18:52:00Z">
                  <w:rPr>
                    <w:ins w:id="3565" w:author="France" w:date="2022-11-16T18:52:00Z"/>
                    <w:highlight w:val="cyan"/>
                    <w:lang w:eastAsia="fr-FR"/>
                  </w:rPr>
                </w:rPrChange>
              </w:rPr>
            </w:pPr>
            <w:ins w:id="3566" w:author="France" w:date="2022-11-16T18:52:00Z">
              <w:r w:rsidRPr="00296E9C">
                <w:rPr>
                  <w:lang w:eastAsia="fr-FR"/>
                  <w:rPrChange w:id="3567" w:author="France" w:date="2022-11-16T18:52:00Z">
                    <w:rPr>
                      <w:highlight w:val="cyan"/>
                      <w:lang w:eastAsia="fr-FR"/>
                    </w:rPr>
                  </w:rPrChange>
                </w:rPr>
                <w:t>13.14</w:t>
              </w:r>
            </w:ins>
          </w:p>
        </w:tc>
      </w:tr>
      <w:tr w:rsidR="009F1C15" w:rsidRPr="00296E9C" w14:paraId="71D7AFFA" w14:textId="77777777" w:rsidTr="00243F4A">
        <w:trPr>
          <w:trHeight w:val="290"/>
          <w:jc w:val="center"/>
          <w:ins w:id="3568"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26043472" w14:textId="77777777" w:rsidR="009F1C15" w:rsidRPr="00296E9C" w:rsidRDefault="009F1C15" w:rsidP="00243F4A">
            <w:pPr>
              <w:pStyle w:val="Tabletext"/>
              <w:rPr>
                <w:ins w:id="3569" w:author="France" w:date="2022-11-16T18:52:00Z"/>
                <w:lang w:eastAsia="fr-FR"/>
                <w:rPrChange w:id="3570" w:author="France" w:date="2022-11-16T18:52:00Z">
                  <w:rPr>
                    <w:ins w:id="3571"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A5CC5FF" w14:textId="77777777" w:rsidR="009F1C15" w:rsidRPr="00296E9C" w:rsidRDefault="009F1C15" w:rsidP="00243F4A">
            <w:pPr>
              <w:pStyle w:val="Tabletext"/>
              <w:jc w:val="center"/>
              <w:rPr>
                <w:ins w:id="3572" w:author="France" w:date="2022-11-16T18:52:00Z"/>
                <w:lang w:eastAsia="fr-FR"/>
                <w:rPrChange w:id="3573" w:author="France" w:date="2022-11-16T18:52:00Z">
                  <w:rPr>
                    <w:ins w:id="3574" w:author="France" w:date="2022-11-16T18:52:00Z"/>
                    <w:highlight w:val="cyan"/>
                    <w:lang w:eastAsia="fr-FR"/>
                  </w:rPr>
                </w:rPrChange>
              </w:rPr>
            </w:pPr>
            <w:ins w:id="3575" w:author="France" w:date="2022-11-16T18:52:00Z">
              <w:r w:rsidRPr="00296E9C">
                <w:rPr>
                  <w:lang w:eastAsia="fr-FR"/>
                  <w:rPrChange w:id="3576" w:author="France" w:date="2022-11-16T18:52:00Z">
                    <w:rPr>
                      <w:highlight w:val="cyan"/>
                      <w:lang w:eastAsia="fr-FR"/>
                    </w:rPr>
                  </w:rPrChange>
                </w:rPr>
                <w:t xml:space="preserve"> 32</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4246D2E" w14:textId="77777777" w:rsidR="009F1C15" w:rsidRPr="00296E9C" w:rsidRDefault="009F1C15" w:rsidP="00243F4A">
            <w:pPr>
              <w:pStyle w:val="Tabletext"/>
              <w:jc w:val="center"/>
              <w:rPr>
                <w:ins w:id="3577" w:author="France" w:date="2022-11-16T18:52:00Z"/>
                <w:lang w:eastAsia="fr-FR"/>
                <w:rPrChange w:id="3578" w:author="France" w:date="2022-11-16T18:52:00Z">
                  <w:rPr>
                    <w:ins w:id="3579" w:author="France" w:date="2022-11-16T18:52:00Z"/>
                    <w:highlight w:val="cyan"/>
                    <w:lang w:eastAsia="fr-FR"/>
                  </w:rPr>
                </w:rPrChange>
              </w:rPr>
            </w:pPr>
            <w:ins w:id="3580" w:author="France" w:date="2022-11-16T18:52:00Z">
              <w:r w:rsidRPr="00296E9C">
                <w:rPr>
                  <w:rPrChange w:id="3581" w:author="France" w:date="2022-11-16T18:52:00Z">
                    <w:rPr>
                      <w:highlight w:val="cyan"/>
                    </w:rPr>
                  </w:rPrChange>
                </w:rPr>
                <w:t xml:space="preserve"> -15</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47D3143" w14:textId="77777777" w:rsidR="009F1C15" w:rsidRPr="00296E9C" w:rsidRDefault="009F1C15" w:rsidP="00243F4A">
            <w:pPr>
              <w:pStyle w:val="Tabletext"/>
              <w:jc w:val="center"/>
              <w:rPr>
                <w:ins w:id="3582" w:author="France" w:date="2022-11-16T18:52:00Z"/>
                <w:lang w:eastAsia="fr-FR"/>
                <w:rPrChange w:id="3583" w:author="France" w:date="2022-11-16T18:52:00Z">
                  <w:rPr>
                    <w:ins w:id="3584" w:author="France" w:date="2022-11-16T18:52:00Z"/>
                    <w:highlight w:val="cyan"/>
                    <w:lang w:eastAsia="fr-FR"/>
                  </w:rPr>
                </w:rPrChange>
              </w:rPr>
            </w:pPr>
            <w:ins w:id="3585" w:author="France" w:date="2022-11-16T18:52:00Z">
              <w:r w:rsidRPr="00296E9C">
                <w:rPr>
                  <w:lang w:eastAsia="fr-FR"/>
                  <w:rPrChange w:id="3586" w:author="France" w:date="2022-11-16T18:52:00Z">
                    <w:rPr>
                      <w:highlight w:val="cyan"/>
                      <w:lang w:eastAsia="fr-FR"/>
                    </w:rPr>
                  </w:rPrChange>
                </w:rPr>
                <w:t>39.01</w:t>
              </w:r>
            </w:ins>
          </w:p>
        </w:tc>
      </w:tr>
      <w:tr w:rsidR="009F1C15" w:rsidRPr="00296E9C" w14:paraId="31E7A063" w14:textId="77777777" w:rsidTr="00243F4A">
        <w:trPr>
          <w:trHeight w:val="290"/>
          <w:jc w:val="center"/>
          <w:ins w:id="3587"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A870573" w14:textId="77777777" w:rsidR="009F1C15" w:rsidRPr="00296E9C" w:rsidRDefault="009F1C15" w:rsidP="00243F4A">
            <w:pPr>
              <w:pStyle w:val="Tabletext"/>
              <w:rPr>
                <w:ins w:id="3588" w:author="France" w:date="2022-11-16T18:52:00Z"/>
                <w:lang w:eastAsia="fr-FR"/>
                <w:rPrChange w:id="3589" w:author="France" w:date="2022-11-16T18:52:00Z">
                  <w:rPr>
                    <w:ins w:id="359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8E901E4" w14:textId="77777777" w:rsidR="009F1C15" w:rsidRPr="00296E9C" w:rsidRDefault="009F1C15" w:rsidP="00243F4A">
            <w:pPr>
              <w:pStyle w:val="Tabletext"/>
              <w:jc w:val="center"/>
              <w:rPr>
                <w:ins w:id="3591" w:author="France" w:date="2022-11-16T18:52:00Z"/>
                <w:lang w:eastAsia="fr-FR"/>
                <w:rPrChange w:id="3592" w:author="France" w:date="2022-11-16T18:52:00Z">
                  <w:rPr>
                    <w:ins w:id="3593" w:author="France" w:date="2022-11-16T18:52:00Z"/>
                    <w:highlight w:val="cyan"/>
                    <w:lang w:eastAsia="fr-FR"/>
                  </w:rPr>
                </w:rPrChange>
              </w:rPr>
            </w:pPr>
            <w:ins w:id="3594" w:author="France" w:date="2022-11-16T18:52:00Z">
              <w:r w:rsidRPr="00296E9C">
                <w:rPr>
                  <w:lang w:eastAsia="fr-FR"/>
                  <w:rPrChange w:id="3595" w:author="France" w:date="2022-11-16T18:52:00Z">
                    <w:rPr>
                      <w:highlight w:val="cyan"/>
                      <w:lang w:eastAsia="fr-FR"/>
                    </w:rPr>
                  </w:rPrChange>
                </w:rPr>
                <w:t xml:space="preserve"> 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DFA5E13" w14:textId="77777777" w:rsidR="009F1C15" w:rsidRPr="00296E9C" w:rsidRDefault="009F1C15" w:rsidP="00243F4A">
            <w:pPr>
              <w:pStyle w:val="Tabletext"/>
              <w:jc w:val="center"/>
              <w:rPr>
                <w:ins w:id="3596" w:author="France" w:date="2022-11-16T18:52:00Z"/>
                <w:lang w:eastAsia="fr-FR"/>
                <w:rPrChange w:id="3597" w:author="France" w:date="2022-11-16T18:52:00Z">
                  <w:rPr>
                    <w:ins w:id="3598" w:author="France" w:date="2022-11-16T18:52:00Z"/>
                    <w:highlight w:val="cyan"/>
                    <w:lang w:eastAsia="fr-FR"/>
                  </w:rPr>
                </w:rPrChange>
              </w:rPr>
            </w:pPr>
            <w:ins w:id="3599" w:author="France" w:date="2022-11-16T18:52:00Z">
              <w:r w:rsidRPr="00296E9C">
                <w:rPr>
                  <w:rPrChange w:id="3600" w:author="France" w:date="2022-11-16T18:52:00Z">
                    <w:rPr>
                      <w:highlight w:val="cyan"/>
                    </w:rPr>
                  </w:rPrChange>
                </w:rPr>
                <w:t xml:space="preserve"> -2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8F7B500" w14:textId="77777777" w:rsidR="009F1C15" w:rsidRPr="00296E9C" w:rsidRDefault="009F1C15" w:rsidP="00243F4A">
            <w:pPr>
              <w:pStyle w:val="Tabletext"/>
              <w:jc w:val="center"/>
              <w:rPr>
                <w:ins w:id="3601" w:author="France" w:date="2022-11-16T18:52:00Z"/>
                <w:lang w:eastAsia="fr-FR"/>
                <w:rPrChange w:id="3602" w:author="France" w:date="2022-11-16T18:52:00Z">
                  <w:rPr>
                    <w:ins w:id="3603" w:author="France" w:date="2022-11-16T18:52:00Z"/>
                    <w:highlight w:val="cyan"/>
                    <w:lang w:eastAsia="fr-FR"/>
                  </w:rPr>
                </w:rPrChange>
              </w:rPr>
            </w:pPr>
            <w:ins w:id="3604" w:author="France" w:date="2022-11-16T18:52:00Z">
              <w:r w:rsidRPr="00296E9C">
                <w:rPr>
                  <w:lang w:eastAsia="fr-FR"/>
                  <w:rPrChange w:id="3605" w:author="France" w:date="2022-11-16T18:52:00Z">
                    <w:rPr>
                      <w:highlight w:val="cyan"/>
                      <w:lang w:eastAsia="fr-FR"/>
                    </w:rPr>
                  </w:rPrChange>
                </w:rPr>
                <w:t>5.00</w:t>
              </w:r>
            </w:ins>
          </w:p>
        </w:tc>
      </w:tr>
      <w:tr w:rsidR="009F1C15" w:rsidRPr="00296E9C" w14:paraId="692D891F" w14:textId="77777777" w:rsidTr="00243F4A">
        <w:trPr>
          <w:trHeight w:val="290"/>
          <w:jc w:val="center"/>
          <w:ins w:id="3606"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E00B236" w14:textId="77777777" w:rsidR="009F1C15" w:rsidRPr="00296E9C" w:rsidRDefault="009F1C15" w:rsidP="00243F4A">
            <w:pPr>
              <w:pStyle w:val="Tabletext"/>
              <w:rPr>
                <w:ins w:id="3607" w:author="France" w:date="2022-11-16T18:52:00Z"/>
                <w:lang w:eastAsia="fr-FR"/>
                <w:rPrChange w:id="3608" w:author="France" w:date="2022-11-16T18:52:00Z">
                  <w:rPr>
                    <w:ins w:id="3609"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BC17698" w14:textId="77777777" w:rsidR="009F1C15" w:rsidRPr="00296E9C" w:rsidRDefault="009F1C15" w:rsidP="00243F4A">
            <w:pPr>
              <w:pStyle w:val="Tabletext"/>
              <w:jc w:val="center"/>
              <w:rPr>
                <w:ins w:id="3610" w:author="France" w:date="2022-11-16T18:52:00Z"/>
                <w:lang w:eastAsia="fr-FR"/>
                <w:rPrChange w:id="3611" w:author="France" w:date="2022-11-16T18:52:00Z">
                  <w:rPr>
                    <w:ins w:id="3612" w:author="France" w:date="2022-11-16T18:52:00Z"/>
                    <w:highlight w:val="cyan"/>
                    <w:lang w:eastAsia="fr-FR"/>
                  </w:rPr>
                </w:rPrChange>
              </w:rPr>
            </w:pPr>
            <w:ins w:id="3613" w:author="France" w:date="2022-11-16T18:52:00Z">
              <w:r w:rsidRPr="00296E9C">
                <w:rPr>
                  <w:lang w:eastAsia="fr-FR"/>
                  <w:rPrChange w:id="3614" w:author="France" w:date="2022-11-16T18:52:00Z">
                    <w:rPr>
                      <w:highlight w:val="cyan"/>
                      <w:lang w:eastAsia="fr-FR"/>
                    </w:rPr>
                  </w:rPrChange>
                </w:rPr>
                <w:t xml:space="preserve"> 1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7EF68CD" w14:textId="77777777" w:rsidR="009F1C15" w:rsidRPr="00296E9C" w:rsidRDefault="009F1C15" w:rsidP="00243F4A">
            <w:pPr>
              <w:pStyle w:val="Tabletext"/>
              <w:jc w:val="center"/>
              <w:rPr>
                <w:ins w:id="3615" w:author="France" w:date="2022-11-16T18:52:00Z"/>
                <w:lang w:eastAsia="fr-FR"/>
                <w:rPrChange w:id="3616" w:author="France" w:date="2022-11-16T18:52:00Z">
                  <w:rPr>
                    <w:ins w:id="3617" w:author="France" w:date="2022-11-16T18:52:00Z"/>
                    <w:highlight w:val="cyan"/>
                    <w:lang w:eastAsia="fr-FR"/>
                  </w:rPr>
                </w:rPrChange>
              </w:rPr>
            </w:pPr>
            <w:ins w:id="3618" w:author="France" w:date="2022-11-16T18:52:00Z">
              <w:r w:rsidRPr="00296E9C">
                <w:rPr>
                  <w:rPrChange w:id="3619" w:author="France" w:date="2022-11-16T18:52:00Z">
                    <w:rPr>
                      <w:highlight w:val="cyan"/>
                    </w:rPr>
                  </w:rPrChange>
                </w:rPr>
                <w:t xml:space="preserve"> -1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6947A87" w14:textId="77777777" w:rsidR="009F1C15" w:rsidRPr="00296E9C" w:rsidRDefault="009F1C15" w:rsidP="00243F4A">
            <w:pPr>
              <w:pStyle w:val="Tabletext"/>
              <w:jc w:val="center"/>
              <w:rPr>
                <w:ins w:id="3620" w:author="France" w:date="2022-11-16T18:52:00Z"/>
                <w:lang w:eastAsia="fr-FR"/>
                <w:rPrChange w:id="3621" w:author="France" w:date="2022-11-16T18:52:00Z">
                  <w:rPr>
                    <w:ins w:id="3622" w:author="France" w:date="2022-11-16T18:52:00Z"/>
                    <w:highlight w:val="cyan"/>
                    <w:lang w:eastAsia="fr-FR"/>
                  </w:rPr>
                </w:rPrChange>
              </w:rPr>
            </w:pPr>
            <w:ins w:id="3623" w:author="France" w:date="2022-11-16T18:52:00Z">
              <w:r w:rsidRPr="00296E9C">
                <w:rPr>
                  <w:lang w:eastAsia="fr-FR"/>
                  <w:rPrChange w:id="3624" w:author="France" w:date="2022-11-16T18:52:00Z">
                    <w:rPr>
                      <w:highlight w:val="cyan"/>
                      <w:lang w:eastAsia="fr-FR"/>
                    </w:rPr>
                  </w:rPrChange>
                </w:rPr>
                <w:t>1.23</w:t>
              </w:r>
            </w:ins>
          </w:p>
        </w:tc>
      </w:tr>
      <w:tr w:rsidR="009F1C15" w:rsidRPr="00296E9C" w14:paraId="221E7C59" w14:textId="77777777" w:rsidTr="00243F4A">
        <w:trPr>
          <w:trHeight w:val="50"/>
          <w:jc w:val="center"/>
          <w:ins w:id="3625"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2F262AD" w14:textId="77777777" w:rsidR="009F1C15" w:rsidRPr="00296E9C" w:rsidRDefault="009F1C15" w:rsidP="00243F4A">
            <w:pPr>
              <w:pStyle w:val="Tabletext"/>
              <w:rPr>
                <w:ins w:id="3626" w:author="France" w:date="2022-11-16T18:52:00Z"/>
                <w:lang w:eastAsia="fr-FR"/>
                <w:rPrChange w:id="3627" w:author="France" w:date="2022-11-16T18:52:00Z">
                  <w:rPr>
                    <w:ins w:id="3628"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7C03659" w14:textId="77777777" w:rsidR="009F1C15" w:rsidRPr="00296E9C" w:rsidRDefault="009F1C15" w:rsidP="00243F4A">
            <w:pPr>
              <w:pStyle w:val="Tabletext"/>
              <w:jc w:val="center"/>
              <w:rPr>
                <w:ins w:id="3629" w:author="France" w:date="2022-11-16T18:52:00Z"/>
                <w:lang w:eastAsia="fr-FR"/>
                <w:rPrChange w:id="3630" w:author="France" w:date="2022-11-16T18:52:00Z">
                  <w:rPr>
                    <w:ins w:id="3631" w:author="France" w:date="2022-11-16T18:52:00Z"/>
                    <w:highlight w:val="cyan"/>
                    <w:lang w:eastAsia="fr-FR"/>
                  </w:rPr>
                </w:rPrChange>
              </w:rPr>
            </w:pPr>
            <w:ins w:id="3632" w:author="France" w:date="2022-11-16T18:52:00Z">
              <w:r w:rsidRPr="00296E9C">
                <w:rPr>
                  <w:lang w:eastAsia="fr-FR"/>
                  <w:rPrChange w:id="3633" w:author="France" w:date="2022-11-16T18:52:00Z">
                    <w:rPr>
                      <w:highlight w:val="cyan"/>
                      <w:lang w:eastAsia="fr-FR"/>
                    </w:rPr>
                  </w:rPrChange>
                </w:rPr>
                <w:t xml:space="preserve"> 5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3F1FAAE" w14:textId="77777777" w:rsidR="009F1C15" w:rsidRPr="00296E9C" w:rsidRDefault="009F1C15" w:rsidP="00243F4A">
            <w:pPr>
              <w:pStyle w:val="Tabletext"/>
              <w:jc w:val="center"/>
              <w:rPr>
                <w:ins w:id="3634" w:author="France" w:date="2022-11-16T18:52:00Z"/>
                <w:lang w:eastAsia="fr-FR"/>
                <w:rPrChange w:id="3635" w:author="France" w:date="2022-11-16T18:52:00Z">
                  <w:rPr>
                    <w:ins w:id="3636" w:author="France" w:date="2022-11-16T18:52:00Z"/>
                    <w:highlight w:val="cyan"/>
                    <w:lang w:eastAsia="fr-FR"/>
                  </w:rPr>
                </w:rPrChange>
              </w:rPr>
            </w:pPr>
            <w:ins w:id="3637" w:author="France" w:date="2022-11-16T18:52:00Z">
              <w:r w:rsidRPr="00296E9C">
                <w:rPr>
                  <w:rPrChange w:id="3638" w:author="France" w:date="2022-11-16T18:52:00Z">
                    <w:rPr>
                      <w:highlight w:val="cyan"/>
                    </w:rPr>
                  </w:rPrChange>
                </w:rPr>
                <w:t xml:space="preserve"> -1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152AB2EA" w14:textId="77777777" w:rsidR="009F1C15" w:rsidRPr="00296E9C" w:rsidRDefault="009F1C15" w:rsidP="00243F4A">
            <w:pPr>
              <w:pStyle w:val="Tabletext"/>
              <w:jc w:val="center"/>
              <w:rPr>
                <w:ins w:id="3639" w:author="France" w:date="2022-11-16T18:52:00Z"/>
                <w:lang w:eastAsia="fr-FR"/>
                <w:rPrChange w:id="3640" w:author="France" w:date="2022-11-16T18:52:00Z">
                  <w:rPr>
                    <w:ins w:id="3641" w:author="France" w:date="2022-11-16T18:52:00Z"/>
                    <w:highlight w:val="cyan"/>
                    <w:lang w:eastAsia="fr-FR"/>
                  </w:rPr>
                </w:rPrChange>
              </w:rPr>
            </w:pPr>
            <w:ins w:id="3642" w:author="France" w:date="2022-11-16T18:52:00Z">
              <w:r w:rsidRPr="00296E9C">
                <w:rPr>
                  <w:lang w:eastAsia="fr-FR"/>
                  <w:rPrChange w:id="3643" w:author="France" w:date="2022-11-16T18:52:00Z">
                    <w:rPr>
                      <w:highlight w:val="cyan"/>
                      <w:lang w:eastAsia="fr-FR"/>
                    </w:rPr>
                  </w:rPrChange>
                </w:rPr>
                <w:t>11.63</w:t>
              </w:r>
            </w:ins>
          </w:p>
        </w:tc>
      </w:tr>
      <w:tr w:rsidR="009F1C15" w:rsidRPr="00296E9C" w14:paraId="32D9A77F" w14:textId="77777777" w:rsidTr="00243F4A">
        <w:trPr>
          <w:trHeight w:val="211"/>
          <w:jc w:val="center"/>
          <w:ins w:id="3644" w:author="France" w:date="2022-11-16T18:52: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069524CC" w14:textId="77777777" w:rsidR="009F1C15" w:rsidRPr="00296E9C" w:rsidRDefault="009F1C15" w:rsidP="00243F4A">
            <w:pPr>
              <w:pStyle w:val="Tabletext"/>
              <w:rPr>
                <w:ins w:id="3645" w:author="France" w:date="2022-11-16T18:52:00Z"/>
                <w:lang w:eastAsia="fr-FR"/>
                <w:rPrChange w:id="3646" w:author="France" w:date="2022-11-16T18:52:00Z">
                  <w:rPr>
                    <w:ins w:id="3647"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B15E02" w14:textId="77777777" w:rsidR="009F1C15" w:rsidRPr="00296E9C" w:rsidRDefault="009F1C15" w:rsidP="00243F4A">
            <w:pPr>
              <w:pStyle w:val="Tabletext"/>
              <w:jc w:val="center"/>
              <w:rPr>
                <w:ins w:id="3648" w:author="France" w:date="2022-11-16T18:52:00Z"/>
                <w:lang w:eastAsia="fr-FR"/>
                <w:rPrChange w:id="3649" w:author="France" w:date="2022-11-16T18:52:00Z">
                  <w:rPr>
                    <w:ins w:id="3650" w:author="France" w:date="2022-11-16T18:52:00Z"/>
                    <w:highlight w:val="cyan"/>
                    <w:lang w:eastAsia="fr-FR"/>
                  </w:rPr>
                </w:rPrChange>
              </w:rPr>
            </w:pPr>
            <w:ins w:id="3651" w:author="France" w:date="2022-11-16T18:52:00Z">
              <w:r w:rsidRPr="00296E9C">
                <w:rPr>
                  <w:lang w:eastAsia="fr-FR"/>
                  <w:rPrChange w:id="3652" w:author="France" w:date="2022-11-16T18:52:00Z">
                    <w:rPr>
                      <w:highlight w:val="cyan"/>
                      <w:lang w:eastAsia="fr-FR"/>
                    </w:rPr>
                  </w:rPrChange>
                </w:rPr>
                <w:t xml:space="preserve"> 1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970398A" w14:textId="77777777" w:rsidR="009F1C15" w:rsidRPr="00296E9C" w:rsidRDefault="009F1C15" w:rsidP="00243F4A">
            <w:pPr>
              <w:pStyle w:val="Tabletext"/>
              <w:jc w:val="center"/>
              <w:rPr>
                <w:ins w:id="3653" w:author="France" w:date="2022-11-16T18:52:00Z"/>
                <w:lang w:eastAsia="fr-FR"/>
                <w:rPrChange w:id="3654" w:author="France" w:date="2022-11-16T18:52:00Z">
                  <w:rPr>
                    <w:ins w:id="3655" w:author="France" w:date="2022-11-16T18:52:00Z"/>
                    <w:highlight w:val="cyan"/>
                    <w:lang w:eastAsia="fr-FR"/>
                  </w:rPr>
                </w:rPrChange>
              </w:rPr>
            </w:pPr>
            <w:ins w:id="3656" w:author="France" w:date="2022-11-16T18:52:00Z">
              <w:r w:rsidRPr="00296E9C">
                <w:rPr>
                  <w:rPrChange w:id="3657" w:author="France" w:date="2022-11-16T18:52:00Z">
                    <w:rPr>
                      <w:highlight w:val="cyan"/>
                    </w:rPr>
                  </w:rPrChange>
                </w:rPr>
                <w:t xml:space="preserve"> -1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15C0933" w14:textId="77777777" w:rsidR="009F1C15" w:rsidRPr="00296E9C" w:rsidRDefault="009F1C15" w:rsidP="00243F4A">
            <w:pPr>
              <w:pStyle w:val="Tabletext"/>
              <w:jc w:val="center"/>
              <w:rPr>
                <w:ins w:id="3658" w:author="France" w:date="2022-11-16T18:52:00Z"/>
                <w:lang w:eastAsia="fr-FR"/>
                <w:rPrChange w:id="3659" w:author="France" w:date="2022-11-16T18:52:00Z">
                  <w:rPr>
                    <w:ins w:id="3660" w:author="France" w:date="2022-11-16T18:52:00Z"/>
                    <w:highlight w:val="cyan"/>
                    <w:lang w:eastAsia="fr-FR"/>
                  </w:rPr>
                </w:rPrChange>
              </w:rPr>
            </w:pPr>
            <w:ins w:id="3661" w:author="France" w:date="2022-11-16T18:52:00Z">
              <w:r w:rsidRPr="00296E9C">
                <w:rPr>
                  <w:lang w:eastAsia="fr-FR"/>
                  <w:rPrChange w:id="3662" w:author="France" w:date="2022-11-16T18:52:00Z">
                    <w:rPr>
                      <w:highlight w:val="cyan"/>
                      <w:lang w:eastAsia="fr-FR"/>
                    </w:rPr>
                  </w:rPrChange>
                </w:rPr>
                <w:t>12.07</w:t>
              </w:r>
            </w:ins>
          </w:p>
        </w:tc>
      </w:tr>
      <w:tr w:rsidR="009F1C15" w:rsidRPr="00296E9C" w14:paraId="4FB9A1D5" w14:textId="77777777" w:rsidTr="00243F4A">
        <w:trPr>
          <w:trHeight w:val="290"/>
          <w:jc w:val="center"/>
          <w:ins w:id="3663"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62FB6EED" w14:textId="77777777" w:rsidR="009F1C15" w:rsidRPr="00296E9C" w:rsidRDefault="009F1C15" w:rsidP="00243F4A">
            <w:pPr>
              <w:pStyle w:val="Tabletext"/>
              <w:rPr>
                <w:ins w:id="3664" w:author="France" w:date="2022-11-16T18:52:00Z"/>
                <w:lang w:eastAsia="fr-FR"/>
                <w:rPrChange w:id="3665" w:author="France" w:date="2022-11-16T18:52:00Z">
                  <w:rPr>
                    <w:ins w:id="3666" w:author="France" w:date="2022-11-16T18:52:00Z"/>
                    <w:highlight w:val="cyan"/>
                    <w:lang w:eastAsia="fr-FR"/>
                  </w:rPr>
                </w:rPrChange>
              </w:rPr>
            </w:pPr>
            <w:ins w:id="3667" w:author="France" w:date="2022-11-16T18:52:00Z">
              <w:r w:rsidRPr="00296E9C">
                <w:rPr>
                  <w:lang w:eastAsia="fr-FR"/>
                  <w:rPrChange w:id="3668" w:author="France" w:date="2022-11-16T18:52:00Z">
                    <w:rPr>
                      <w:highlight w:val="cyan"/>
                      <w:lang w:eastAsia="fr-FR"/>
                    </w:rPr>
                  </w:rPrChange>
                </w:rPr>
                <w:t>Body loss for body-worn/handheld devices (dB)</w:t>
              </w:r>
            </w:ins>
          </w:p>
          <w:p w14:paraId="62DB785A" w14:textId="77777777" w:rsidR="009F1C15" w:rsidRPr="00296E9C" w:rsidRDefault="009F1C15" w:rsidP="00243F4A">
            <w:pPr>
              <w:pStyle w:val="Tabletext"/>
              <w:rPr>
                <w:ins w:id="3669" w:author="France" w:date="2022-11-16T18:52:00Z"/>
                <w:lang w:eastAsia="fr-FR"/>
                <w:rPrChange w:id="3670" w:author="France" w:date="2022-11-16T18:52:00Z">
                  <w:rPr>
                    <w:ins w:id="3671" w:author="France" w:date="2022-11-16T18:52:00Z"/>
                    <w:highlight w:val="cyan"/>
                    <w:lang w:eastAsia="fr-FR"/>
                  </w:rPr>
                </w:rPrChange>
              </w:rPr>
            </w:pPr>
            <w:ins w:id="3672" w:author="France" w:date="2022-11-16T18:52:00Z">
              <w:r w:rsidRPr="00296E9C">
                <w:rPr>
                  <w:lang w:eastAsia="fr-FR"/>
                  <w:rPrChange w:id="3673" w:author="France" w:date="2022-11-16T18:52:00Z">
                    <w:rPr>
                      <w:highlight w:val="cyan"/>
                      <w:lang w:eastAsia="fr-FR"/>
                    </w:rPr>
                  </w:rPrChange>
                </w:rPr>
                <w:t>(only applies to VLP)</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18A4F102" w14:textId="77777777" w:rsidR="009F1C15" w:rsidRPr="00296E9C" w:rsidRDefault="009F1C15" w:rsidP="00243F4A">
            <w:pPr>
              <w:pStyle w:val="Tabletext"/>
              <w:jc w:val="center"/>
              <w:rPr>
                <w:ins w:id="3674" w:author="France" w:date="2022-11-16T18:52:00Z"/>
                <w:lang w:eastAsia="fr-FR"/>
                <w:rPrChange w:id="3675" w:author="France" w:date="2022-11-16T18:52:00Z">
                  <w:rPr>
                    <w:ins w:id="3676" w:author="France" w:date="2022-11-16T18:52:00Z"/>
                    <w:highlight w:val="cyan"/>
                    <w:lang w:eastAsia="fr-FR"/>
                  </w:rPr>
                </w:rPrChange>
              </w:rPr>
            </w:pPr>
            <w:ins w:id="3677" w:author="France" w:date="2022-11-16T18:52:00Z">
              <w:r w:rsidRPr="00296E9C">
                <w:rPr>
                  <w:lang w:eastAsia="fr-FR"/>
                  <w:rPrChange w:id="3678" w:author="France" w:date="2022-11-16T18:52:00Z">
                    <w:rPr>
                      <w:highlight w:val="cyan"/>
                      <w:lang w:eastAsia="fr-FR"/>
                    </w:rPr>
                  </w:rPrChange>
                </w:rPr>
                <w:t>4</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ABEAB2D" w14:textId="77777777" w:rsidR="009F1C15" w:rsidRPr="00296E9C" w:rsidRDefault="009F1C15" w:rsidP="00243F4A">
            <w:pPr>
              <w:pStyle w:val="Tabletext"/>
              <w:jc w:val="center"/>
              <w:rPr>
                <w:ins w:id="3679" w:author="France" w:date="2022-11-16T18:52:00Z"/>
                <w:lang w:eastAsia="fr-FR"/>
                <w:rPrChange w:id="3680" w:author="France" w:date="2022-11-16T18:52:00Z">
                  <w:rPr>
                    <w:ins w:id="3681" w:author="France" w:date="2022-11-16T18:52:00Z"/>
                    <w:highlight w:val="cyan"/>
                    <w:lang w:eastAsia="fr-FR"/>
                  </w:rPr>
                </w:rPrChange>
              </w:rPr>
            </w:pPr>
            <w:ins w:id="3682" w:author="France" w:date="2022-11-16T18:52:00Z">
              <w:r w:rsidRPr="00296E9C">
                <w:rPr>
                  <w:lang w:eastAsia="fr-FR"/>
                  <w:rPrChange w:id="3683" w:author="France" w:date="2022-11-16T18:52:00Z">
                    <w:rPr>
                      <w:highlight w:val="cyan"/>
                      <w:lang w:eastAsia="fr-FR"/>
                    </w:rPr>
                  </w:rPrChange>
                </w:rPr>
                <w:t>50</w:t>
              </w:r>
            </w:ins>
          </w:p>
        </w:tc>
      </w:tr>
      <w:tr w:rsidR="009F1C15" w:rsidRPr="00296E9C" w14:paraId="0C9768BA" w14:textId="77777777" w:rsidTr="00243F4A">
        <w:trPr>
          <w:trHeight w:val="290"/>
          <w:jc w:val="center"/>
          <w:ins w:id="3684"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F8242F8" w14:textId="77777777" w:rsidR="009F1C15" w:rsidRPr="00296E9C" w:rsidRDefault="009F1C15" w:rsidP="00243F4A">
            <w:pPr>
              <w:pStyle w:val="Tabletext"/>
              <w:rPr>
                <w:ins w:id="3685" w:author="France" w:date="2022-11-16T18:52:00Z"/>
                <w:lang w:eastAsia="fr-FR"/>
                <w:rPrChange w:id="3686" w:author="France" w:date="2022-11-16T18:52:00Z">
                  <w:rPr>
                    <w:ins w:id="3687" w:author="France" w:date="2022-11-16T18:52:00Z"/>
                    <w:highlight w:val="cyan"/>
                    <w:lang w:eastAsia="fr-FR"/>
                  </w:rPr>
                </w:rPrChange>
              </w:rPr>
            </w:pPr>
            <w:ins w:id="3688" w:author="France" w:date="2022-11-16T18:52:00Z">
              <w:r w:rsidRPr="00296E9C">
                <w:rPr>
                  <w:rStyle w:val="rynqvb"/>
                  <w:lang w:val="en"/>
                  <w:rPrChange w:id="3689" w:author="France" w:date="2022-11-16T18:52:00Z">
                    <w:rPr>
                      <w:rStyle w:val="rynqvb"/>
                      <w:highlight w:val="cyan"/>
                      <w:lang w:val="en"/>
                    </w:rPr>
                  </w:rPrChange>
                </w:rPr>
                <w:t>VLP/ LPI ratio</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34FEEB8" w14:textId="77777777" w:rsidR="009F1C15" w:rsidRPr="00296E9C" w:rsidRDefault="009F1C15" w:rsidP="00243F4A">
            <w:pPr>
              <w:pStyle w:val="Tabletext"/>
              <w:jc w:val="center"/>
              <w:rPr>
                <w:ins w:id="3690" w:author="France" w:date="2022-11-16T18:52:00Z"/>
                <w:lang w:eastAsia="fr-FR"/>
                <w:rPrChange w:id="3691" w:author="France" w:date="2022-11-16T18:52:00Z">
                  <w:rPr>
                    <w:ins w:id="3692" w:author="France" w:date="2022-11-16T18:52:00Z"/>
                    <w:highlight w:val="cyan"/>
                    <w:lang w:eastAsia="fr-FR"/>
                  </w:rPr>
                </w:rPrChange>
              </w:rPr>
            </w:pPr>
            <w:ins w:id="3693" w:author="France" w:date="2022-11-16T18:52:00Z">
              <w:r w:rsidRPr="00296E9C">
                <w:rPr>
                  <w:lang w:eastAsia="fr-FR"/>
                  <w:rPrChange w:id="3694" w:author="France" w:date="2022-11-16T18:52:00Z">
                    <w:rPr>
                      <w:highlight w:val="cyan"/>
                      <w:lang w:eastAsia="fr-FR"/>
                    </w:rPr>
                  </w:rPrChange>
                </w:rPr>
                <w:t>%</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C8605C1" w14:textId="77777777" w:rsidR="009F1C15" w:rsidRPr="00296E9C" w:rsidRDefault="009F1C15" w:rsidP="00243F4A">
            <w:pPr>
              <w:pStyle w:val="Tabletext"/>
              <w:jc w:val="center"/>
              <w:rPr>
                <w:ins w:id="3695" w:author="France" w:date="2022-11-16T18:52:00Z"/>
                <w:lang w:eastAsia="fr-FR"/>
                <w:rPrChange w:id="3696" w:author="France" w:date="2022-11-16T18:52:00Z">
                  <w:rPr>
                    <w:ins w:id="3697" w:author="France" w:date="2022-11-16T18:52:00Z"/>
                    <w:highlight w:val="cyan"/>
                    <w:lang w:eastAsia="fr-FR"/>
                  </w:rPr>
                </w:rPrChange>
              </w:rPr>
            </w:pPr>
            <w:ins w:id="3698" w:author="France" w:date="2022-11-16T18:52:00Z">
              <w:r w:rsidRPr="00296E9C">
                <w:rPr>
                  <w:lang w:eastAsia="fr-FR"/>
                  <w:rPrChange w:id="3699" w:author="France" w:date="2022-11-16T18:52:00Z">
                    <w:rPr>
                      <w:highlight w:val="cyan"/>
                      <w:lang w:eastAsia="fr-FR"/>
                    </w:rPr>
                  </w:rPrChange>
                </w:rPr>
                <w:t>93/7</w:t>
              </w:r>
            </w:ins>
          </w:p>
        </w:tc>
      </w:tr>
      <w:tr w:rsidR="009F1C15" w:rsidRPr="00296E9C" w14:paraId="67EEA3C5" w14:textId="77777777" w:rsidTr="00243F4A">
        <w:trPr>
          <w:trHeight w:val="290"/>
          <w:jc w:val="center"/>
          <w:ins w:id="3700" w:author="France" w:date="2022-11-16T18:52: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2799501C" w14:textId="77777777" w:rsidR="009F1C15" w:rsidRPr="00296E9C" w:rsidRDefault="009F1C15" w:rsidP="00243F4A">
            <w:pPr>
              <w:pStyle w:val="Tabletext"/>
              <w:rPr>
                <w:ins w:id="3701" w:author="France" w:date="2022-11-16T18:52:00Z"/>
                <w:lang w:eastAsia="fr-FR"/>
                <w:rPrChange w:id="3702" w:author="France" w:date="2022-11-16T18:52:00Z">
                  <w:rPr>
                    <w:ins w:id="3703" w:author="France" w:date="2022-11-16T18:52:00Z"/>
                    <w:highlight w:val="cyan"/>
                    <w:lang w:eastAsia="fr-FR"/>
                  </w:rPr>
                </w:rPrChange>
              </w:rPr>
            </w:pPr>
            <w:ins w:id="3704" w:author="France" w:date="2022-11-16T18:52:00Z">
              <w:r w:rsidRPr="00296E9C">
                <w:rPr>
                  <w:lang w:eastAsia="fr-FR"/>
                  <w:rPrChange w:id="3705" w:author="France" w:date="2022-11-16T18:52:00Z">
                    <w:rPr>
                      <w:highlight w:val="cyan"/>
                      <w:lang w:eastAsia="fr-FR"/>
                    </w:rPr>
                  </w:rPrChange>
                </w:rPr>
                <w:t>Indoor vs outdoor (VLP) </w:t>
              </w:r>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3FA2FFEA" w14:textId="77777777" w:rsidR="009F1C15" w:rsidRPr="00296E9C" w:rsidRDefault="009F1C15" w:rsidP="00243F4A">
            <w:pPr>
              <w:pStyle w:val="Tabletext"/>
              <w:rPr>
                <w:ins w:id="3706" w:author="France" w:date="2022-11-16T18:52:00Z"/>
                <w:lang w:eastAsia="fr-FR"/>
                <w:rPrChange w:id="3707" w:author="France" w:date="2022-11-16T18:52:00Z">
                  <w:rPr>
                    <w:ins w:id="3708" w:author="France" w:date="2022-11-16T18:52:00Z"/>
                    <w:highlight w:val="cyan"/>
                    <w:lang w:eastAsia="fr-FR"/>
                  </w:rPr>
                </w:rPrChange>
              </w:rPr>
            </w:pPr>
            <w:ins w:id="3709" w:author="France" w:date="2022-11-16T18:52:00Z">
              <w:r w:rsidRPr="00296E9C">
                <w:rPr>
                  <w:lang w:eastAsia="fr-FR"/>
                  <w:rPrChange w:id="3710" w:author="France" w:date="2022-11-16T18:52:00Z">
                    <w:rPr>
                      <w:highlight w:val="cyan"/>
                      <w:lang w:eastAsia="fr-FR"/>
                    </w:rPr>
                  </w:rPrChange>
                </w:rPr>
                <w:t>Indoor</w:t>
              </w:r>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6B408142" w14:textId="77777777" w:rsidR="009F1C15" w:rsidRPr="00296E9C" w:rsidRDefault="009F1C15" w:rsidP="00243F4A">
            <w:pPr>
              <w:pStyle w:val="Tabletext"/>
              <w:jc w:val="center"/>
              <w:rPr>
                <w:ins w:id="3711" w:author="France" w:date="2022-11-16T18:52:00Z"/>
                <w:lang w:eastAsia="fr-FR"/>
                <w:rPrChange w:id="3712" w:author="France" w:date="2022-11-16T18:52:00Z">
                  <w:rPr>
                    <w:ins w:id="3713" w:author="France" w:date="2022-11-16T18:52:00Z"/>
                    <w:highlight w:val="cyan"/>
                    <w:lang w:eastAsia="fr-FR"/>
                  </w:rPr>
                </w:rPrChange>
              </w:rPr>
            </w:pPr>
            <w:ins w:id="3714" w:author="France" w:date="2022-11-16T18:52:00Z">
              <w:r w:rsidRPr="00296E9C">
                <w:rPr>
                  <w:lang w:eastAsia="fr-FR"/>
                  <w:rPrChange w:id="3715" w:author="France" w:date="2022-11-16T18:52:00Z">
                    <w:rPr>
                      <w:highlight w:val="cyan"/>
                      <w:lang w:eastAsia="fr-FR"/>
                    </w:rPr>
                  </w:rPrChange>
                </w:rPr>
                <w:t>N/A</w:t>
              </w:r>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4ABA53C" w14:textId="77777777" w:rsidR="009F1C15" w:rsidRPr="00296E9C" w:rsidRDefault="009F1C15" w:rsidP="00243F4A">
            <w:pPr>
              <w:pStyle w:val="Tabletext"/>
              <w:jc w:val="center"/>
              <w:rPr>
                <w:ins w:id="3716" w:author="France" w:date="2022-11-16T18:52:00Z"/>
                <w:lang w:eastAsia="fr-FR"/>
                <w:rPrChange w:id="3717" w:author="France" w:date="2022-11-16T18:52:00Z">
                  <w:rPr>
                    <w:ins w:id="3718" w:author="France" w:date="2022-11-16T18:52:00Z"/>
                    <w:highlight w:val="cyan"/>
                    <w:lang w:eastAsia="fr-FR"/>
                  </w:rPr>
                </w:rPrChange>
              </w:rPr>
            </w:pPr>
            <w:ins w:id="3719" w:author="France" w:date="2022-11-16T18:52:00Z">
              <w:r w:rsidRPr="00296E9C">
                <w:rPr>
                  <w:lang w:eastAsia="fr-FR"/>
                  <w:rPrChange w:id="3720" w:author="France" w:date="2022-11-16T18:52:00Z">
                    <w:rPr>
                      <w:highlight w:val="cyan"/>
                      <w:lang w:eastAsia="fr-FR"/>
                    </w:rPr>
                  </w:rPrChange>
                </w:rPr>
                <w:t xml:space="preserve"> 95</w:t>
              </w:r>
            </w:ins>
          </w:p>
        </w:tc>
      </w:tr>
      <w:tr w:rsidR="009F1C15" w:rsidRPr="00296E9C" w14:paraId="0E04D1F1" w14:textId="77777777" w:rsidTr="00243F4A">
        <w:trPr>
          <w:trHeight w:val="290"/>
          <w:jc w:val="center"/>
          <w:ins w:id="3721" w:author="France" w:date="2022-11-16T18:52: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490DA684" w14:textId="77777777" w:rsidR="009F1C15" w:rsidRPr="00296E9C" w:rsidRDefault="009F1C15" w:rsidP="00243F4A">
            <w:pPr>
              <w:pStyle w:val="Tabletext"/>
              <w:rPr>
                <w:ins w:id="3722" w:author="France" w:date="2022-11-16T18:52:00Z"/>
                <w:lang w:eastAsia="fr-FR"/>
                <w:rPrChange w:id="3723" w:author="France" w:date="2022-11-16T18:52:00Z">
                  <w:rPr>
                    <w:ins w:id="3724" w:author="France" w:date="2022-11-16T18:52:00Z"/>
                    <w:highlight w:val="cyan"/>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2BB9E9A6" w14:textId="77777777" w:rsidR="009F1C15" w:rsidRPr="00296E9C" w:rsidRDefault="009F1C15" w:rsidP="00243F4A">
            <w:pPr>
              <w:pStyle w:val="Tabletext"/>
              <w:rPr>
                <w:ins w:id="3725" w:author="France" w:date="2022-11-16T18:52:00Z"/>
                <w:lang w:eastAsia="fr-FR"/>
                <w:rPrChange w:id="3726" w:author="France" w:date="2022-11-16T18:52:00Z">
                  <w:rPr>
                    <w:ins w:id="3727" w:author="France" w:date="2022-11-16T18:52:00Z"/>
                    <w:highlight w:val="cyan"/>
                    <w:lang w:eastAsia="fr-FR"/>
                  </w:rPr>
                </w:rPrChange>
              </w:rPr>
            </w:pPr>
            <w:ins w:id="3728" w:author="France" w:date="2022-11-16T18:52:00Z">
              <w:r w:rsidRPr="00296E9C">
                <w:rPr>
                  <w:lang w:eastAsia="fr-FR"/>
                  <w:rPrChange w:id="3729" w:author="France" w:date="2022-11-16T18:52: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16455B07" w14:textId="77777777" w:rsidR="009F1C15" w:rsidRPr="00296E9C" w:rsidRDefault="009F1C15" w:rsidP="00243F4A">
            <w:pPr>
              <w:pStyle w:val="Tabletext"/>
              <w:jc w:val="center"/>
              <w:rPr>
                <w:ins w:id="3730" w:author="France" w:date="2022-11-16T18:52:00Z"/>
                <w:lang w:eastAsia="fr-FR"/>
                <w:rPrChange w:id="3731" w:author="France" w:date="2022-11-16T18:52:00Z">
                  <w:rPr>
                    <w:ins w:id="3732"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DC1C739" w14:textId="77777777" w:rsidR="009F1C15" w:rsidRPr="00296E9C" w:rsidRDefault="009F1C15" w:rsidP="00243F4A">
            <w:pPr>
              <w:pStyle w:val="Tabletext"/>
              <w:jc w:val="center"/>
              <w:rPr>
                <w:ins w:id="3733" w:author="France" w:date="2022-11-16T18:52:00Z"/>
                <w:lang w:eastAsia="fr-FR"/>
                <w:rPrChange w:id="3734" w:author="France" w:date="2022-11-16T18:52:00Z">
                  <w:rPr>
                    <w:ins w:id="3735" w:author="France" w:date="2022-11-16T18:52:00Z"/>
                    <w:highlight w:val="cyan"/>
                    <w:lang w:eastAsia="fr-FR"/>
                  </w:rPr>
                </w:rPrChange>
              </w:rPr>
            </w:pPr>
            <w:ins w:id="3736" w:author="France" w:date="2022-11-16T18:52:00Z">
              <w:r w:rsidRPr="00296E9C">
                <w:rPr>
                  <w:lang w:eastAsia="fr-FR"/>
                  <w:rPrChange w:id="3737" w:author="France" w:date="2022-11-16T18:52:00Z">
                    <w:rPr>
                      <w:highlight w:val="cyan"/>
                      <w:lang w:eastAsia="fr-FR"/>
                    </w:rPr>
                  </w:rPrChange>
                </w:rPr>
                <w:t xml:space="preserve"> 5</w:t>
              </w:r>
            </w:ins>
          </w:p>
        </w:tc>
      </w:tr>
      <w:tr w:rsidR="009F1C15" w:rsidRPr="00296E9C" w14:paraId="0260EE6A" w14:textId="77777777" w:rsidTr="00243F4A">
        <w:trPr>
          <w:trHeight w:val="290"/>
          <w:jc w:val="center"/>
          <w:ins w:id="3738" w:author="France" w:date="2022-11-16T18:52: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69F6C451" w14:textId="77777777" w:rsidR="009F1C15" w:rsidRPr="00296E9C" w:rsidRDefault="009F1C15" w:rsidP="00243F4A">
            <w:pPr>
              <w:pStyle w:val="Tabletext"/>
              <w:rPr>
                <w:ins w:id="3739" w:author="France" w:date="2022-11-16T18:52:00Z"/>
                <w:lang w:eastAsia="fr-FR"/>
                <w:rPrChange w:id="3740" w:author="France" w:date="2022-11-16T18:52:00Z">
                  <w:rPr>
                    <w:ins w:id="3741" w:author="France" w:date="2022-11-16T18:52:00Z"/>
                    <w:highlight w:val="cyan"/>
                    <w:lang w:eastAsia="fr-FR"/>
                  </w:rPr>
                </w:rPrChange>
              </w:rPr>
            </w:pPr>
            <w:ins w:id="3742" w:author="France" w:date="2022-11-16T18:52:00Z">
              <w:r w:rsidRPr="00296E9C">
                <w:rPr>
                  <w:lang w:eastAsia="fr-FR"/>
                  <w:rPrChange w:id="3743" w:author="France" w:date="2022-11-16T18:52:00Z">
                    <w:rPr>
                      <w:highlight w:val="cyan"/>
                      <w:lang w:eastAsia="fr-FR"/>
                    </w:rPr>
                  </w:rPrChange>
                </w:rPr>
                <w:t>Indoor vs outdoor (LPI)</w:t>
              </w:r>
            </w:ins>
          </w:p>
        </w:tc>
        <w:tc>
          <w:tcPr>
            <w:tcW w:w="878" w:type="pct"/>
            <w:tcBorders>
              <w:top w:val="nil"/>
              <w:left w:val="single" w:sz="4" w:space="0" w:color="auto"/>
              <w:right w:val="single" w:sz="4" w:space="0" w:color="auto"/>
            </w:tcBorders>
            <w:shd w:val="clear" w:color="auto" w:fill="D9D9D9" w:themeFill="background1" w:themeFillShade="D9"/>
            <w:vAlign w:val="center"/>
          </w:tcPr>
          <w:p w14:paraId="3AD6595A" w14:textId="77777777" w:rsidR="009F1C15" w:rsidRPr="00296E9C" w:rsidRDefault="009F1C15" w:rsidP="00243F4A">
            <w:pPr>
              <w:pStyle w:val="Tabletext"/>
              <w:rPr>
                <w:ins w:id="3744" w:author="France" w:date="2022-11-16T18:52:00Z"/>
                <w:lang w:eastAsia="fr-FR"/>
                <w:rPrChange w:id="3745" w:author="France" w:date="2022-11-16T18:52:00Z">
                  <w:rPr>
                    <w:ins w:id="3746" w:author="France" w:date="2022-11-16T18:52:00Z"/>
                    <w:highlight w:val="cyan"/>
                    <w:lang w:eastAsia="fr-FR"/>
                  </w:rPr>
                </w:rPrChange>
              </w:rPr>
            </w:pPr>
            <w:ins w:id="3747" w:author="France" w:date="2022-11-16T18:52:00Z">
              <w:r w:rsidRPr="00296E9C">
                <w:rPr>
                  <w:lang w:eastAsia="fr-FR"/>
                  <w:rPrChange w:id="3748" w:author="France" w:date="2022-11-16T18:52:00Z">
                    <w:rPr>
                      <w:highlight w:val="cyan"/>
                      <w:lang w:eastAsia="fr-FR"/>
                    </w:rPr>
                  </w:rPrChange>
                </w:rPr>
                <w:t>In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C2EAA2F" w14:textId="77777777" w:rsidR="009F1C15" w:rsidRPr="00296E9C" w:rsidRDefault="009F1C15" w:rsidP="00243F4A">
            <w:pPr>
              <w:pStyle w:val="Tabletext"/>
              <w:jc w:val="center"/>
              <w:rPr>
                <w:ins w:id="3749" w:author="France" w:date="2022-11-16T18:52:00Z"/>
                <w:lang w:eastAsia="fr-FR"/>
                <w:rPrChange w:id="3750" w:author="France" w:date="2022-11-16T18:52:00Z">
                  <w:rPr>
                    <w:ins w:id="3751"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3543BAC5" w14:textId="77777777" w:rsidR="009F1C15" w:rsidRPr="00296E9C" w:rsidRDefault="009F1C15" w:rsidP="00243F4A">
            <w:pPr>
              <w:pStyle w:val="Tabletext"/>
              <w:jc w:val="center"/>
              <w:rPr>
                <w:ins w:id="3752" w:author="France" w:date="2022-11-16T18:52:00Z"/>
                <w:lang w:eastAsia="fr-FR"/>
                <w:rPrChange w:id="3753" w:author="France" w:date="2022-11-16T18:52:00Z">
                  <w:rPr>
                    <w:ins w:id="3754" w:author="France" w:date="2022-11-16T18:52:00Z"/>
                    <w:highlight w:val="cyan"/>
                    <w:lang w:eastAsia="fr-FR"/>
                  </w:rPr>
                </w:rPrChange>
              </w:rPr>
            </w:pPr>
            <w:ins w:id="3755" w:author="France" w:date="2022-11-16T18:52:00Z">
              <w:r w:rsidRPr="00296E9C">
                <w:rPr>
                  <w:lang w:eastAsia="fr-FR"/>
                  <w:rPrChange w:id="3756" w:author="France" w:date="2022-11-16T18:52:00Z">
                    <w:rPr>
                      <w:highlight w:val="cyan"/>
                      <w:lang w:eastAsia="fr-FR"/>
                    </w:rPr>
                  </w:rPrChange>
                </w:rPr>
                <w:t>98</w:t>
              </w:r>
            </w:ins>
          </w:p>
        </w:tc>
      </w:tr>
      <w:tr w:rsidR="009F1C15" w:rsidRPr="00296E9C" w14:paraId="2D8A5A9D" w14:textId="77777777" w:rsidTr="00243F4A">
        <w:trPr>
          <w:trHeight w:val="290"/>
          <w:jc w:val="center"/>
          <w:ins w:id="3757"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5BA6F9A0" w14:textId="77777777" w:rsidR="009F1C15" w:rsidRPr="00296E9C" w:rsidRDefault="009F1C15" w:rsidP="00243F4A">
            <w:pPr>
              <w:pStyle w:val="Tabletext"/>
              <w:rPr>
                <w:ins w:id="3758" w:author="France" w:date="2022-11-16T18:52:00Z"/>
                <w:lang w:eastAsia="fr-FR"/>
                <w:rPrChange w:id="3759" w:author="France" w:date="2022-11-16T18:52:00Z">
                  <w:rPr>
                    <w:ins w:id="3760" w:author="France" w:date="2022-11-16T18:52:00Z"/>
                    <w:highlight w:val="cyan"/>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2FC353E8" w14:textId="77777777" w:rsidR="009F1C15" w:rsidRPr="00296E9C" w:rsidRDefault="009F1C15" w:rsidP="00243F4A">
            <w:pPr>
              <w:pStyle w:val="Tabletext"/>
              <w:rPr>
                <w:ins w:id="3761" w:author="France" w:date="2022-11-16T18:52:00Z"/>
                <w:lang w:eastAsia="fr-FR"/>
                <w:rPrChange w:id="3762" w:author="France" w:date="2022-11-16T18:52:00Z">
                  <w:rPr>
                    <w:ins w:id="3763" w:author="France" w:date="2022-11-16T18:52:00Z"/>
                    <w:highlight w:val="cyan"/>
                    <w:lang w:eastAsia="fr-FR"/>
                  </w:rPr>
                </w:rPrChange>
              </w:rPr>
            </w:pPr>
            <w:ins w:id="3764" w:author="France" w:date="2022-11-16T18:52:00Z">
              <w:r w:rsidRPr="00296E9C">
                <w:rPr>
                  <w:lang w:eastAsia="fr-FR"/>
                  <w:rPrChange w:id="3765" w:author="France" w:date="2022-11-16T18:52: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376C185" w14:textId="77777777" w:rsidR="009F1C15" w:rsidRPr="00296E9C" w:rsidRDefault="009F1C15" w:rsidP="00243F4A">
            <w:pPr>
              <w:pStyle w:val="Tabletext"/>
              <w:jc w:val="center"/>
              <w:rPr>
                <w:ins w:id="3766" w:author="France" w:date="2022-11-16T18:52:00Z"/>
                <w:lang w:eastAsia="fr-FR"/>
                <w:rPrChange w:id="3767" w:author="France" w:date="2022-11-16T18:52:00Z">
                  <w:rPr>
                    <w:ins w:id="3768"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DEB0E25" w14:textId="77777777" w:rsidR="009F1C15" w:rsidRPr="00296E9C" w:rsidRDefault="009F1C15" w:rsidP="00243F4A">
            <w:pPr>
              <w:pStyle w:val="Tabletext"/>
              <w:jc w:val="center"/>
              <w:rPr>
                <w:ins w:id="3769" w:author="France" w:date="2022-11-16T18:52:00Z"/>
                <w:lang w:eastAsia="fr-FR"/>
                <w:rPrChange w:id="3770" w:author="France" w:date="2022-11-16T18:52:00Z">
                  <w:rPr>
                    <w:ins w:id="3771" w:author="France" w:date="2022-11-16T18:52:00Z"/>
                    <w:highlight w:val="cyan"/>
                    <w:lang w:eastAsia="fr-FR"/>
                  </w:rPr>
                </w:rPrChange>
              </w:rPr>
            </w:pPr>
            <w:ins w:id="3772" w:author="France" w:date="2022-11-16T18:52:00Z">
              <w:r w:rsidRPr="00296E9C">
                <w:rPr>
                  <w:lang w:eastAsia="fr-FR"/>
                  <w:rPrChange w:id="3773" w:author="France" w:date="2022-11-16T18:52:00Z">
                    <w:rPr>
                      <w:highlight w:val="cyan"/>
                      <w:lang w:eastAsia="fr-FR"/>
                    </w:rPr>
                  </w:rPrChange>
                </w:rPr>
                <w:t>2</w:t>
              </w:r>
            </w:ins>
          </w:p>
        </w:tc>
      </w:tr>
      <w:tr w:rsidR="009F1C15" w:rsidRPr="00296E9C" w14:paraId="7DDF0373" w14:textId="77777777" w:rsidTr="00243F4A">
        <w:trPr>
          <w:trHeight w:val="290"/>
          <w:jc w:val="center"/>
          <w:ins w:id="3774" w:author="France" w:date="2022-11-16T18:52: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2FC30337" w14:textId="77777777" w:rsidR="009F1C15" w:rsidRPr="00296E9C" w:rsidRDefault="009F1C15" w:rsidP="00243F4A">
            <w:pPr>
              <w:pStyle w:val="Tabletext"/>
              <w:rPr>
                <w:ins w:id="3775" w:author="France" w:date="2022-11-16T18:52:00Z"/>
                <w:lang w:eastAsia="fr-FR"/>
                <w:rPrChange w:id="3776" w:author="France" w:date="2022-11-16T18:52:00Z">
                  <w:rPr>
                    <w:ins w:id="3777" w:author="France" w:date="2022-11-16T18:52:00Z"/>
                    <w:highlight w:val="cyan"/>
                    <w:lang w:eastAsia="fr-FR"/>
                  </w:rPr>
                </w:rPrChange>
              </w:rPr>
            </w:pPr>
            <w:ins w:id="3778" w:author="France" w:date="2022-11-16T18:52:00Z">
              <w:r w:rsidRPr="00296E9C">
                <w:rPr>
                  <w:lang w:eastAsia="fr-FR"/>
                  <w:rPrChange w:id="3779" w:author="France" w:date="2022-11-16T18:52:00Z">
                    <w:rPr>
                      <w:highlight w:val="cyan"/>
                      <w:lang w:eastAsia="fr-FR"/>
                    </w:rPr>
                  </w:rPrChange>
                </w:rPr>
                <w:t xml:space="preserve">Market adoption factor </w:t>
              </w:r>
              <w:r w:rsidRPr="00296E9C">
                <w:rPr>
                  <w:vertAlign w:val="superscript"/>
                  <w:lang w:eastAsia="fr-FR"/>
                  <w:rPrChange w:id="3780" w:author="France" w:date="2022-11-16T18:52:00Z">
                    <w:rPr>
                      <w:highlight w:val="cyan"/>
                      <w:vertAlign w:val="superscript"/>
                      <w:lang w:eastAsia="fr-FR"/>
                    </w:rPr>
                  </w:rPrChange>
                </w:rPr>
                <w:t>(1)</w:t>
              </w:r>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5F2813" w14:textId="77777777" w:rsidR="009F1C15" w:rsidRPr="00296E9C" w:rsidRDefault="009F1C15" w:rsidP="00243F4A">
            <w:pPr>
              <w:pStyle w:val="Tabletext"/>
              <w:rPr>
                <w:ins w:id="3781" w:author="France" w:date="2022-11-16T18:52:00Z"/>
                <w:lang w:eastAsia="fr-FR"/>
                <w:rPrChange w:id="3782" w:author="France" w:date="2022-11-16T18:52:00Z">
                  <w:rPr>
                    <w:ins w:id="3783" w:author="France" w:date="2022-11-16T18:52:00Z"/>
                    <w:highlight w:val="cyan"/>
                    <w:lang w:eastAsia="fr-FR"/>
                  </w:rPr>
                </w:rPrChange>
              </w:rPr>
            </w:pPr>
            <w:ins w:id="3784" w:author="France" w:date="2022-11-16T18:52:00Z">
              <w:r w:rsidRPr="00296E9C">
                <w:rPr>
                  <w:lang w:eastAsia="fr-FR"/>
                  <w:rPrChange w:id="3785" w:author="France" w:date="2022-11-16T18:52:00Z">
                    <w:rPr>
                      <w:highlight w:val="cyan"/>
                      <w:lang w:eastAsia="fr-FR"/>
                    </w:rPr>
                  </w:rPrChange>
                </w:rPr>
                <w:t>High</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48914B9A" w14:textId="77777777" w:rsidR="009F1C15" w:rsidRPr="00296E9C" w:rsidRDefault="009F1C15" w:rsidP="00243F4A">
            <w:pPr>
              <w:pStyle w:val="Tabletext"/>
              <w:jc w:val="center"/>
              <w:rPr>
                <w:ins w:id="3786" w:author="France" w:date="2022-11-16T18:52:00Z"/>
                <w:lang w:eastAsia="fr-FR"/>
                <w:rPrChange w:id="3787" w:author="France" w:date="2022-11-16T18:52:00Z">
                  <w:rPr>
                    <w:ins w:id="3788" w:author="France" w:date="2022-11-16T18:52:00Z"/>
                    <w:highlight w:val="cyan"/>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90E1F9A" w14:textId="77777777" w:rsidR="009F1C15" w:rsidRPr="00296E9C" w:rsidRDefault="009F1C15" w:rsidP="00243F4A">
            <w:pPr>
              <w:pStyle w:val="Tabletext"/>
              <w:jc w:val="center"/>
              <w:rPr>
                <w:ins w:id="3789" w:author="France" w:date="2022-11-16T18:52:00Z"/>
                <w:lang w:eastAsia="fr-FR"/>
                <w:rPrChange w:id="3790" w:author="France" w:date="2022-11-16T18:52:00Z">
                  <w:rPr>
                    <w:ins w:id="3791" w:author="France" w:date="2022-11-16T18:52:00Z"/>
                    <w:highlight w:val="cyan"/>
                    <w:lang w:eastAsia="fr-FR"/>
                  </w:rPr>
                </w:rPrChange>
              </w:rPr>
            </w:pPr>
            <w:ins w:id="3792" w:author="France" w:date="2022-11-16T18:52:00Z">
              <w:r w:rsidRPr="00296E9C">
                <w:rPr>
                  <w:lang w:eastAsia="fr-FR"/>
                  <w:rPrChange w:id="3793" w:author="France" w:date="2022-11-16T18:52:00Z">
                    <w:rPr>
                      <w:highlight w:val="cyan"/>
                      <w:lang w:eastAsia="fr-FR"/>
                    </w:rPr>
                  </w:rPrChange>
                </w:rPr>
                <w:t>95</w:t>
              </w:r>
            </w:ins>
          </w:p>
        </w:tc>
      </w:tr>
      <w:tr w:rsidR="009F1C15" w:rsidRPr="00296E9C" w14:paraId="565456C8" w14:textId="77777777" w:rsidTr="00243F4A">
        <w:trPr>
          <w:trHeight w:val="290"/>
          <w:jc w:val="center"/>
          <w:ins w:id="3794" w:author="France" w:date="2022-11-16T18:52:00Z"/>
        </w:trPr>
        <w:tc>
          <w:tcPr>
            <w:tcW w:w="2119" w:type="pct"/>
            <w:vMerge/>
            <w:tcBorders>
              <w:left w:val="single" w:sz="4" w:space="0" w:color="auto"/>
              <w:right w:val="single" w:sz="4" w:space="0" w:color="auto"/>
            </w:tcBorders>
            <w:shd w:val="clear" w:color="auto" w:fill="D9D9D9" w:themeFill="background1" w:themeFillShade="D9"/>
            <w:noWrap/>
            <w:vAlign w:val="center"/>
          </w:tcPr>
          <w:p w14:paraId="6F944EEE" w14:textId="77777777" w:rsidR="009F1C15" w:rsidRPr="00296E9C" w:rsidRDefault="009F1C15" w:rsidP="00243F4A">
            <w:pPr>
              <w:pStyle w:val="Tabletext"/>
              <w:rPr>
                <w:ins w:id="3795" w:author="France" w:date="2022-11-16T18:52:00Z"/>
                <w:lang w:eastAsia="fr-FR"/>
                <w:rPrChange w:id="3796" w:author="France" w:date="2022-11-16T18:52:00Z">
                  <w:rPr>
                    <w:ins w:id="3797"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27A4FFEA" w14:textId="77777777" w:rsidR="009F1C15" w:rsidRPr="00296E9C" w:rsidRDefault="009F1C15" w:rsidP="00243F4A">
            <w:pPr>
              <w:pStyle w:val="Tabletext"/>
              <w:rPr>
                <w:ins w:id="3798" w:author="France" w:date="2022-11-16T18:52:00Z"/>
                <w:lang w:eastAsia="fr-FR"/>
                <w:rPrChange w:id="3799" w:author="France" w:date="2022-11-16T18:52:00Z">
                  <w:rPr>
                    <w:ins w:id="3800" w:author="France" w:date="2022-11-16T18:52:00Z"/>
                    <w:highlight w:val="cyan"/>
                    <w:lang w:eastAsia="fr-FR"/>
                  </w:rPr>
                </w:rPrChange>
              </w:rPr>
            </w:pPr>
            <w:ins w:id="3801" w:author="France" w:date="2022-11-16T18:52:00Z">
              <w:r w:rsidRPr="00296E9C">
                <w:rPr>
                  <w:lang w:eastAsia="fr-FR"/>
                  <w:rPrChange w:id="3802" w:author="France" w:date="2022-11-16T18:52:00Z">
                    <w:rPr>
                      <w:highlight w:val="cyan"/>
                      <w:lang w:eastAsia="fr-FR"/>
                    </w:rPr>
                  </w:rPrChange>
                </w:rPr>
                <w:t>Medium</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FFA8CCB" w14:textId="77777777" w:rsidR="009F1C15" w:rsidRPr="00296E9C" w:rsidRDefault="009F1C15" w:rsidP="00243F4A">
            <w:pPr>
              <w:pStyle w:val="Tabletext"/>
              <w:jc w:val="center"/>
              <w:rPr>
                <w:ins w:id="3803" w:author="France" w:date="2022-11-16T18:52:00Z"/>
                <w:lang w:eastAsia="fr-FR"/>
                <w:rPrChange w:id="3804" w:author="France" w:date="2022-11-16T18:52:00Z">
                  <w:rPr>
                    <w:ins w:id="3805"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9F85150" w14:textId="77777777" w:rsidR="009F1C15" w:rsidRPr="00296E9C" w:rsidRDefault="009F1C15" w:rsidP="00243F4A">
            <w:pPr>
              <w:pStyle w:val="Tabletext"/>
              <w:jc w:val="center"/>
              <w:rPr>
                <w:ins w:id="3806" w:author="France" w:date="2022-11-16T18:52:00Z"/>
                <w:lang w:eastAsia="fr-FR"/>
                <w:rPrChange w:id="3807" w:author="France" w:date="2022-11-16T18:52:00Z">
                  <w:rPr>
                    <w:ins w:id="3808" w:author="France" w:date="2022-11-16T18:52:00Z"/>
                    <w:highlight w:val="cyan"/>
                    <w:lang w:eastAsia="fr-FR"/>
                  </w:rPr>
                </w:rPrChange>
              </w:rPr>
            </w:pPr>
            <w:ins w:id="3809" w:author="France" w:date="2022-11-16T18:52:00Z">
              <w:r w:rsidRPr="00296E9C">
                <w:rPr>
                  <w:lang w:eastAsia="fr-FR"/>
                  <w:rPrChange w:id="3810" w:author="France" w:date="2022-11-16T18:52:00Z">
                    <w:rPr>
                      <w:highlight w:val="cyan"/>
                      <w:lang w:eastAsia="fr-FR"/>
                    </w:rPr>
                  </w:rPrChange>
                </w:rPr>
                <w:t>80</w:t>
              </w:r>
            </w:ins>
          </w:p>
        </w:tc>
      </w:tr>
      <w:tr w:rsidR="009F1C15" w:rsidRPr="00296E9C" w14:paraId="2C2EBC2D" w14:textId="77777777" w:rsidTr="00243F4A">
        <w:trPr>
          <w:trHeight w:val="290"/>
          <w:jc w:val="center"/>
          <w:ins w:id="3811"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7C9225FF" w14:textId="77777777" w:rsidR="009F1C15" w:rsidRPr="00296E9C" w:rsidRDefault="009F1C15" w:rsidP="00243F4A">
            <w:pPr>
              <w:pStyle w:val="Tabletext"/>
              <w:rPr>
                <w:ins w:id="3812" w:author="France" w:date="2022-11-16T18:52:00Z"/>
                <w:lang w:eastAsia="fr-FR"/>
                <w:rPrChange w:id="3813" w:author="France" w:date="2022-11-16T18:52:00Z">
                  <w:rPr>
                    <w:ins w:id="3814"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DC8A4B2" w14:textId="77777777" w:rsidR="009F1C15" w:rsidRPr="00296E9C" w:rsidRDefault="009F1C15" w:rsidP="00243F4A">
            <w:pPr>
              <w:pStyle w:val="Tabletext"/>
              <w:rPr>
                <w:ins w:id="3815" w:author="France" w:date="2022-11-16T18:52:00Z"/>
                <w:lang w:eastAsia="fr-FR"/>
                <w:rPrChange w:id="3816" w:author="France" w:date="2022-11-16T18:52:00Z">
                  <w:rPr>
                    <w:ins w:id="3817" w:author="France" w:date="2022-11-16T18:52:00Z"/>
                    <w:highlight w:val="cyan"/>
                    <w:lang w:eastAsia="fr-FR"/>
                  </w:rPr>
                </w:rPrChange>
              </w:rPr>
            </w:pPr>
            <w:ins w:id="3818" w:author="France" w:date="2022-11-16T18:52:00Z">
              <w:r w:rsidRPr="00296E9C">
                <w:rPr>
                  <w:lang w:eastAsia="fr-FR"/>
                  <w:rPrChange w:id="3819" w:author="France" w:date="2022-11-16T18:52:00Z">
                    <w:rPr>
                      <w:highlight w:val="cyan"/>
                      <w:lang w:eastAsia="fr-FR"/>
                    </w:rPr>
                  </w:rPrChange>
                </w:rPr>
                <w:t>Low</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6562FA48" w14:textId="77777777" w:rsidR="009F1C15" w:rsidRPr="00296E9C" w:rsidRDefault="009F1C15" w:rsidP="00243F4A">
            <w:pPr>
              <w:pStyle w:val="Tabletext"/>
              <w:jc w:val="center"/>
              <w:rPr>
                <w:ins w:id="3820" w:author="France" w:date="2022-11-16T18:52:00Z"/>
                <w:lang w:eastAsia="fr-FR"/>
                <w:rPrChange w:id="3821" w:author="France" w:date="2022-11-16T18:52:00Z">
                  <w:rPr>
                    <w:ins w:id="3822"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1289026" w14:textId="77777777" w:rsidR="009F1C15" w:rsidRPr="00296E9C" w:rsidRDefault="009F1C15" w:rsidP="00243F4A">
            <w:pPr>
              <w:pStyle w:val="Tabletext"/>
              <w:jc w:val="center"/>
              <w:rPr>
                <w:ins w:id="3823" w:author="France" w:date="2022-11-16T18:52:00Z"/>
                <w:lang w:eastAsia="fr-FR"/>
                <w:rPrChange w:id="3824" w:author="France" w:date="2022-11-16T18:52:00Z">
                  <w:rPr>
                    <w:ins w:id="3825" w:author="France" w:date="2022-11-16T18:52:00Z"/>
                    <w:highlight w:val="cyan"/>
                    <w:lang w:eastAsia="fr-FR"/>
                  </w:rPr>
                </w:rPrChange>
              </w:rPr>
            </w:pPr>
            <w:ins w:id="3826" w:author="France" w:date="2022-11-16T18:52:00Z">
              <w:r w:rsidRPr="00296E9C">
                <w:rPr>
                  <w:lang w:eastAsia="fr-FR"/>
                  <w:rPrChange w:id="3827" w:author="France" w:date="2022-11-16T18:52:00Z">
                    <w:rPr>
                      <w:highlight w:val="cyan"/>
                      <w:lang w:eastAsia="fr-FR"/>
                    </w:rPr>
                  </w:rPrChange>
                </w:rPr>
                <w:t>25</w:t>
              </w:r>
            </w:ins>
          </w:p>
        </w:tc>
      </w:tr>
      <w:tr w:rsidR="009F1C15" w:rsidRPr="00296E9C" w14:paraId="6C33AC6D" w14:textId="77777777" w:rsidTr="00243F4A">
        <w:trPr>
          <w:trHeight w:val="290"/>
          <w:jc w:val="center"/>
          <w:ins w:id="3828"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7F5D0EF" w14:textId="77777777" w:rsidR="009F1C15" w:rsidRPr="00296E9C" w:rsidRDefault="009F1C15" w:rsidP="00243F4A">
            <w:pPr>
              <w:pStyle w:val="Tabletext"/>
              <w:rPr>
                <w:ins w:id="3829" w:author="France" w:date="2022-11-16T18:52:00Z"/>
                <w:lang w:eastAsia="fr-FR"/>
                <w:rPrChange w:id="3830" w:author="France" w:date="2022-11-16T18:52:00Z">
                  <w:rPr>
                    <w:ins w:id="3831" w:author="France" w:date="2022-11-16T18:52:00Z"/>
                    <w:highlight w:val="cyan"/>
                    <w:lang w:eastAsia="fr-FR"/>
                  </w:rPr>
                </w:rPrChange>
              </w:rPr>
            </w:pPr>
            <w:ins w:id="3832" w:author="France" w:date="2022-11-16T18:52:00Z">
              <w:r w:rsidRPr="00296E9C">
                <w:rPr>
                  <w:lang w:eastAsia="fr-FR"/>
                  <w:rPrChange w:id="3833" w:author="France" w:date="2022-11-16T18:52:00Z">
                    <w:rPr>
                      <w:highlight w:val="cyan"/>
                      <w:lang w:eastAsia="fr-FR"/>
                    </w:rPr>
                  </w:rPrChange>
                </w:rPr>
                <w:t xml:space="preserve">Busy Hour factor </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4C5D1858" w14:textId="77777777" w:rsidR="009F1C15" w:rsidRPr="00296E9C" w:rsidRDefault="009F1C15" w:rsidP="00243F4A">
            <w:pPr>
              <w:pStyle w:val="Tabletext"/>
              <w:jc w:val="center"/>
              <w:rPr>
                <w:ins w:id="3834" w:author="France" w:date="2022-11-16T18:52:00Z"/>
                <w:lang w:eastAsia="fr-FR"/>
                <w:rPrChange w:id="3835" w:author="France" w:date="2022-11-16T18:52:00Z">
                  <w:rPr>
                    <w:ins w:id="3836"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2A7BD8AA" w14:textId="77777777" w:rsidR="009F1C15" w:rsidRPr="00296E9C" w:rsidRDefault="009F1C15" w:rsidP="00243F4A">
            <w:pPr>
              <w:pStyle w:val="Tabletext"/>
              <w:jc w:val="center"/>
              <w:rPr>
                <w:ins w:id="3837" w:author="France" w:date="2022-11-16T18:52:00Z"/>
                <w:lang w:eastAsia="fr-FR"/>
                <w:rPrChange w:id="3838" w:author="France" w:date="2022-11-16T18:52:00Z">
                  <w:rPr>
                    <w:ins w:id="3839" w:author="France" w:date="2022-11-16T18:52:00Z"/>
                    <w:highlight w:val="cyan"/>
                    <w:lang w:eastAsia="fr-FR"/>
                  </w:rPr>
                </w:rPrChange>
              </w:rPr>
            </w:pPr>
            <w:ins w:id="3840" w:author="France" w:date="2022-11-16T18:52:00Z">
              <w:r w:rsidRPr="00296E9C">
                <w:rPr>
                  <w:lang w:eastAsia="fr-FR"/>
                  <w:rPrChange w:id="3841" w:author="France" w:date="2022-11-16T18:52:00Z">
                    <w:rPr>
                      <w:highlight w:val="cyan"/>
                      <w:lang w:eastAsia="fr-FR"/>
                    </w:rPr>
                  </w:rPrChange>
                </w:rPr>
                <w:t>62.5</w:t>
              </w:r>
            </w:ins>
          </w:p>
        </w:tc>
      </w:tr>
      <w:tr w:rsidR="009F1C15" w:rsidRPr="00296E9C" w14:paraId="7C56EFE2" w14:textId="77777777" w:rsidTr="00243F4A">
        <w:trPr>
          <w:trHeight w:val="290"/>
          <w:jc w:val="center"/>
          <w:ins w:id="3842"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56AB40E" w14:textId="77777777" w:rsidR="009F1C15" w:rsidRPr="00296E9C" w:rsidRDefault="009F1C15" w:rsidP="00243F4A">
            <w:pPr>
              <w:pStyle w:val="Tabletext"/>
              <w:rPr>
                <w:ins w:id="3843" w:author="France" w:date="2022-11-16T18:52:00Z"/>
                <w:lang w:eastAsia="fr-FR"/>
                <w:rPrChange w:id="3844" w:author="France" w:date="2022-11-16T18:52:00Z">
                  <w:rPr>
                    <w:ins w:id="3845" w:author="France" w:date="2022-11-16T18:52:00Z"/>
                    <w:highlight w:val="cyan"/>
                    <w:lang w:eastAsia="fr-FR"/>
                  </w:rPr>
                </w:rPrChange>
              </w:rPr>
            </w:pPr>
            <w:ins w:id="3846" w:author="France" w:date="2022-11-16T18:52:00Z">
              <w:r w:rsidRPr="00296E9C">
                <w:rPr>
                  <w:lang w:eastAsia="fr-FR"/>
                  <w:rPrChange w:id="3847" w:author="France" w:date="2022-11-16T18:52:00Z">
                    <w:rPr>
                      <w:highlight w:val="cyan"/>
                      <w:lang w:eastAsia="fr-FR"/>
                    </w:rPr>
                  </w:rPrChange>
                </w:rPr>
                <w:t xml:space="preserve">6 GHz factor </w:t>
              </w:r>
              <w:r w:rsidRPr="00296E9C">
                <w:rPr>
                  <w:vertAlign w:val="superscript"/>
                  <w:lang w:eastAsia="fr-FR"/>
                  <w:rPrChange w:id="3848" w:author="France" w:date="2022-11-16T18:52:00Z">
                    <w:rPr>
                      <w:highlight w:val="cyan"/>
                      <w:vertAlign w:val="superscript"/>
                      <w:lang w:eastAsia="fr-FR"/>
                    </w:rPr>
                  </w:rPrChange>
                </w:rPr>
                <w:t>(2)</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398A4AA3" w14:textId="77777777" w:rsidR="009F1C15" w:rsidRPr="00296E9C" w:rsidRDefault="009F1C15" w:rsidP="00243F4A">
            <w:pPr>
              <w:pStyle w:val="Tabletext"/>
              <w:jc w:val="center"/>
              <w:rPr>
                <w:ins w:id="3849" w:author="France" w:date="2022-11-16T18:52:00Z"/>
                <w:lang w:eastAsia="fr-FR"/>
                <w:rPrChange w:id="3850" w:author="France" w:date="2022-11-16T18:52:00Z">
                  <w:rPr>
                    <w:ins w:id="3851"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095E28FC" w14:textId="77777777" w:rsidR="009F1C15" w:rsidRPr="00296E9C" w:rsidRDefault="009F1C15" w:rsidP="00243F4A">
            <w:pPr>
              <w:pStyle w:val="Tabletext"/>
              <w:jc w:val="center"/>
              <w:rPr>
                <w:ins w:id="3852" w:author="France" w:date="2022-11-16T18:52:00Z"/>
                <w:lang w:eastAsia="fr-FR"/>
                <w:rPrChange w:id="3853" w:author="France" w:date="2022-11-16T18:52:00Z">
                  <w:rPr>
                    <w:ins w:id="3854" w:author="France" w:date="2022-11-16T18:52:00Z"/>
                    <w:highlight w:val="cyan"/>
                    <w:lang w:eastAsia="fr-FR"/>
                  </w:rPr>
                </w:rPrChange>
              </w:rPr>
            </w:pPr>
            <w:ins w:id="3855" w:author="France" w:date="2022-11-16T18:52:00Z">
              <w:r w:rsidRPr="00296E9C">
                <w:rPr>
                  <w:lang w:eastAsia="fr-FR"/>
                  <w:rPrChange w:id="3856" w:author="France" w:date="2022-11-16T18:52:00Z">
                    <w:rPr>
                      <w:highlight w:val="cyan"/>
                      <w:lang w:eastAsia="fr-FR"/>
                    </w:rPr>
                  </w:rPrChange>
                </w:rPr>
                <w:t>48.17</w:t>
              </w:r>
            </w:ins>
          </w:p>
        </w:tc>
      </w:tr>
      <w:tr w:rsidR="009F1C15" w:rsidRPr="00296E9C" w14:paraId="5CCBFC0F" w14:textId="77777777" w:rsidTr="00243F4A">
        <w:trPr>
          <w:trHeight w:val="290"/>
          <w:jc w:val="center"/>
          <w:ins w:id="3857"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E3DB4FA" w14:textId="77777777" w:rsidR="009F1C15" w:rsidRPr="00296E9C" w:rsidRDefault="009F1C15" w:rsidP="00243F4A">
            <w:pPr>
              <w:pStyle w:val="Tabletext"/>
              <w:rPr>
                <w:ins w:id="3858" w:author="France" w:date="2022-11-16T18:52:00Z"/>
                <w:lang w:eastAsia="fr-FR"/>
                <w:rPrChange w:id="3859" w:author="France" w:date="2022-11-16T18:52:00Z">
                  <w:rPr>
                    <w:ins w:id="3860" w:author="France" w:date="2022-11-16T18:52:00Z"/>
                    <w:highlight w:val="cyan"/>
                    <w:lang w:eastAsia="fr-FR"/>
                  </w:rPr>
                </w:rPrChange>
              </w:rPr>
            </w:pPr>
            <w:ins w:id="3861" w:author="France" w:date="2022-11-16T18:52:00Z">
              <w:r w:rsidRPr="00296E9C">
                <w:rPr>
                  <w:lang w:eastAsia="fr-FR"/>
                  <w:rPrChange w:id="3862" w:author="France" w:date="2022-11-16T18:52:00Z">
                    <w:rPr>
                      <w:highlight w:val="cyan"/>
                      <w:lang w:eastAsia="fr-FR"/>
                    </w:rPr>
                  </w:rPrChange>
                </w:rPr>
                <w:t>Activity factor per person during non-busy hours</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1054A8AD" w14:textId="77777777" w:rsidR="009F1C15" w:rsidRPr="00296E9C" w:rsidRDefault="009F1C15" w:rsidP="00243F4A">
            <w:pPr>
              <w:pStyle w:val="Tabletext"/>
              <w:jc w:val="center"/>
              <w:rPr>
                <w:ins w:id="3863" w:author="France" w:date="2022-11-16T18:52:00Z"/>
                <w:lang w:eastAsia="fr-FR"/>
                <w:rPrChange w:id="3864" w:author="France" w:date="2022-11-16T18:52:00Z">
                  <w:rPr>
                    <w:ins w:id="3865"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1AD79DC3" w14:textId="77777777" w:rsidR="009F1C15" w:rsidRPr="00296E9C" w:rsidRDefault="009F1C15" w:rsidP="00243F4A">
            <w:pPr>
              <w:pStyle w:val="Tabletext"/>
              <w:jc w:val="center"/>
              <w:rPr>
                <w:ins w:id="3866" w:author="France" w:date="2022-11-16T18:52:00Z"/>
                <w:lang w:eastAsia="fr-FR"/>
                <w:rPrChange w:id="3867" w:author="France" w:date="2022-11-16T18:52:00Z">
                  <w:rPr>
                    <w:ins w:id="3868" w:author="France" w:date="2022-11-16T18:52:00Z"/>
                    <w:highlight w:val="cyan"/>
                    <w:lang w:eastAsia="fr-FR"/>
                  </w:rPr>
                </w:rPrChange>
              </w:rPr>
            </w:pPr>
            <w:ins w:id="3869" w:author="France" w:date="2022-11-16T18:52:00Z">
              <w:r w:rsidRPr="00296E9C">
                <w:rPr>
                  <w:lang w:eastAsia="fr-FR"/>
                  <w:rPrChange w:id="3870" w:author="France" w:date="2022-11-16T18:52:00Z">
                    <w:rPr>
                      <w:highlight w:val="cyan"/>
                      <w:lang w:eastAsia="fr-FR"/>
                    </w:rPr>
                  </w:rPrChange>
                </w:rPr>
                <w:t>TBD</w:t>
              </w:r>
            </w:ins>
          </w:p>
        </w:tc>
      </w:tr>
      <w:tr w:rsidR="009F1C15" w:rsidRPr="00296E9C" w14:paraId="31B6E40A" w14:textId="77777777" w:rsidTr="00243F4A">
        <w:trPr>
          <w:trHeight w:val="290"/>
          <w:jc w:val="center"/>
          <w:ins w:id="3871"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891AA76" w14:textId="77777777" w:rsidR="009F1C15" w:rsidRPr="00296E9C" w:rsidRDefault="009F1C15" w:rsidP="00243F4A">
            <w:pPr>
              <w:pStyle w:val="Tabletext"/>
              <w:rPr>
                <w:ins w:id="3872" w:author="France" w:date="2022-11-16T18:52:00Z"/>
                <w:lang w:eastAsia="fr-FR"/>
                <w:rPrChange w:id="3873" w:author="France" w:date="2022-11-16T18:52:00Z">
                  <w:rPr>
                    <w:ins w:id="3874" w:author="France" w:date="2022-11-16T18:52:00Z"/>
                    <w:highlight w:val="cyan"/>
                    <w:lang w:eastAsia="fr-FR"/>
                  </w:rPr>
                </w:rPrChange>
              </w:rPr>
            </w:pPr>
            <w:ins w:id="3875" w:author="France" w:date="2022-11-16T18:52:00Z">
              <w:r w:rsidRPr="00296E9C">
                <w:rPr>
                  <w:lang w:eastAsia="fr-FR"/>
                  <w:rPrChange w:id="3876" w:author="France" w:date="2022-11-16T18:52:00Z">
                    <w:rPr>
                      <w:highlight w:val="cyan"/>
                      <w:lang w:eastAsia="fr-FR"/>
                    </w:rPr>
                  </w:rPrChange>
                </w:rPr>
                <w:t>Activity factor per person during busy hours</w:t>
              </w:r>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274530A2" w14:textId="77777777" w:rsidR="009F1C15" w:rsidRPr="00296E9C" w:rsidRDefault="009F1C15" w:rsidP="00243F4A">
            <w:pPr>
              <w:pStyle w:val="Tabletext"/>
              <w:jc w:val="center"/>
              <w:rPr>
                <w:ins w:id="3877" w:author="France" w:date="2022-11-16T18:52:00Z"/>
                <w:lang w:eastAsia="fr-FR"/>
                <w:rPrChange w:id="3878" w:author="France" w:date="2022-11-16T18:52:00Z">
                  <w:rPr>
                    <w:ins w:id="3879"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467806F" w14:textId="77777777" w:rsidR="009F1C15" w:rsidRPr="00296E9C" w:rsidRDefault="009F1C15" w:rsidP="00243F4A">
            <w:pPr>
              <w:pStyle w:val="Tabletext"/>
              <w:jc w:val="center"/>
              <w:rPr>
                <w:ins w:id="3880" w:author="France" w:date="2022-11-16T18:52:00Z"/>
                <w:lang w:eastAsia="fr-FR"/>
                <w:rPrChange w:id="3881" w:author="France" w:date="2022-11-16T18:52:00Z">
                  <w:rPr>
                    <w:ins w:id="3882" w:author="France" w:date="2022-11-16T18:52:00Z"/>
                    <w:highlight w:val="cyan"/>
                    <w:lang w:eastAsia="fr-FR"/>
                  </w:rPr>
                </w:rPrChange>
              </w:rPr>
            </w:pPr>
            <w:ins w:id="3883" w:author="France" w:date="2022-11-16T18:52:00Z">
              <w:r w:rsidRPr="00296E9C">
                <w:rPr>
                  <w:lang w:eastAsia="fr-FR"/>
                  <w:rPrChange w:id="3884" w:author="France" w:date="2022-11-16T18:52:00Z">
                    <w:rPr>
                      <w:highlight w:val="cyan"/>
                      <w:lang w:eastAsia="fr-FR"/>
                    </w:rPr>
                  </w:rPrChange>
                </w:rPr>
                <w:t>TBD</w:t>
              </w:r>
            </w:ins>
          </w:p>
        </w:tc>
      </w:tr>
      <w:tr w:rsidR="009F1C15" w:rsidRPr="00296E9C" w14:paraId="0A1E2E2D" w14:textId="77777777" w:rsidTr="00243F4A">
        <w:trPr>
          <w:trHeight w:val="290"/>
          <w:jc w:val="center"/>
          <w:ins w:id="3885"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50571292" w14:textId="77777777" w:rsidR="009F1C15" w:rsidRPr="00296E9C" w:rsidRDefault="009F1C15" w:rsidP="00243F4A">
            <w:pPr>
              <w:pStyle w:val="Tabletext"/>
              <w:rPr>
                <w:ins w:id="3886" w:author="France" w:date="2022-11-16T18:52:00Z"/>
                <w:lang w:eastAsia="fr-FR"/>
                <w:rPrChange w:id="3887" w:author="France" w:date="2022-11-16T18:52:00Z">
                  <w:rPr>
                    <w:ins w:id="3888" w:author="France" w:date="2022-11-16T18:52:00Z"/>
                    <w:highlight w:val="cyan"/>
                    <w:lang w:eastAsia="fr-FR"/>
                  </w:rPr>
                </w:rPrChange>
              </w:rPr>
            </w:pPr>
            <w:ins w:id="3889" w:author="France" w:date="2022-11-16T18:52:00Z">
              <w:r w:rsidRPr="00296E9C">
                <w:rPr>
                  <w:lang w:eastAsia="fr-FR"/>
                  <w:rPrChange w:id="3890" w:author="France" w:date="2022-11-16T18:52:00Z">
                    <w:rPr>
                      <w:highlight w:val="cyan"/>
                      <w:lang w:eastAsia="fr-FR"/>
                    </w:rPr>
                  </w:rPrChange>
                </w:rPr>
                <w:t>Channel bandwidth distribution (MHz)</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7705B0F" w14:textId="77777777" w:rsidR="009F1C15" w:rsidRPr="00296E9C" w:rsidRDefault="009F1C15" w:rsidP="00243F4A">
            <w:pPr>
              <w:pStyle w:val="Tabletext"/>
              <w:jc w:val="center"/>
              <w:rPr>
                <w:ins w:id="3891" w:author="France" w:date="2022-11-16T18:52:00Z"/>
                <w:lang w:eastAsia="fr-FR"/>
                <w:rPrChange w:id="3892" w:author="France" w:date="2022-11-16T18:52:00Z">
                  <w:rPr>
                    <w:ins w:id="3893" w:author="France" w:date="2022-11-16T18:52:00Z"/>
                    <w:highlight w:val="cyan"/>
                    <w:lang w:eastAsia="fr-FR"/>
                  </w:rPr>
                </w:rPrChange>
              </w:rPr>
            </w:pPr>
            <w:ins w:id="3894" w:author="France" w:date="2022-11-16T18:52:00Z">
              <w:r w:rsidRPr="00296E9C">
                <w:rPr>
                  <w:lang w:eastAsia="fr-FR"/>
                  <w:rPrChange w:id="3895" w:author="France" w:date="2022-11-16T18:52:00Z">
                    <w:rPr>
                      <w:highlight w:val="cyan"/>
                      <w:lang w:eastAsia="fr-FR"/>
                    </w:rPr>
                  </w:rPrChange>
                </w:rPr>
                <w:t>2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C621721" w14:textId="77777777" w:rsidR="009F1C15" w:rsidRPr="00296E9C" w:rsidRDefault="009F1C15" w:rsidP="00243F4A">
            <w:pPr>
              <w:pStyle w:val="Tabletext"/>
              <w:jc w:val="center"/>
              <w:rPr>
                <w:ins w:id="3896" w:author="France" w:date="2022-11-16T18:52:00Z"/>
                <w:lang w:eastAsia="fr-FR"/>
                <w:rPrChange w:id="3897" w:author="France" w:date="2022-11-16T18:52:00Z">
                  <w:rPr>
                    <w:ins w:id="3898" w:author="France" w:date="2022-11-16T18:52:00Z"/>
                    <w:highlight w:val="cyan"/>
                    <w:lang w:eastAsia="fr-FR"/>
                  </w:rPr>
                </w:rPrChange>
              </w:rPr>
            </w:pPr>
            <w:ins w:id="3899" w:author="France" w:date="2022-11-16T18:52:00Z">
              <w:r w:rsidRPr="00296E9C">
                <w:rPr>
                  <w:lang w:eastAsia="fr-FR"/>
                  <w:rPrChange w:id="3900" w:author="France" w:date="2022-11-16T18:52:00Z">
                    <w:rPr>
                      <w:highlight w:val="cyan"/>
                      <w:lang w:eastAsia="fr-FR"/>
                    </w:rPr>
                  </w:rPrChange>
                </w:rPr>
                <w:t>10</w:t>
              </w:r>
            </w:ins>
          </w:p>
        </w:tc>
      </w:tr>
      <w:tr w:rsidR="009F1C15" w:rsidRPr="00296E9C" w14:paraId="35F01024" w14:textId="77777777" w:rsidTr="00243F4A">
        <w:trPr>
          <w:trHeight w:val="290"/>
          <w:jc w:val="center"/>
          <w:ins w:id="3901"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2DE1817" w14:textId="77777777" w:rsidR="009F1C15" w:rsidRPr="00296E9C" w:rsidRDefault="009F1C15" w:rsidP="00243F4A">
            <w:pPr>
              <w:pStyle w:val="Tabletext"/>
              <w:rPr>
                <w:ins w:id="3902" w:author="France" w:date="2022-11-16T18:52:00Z"/>
                <w:lang w:eastAsia="fr-FR"/>
                <w:rPrChange w:id="3903" w:author="France" w:date="2022-11-16T18:52:00Z">
                  <w:rPr>
                    <w:ins w:id="3904"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D4EF67B" w14:textId="77777777" w:rsidR="009F1C15" w:rsidRPr="00296E9C" w:rsidRDefault="009F1C15" w:rsidP="00243F4A">
            <w:pPr>
              <w:pStyle w:val="Tabletext"/>
              <w:jc w:val="center"/>
              <w:rPr>
                <w:ins w:id="3905" w:author="France" w:date="2022-11-16T18:52:00Z"/>
                <w:lang w:eastAsia="fr-FR"/>
                <w:rPrChange w:id="3906" w:author="France" w:date="2022-11-16T18:52:00Z">
                  <w:rPr>
                    <w:ins w:id="3907" w:author="France" w:date="2022-11-16T18:52:00Z"/>
                    <w:highlight w:val="cyan"/>
                    <w:lang w:eastAsia="fr-FR"/>
                  </w:rPr>
                </w:rPrChange>
              </w:rPr>
            </w:pPr>
            <w:ins w:id="3908" w:author="France" w:date="2022-11-16T18:52:00Z">
              <w:r w:rsidRPr="00296E9C">
                <w:rPr>
                  <w:lang w:eastAsia="fr-FR"/>
                  <w:rPrChange w:id="3909" w:author="France" w:date="2022-11-16T18:52:00Z">
                    <w:rPr>
                      <w:highlight w:val="cyan"/>
                      <w:lang w:eastAsia="fr-FR"/>
                    </w:rPr>
                  </w:rPrChange>
                </w:rPr>
                <w:t>4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952BB81" w14:textId="77777777" w:rsidR="009F1C15" w:rsidRPr="00296E9C" w:rsidRDefault="009F1C15" w:rsidP="00243F4A">
            <w:pPr>
              <w:pStyle w:val="Tabletext"/>
              <w:jc w:val="center"/>
              <w:rPr>
                <w:ins w:id="3910" w:author="France" w:date="2022-11-16T18:52:00Z"/>
                <w:lang w:eastAsia="fr-FR"/>
                <w:rPrChange w:id="3911" w:author="France" w:date="2022-11-16T18:52:00Z">
                  <w:rPr>
                    <w:ins w:id="3912" w:author="France" w:date="2022-11-16T18:52:00Z"/>
                    <w:highlight w:val="cyan"/>
                    <w:lang w:eastAsia="fr-FR"/>
                  </w:rPr>
                </w:rPrChange>
              </w:rPr>
            </w:pPr>
            <w:ins w:id="3913" w:author="France" w:date="2022-11-16T18:52:00Z">
              <w:r w:rsidRPr="00296E9C">
                <w:rPr>
                  <w:lang w:eastAsia="fr-FR"/>
                  <w:rPrChange w:id="3914" w:author="France" w:date="2022-11-16T18:52:00Z">
                    <w:rPr>
                      <w:highlight w:val="cyan"/>
                      <w:lang w:eastAsia="fr-FR"/>
                    </w:rPr>
                  </w:rPrChange>
                </w:rPr>
                <w:t>10</w:t>
              </w:r>
            </w:ins>
          </w:p>
        </w:tc>
      </w:tr>
      <w:tr w:rsidR="009F1C15" w:rsidRPr="00296E9C" w14:paraId="0617B4DE" w14:textId="77777777" w:rsidTr="00243F4A">
        <w:trPr>
          <w:trHeight w:val="290"/>
          <w:jc w:val="center"/>
          <w:ins w:id="3915"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55A80B78" w14:textId="77777777" w:rsidR="009F1C15" w:rsidRPr="00296E9C" w:rsidRDefault="009F1C15" w:rsidP="00243F4A">
            <w:pPr>
              <w:pStyle w:val="Tabletext"/>
              <w:rPr>
                <w:ins w:id="3916" w:author="France" w:date="2022-11-16T18:52:00Z"/>
                <w:lang w:eastAsia="fr-FR"/>
                <w:rPrChange w:id="3917" w:author="France" w:date="2022-11-16T18:52:00Z">
                  <w:rPr>
                    <w:ins w:id="3918"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ACCE4FE" w14:textId="77777777" w:rsidR="009F1C15" w:rsidRPr="00296E9C" w:rsidRDefault="009F1C15" w:rsidP="00243F4A">
            <w:pPr>
              <w:pStyle w:val="Tabletext"/>
              <w:jc w:val="center"/>
              <w:rPr>
                <w:ins w:id="3919" w:author="France" w:date="2022-11-16T18:52:00Z"/>
                <w:lang w:eastAsia="fr-FR"/>
                <w:rPrChange w:id="3920" w:author="France" w:date="2022-11-16T18:52:00Z">
                  <w:rPr>
                    <w:ins w:id="3921" w:author="France" w:date="2022-11-16T18:52:00Z"/>
                    <w:highlight w:val="cyan"/>
                    <w:lang w:eastAsia="fr-FR"/>
                  </w:rPr>
                </w:rPrChange>
              </w:rPr>
            </w:pPr>
            <w:ins w:id="3922" w:author="France" w:date="2022-11-16T18:52:00Z">
              <w:r w:rsidRPr="00296E9C">
                <w:rPr>
                  <w:lang w:eastAsia="fr-FR"/>
                  <w:rPrChange w:id="3923" w:author="France" w:date="2022-11-16T18:52:00Z">
                    <w:rPr>
                      <w:highlight w:val="cyan"/>
                      <w:lang w:eastAsia="fr-FR"/>
                    </w:rPr>
                  </w:rPrChange>
                </w:rPr>
                <w:t>8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179BB6B" w14:textId="77777777" w:rsidR="009F1C15" w:rsidRPr="00296E9C" w:rsidRDefault="009F1C15" w:rsidP="00243F4A">
            <w:pPr>
              <w:pStyle w:val="Tabletext"/>
              <w:jc w:val="center"/>
              <w:rPr>
                <w:ins w:id="3924" w:author="France" w:date="2022-11-16T18:52:00Z"/>
                <w:lang w:eastAsia="fr-FR"/>
                <w:rPrChange w:id="3925" w:author="France" w:date="2022-11-16T18:52:00Z">
                  <w:rPr>
                    <w:ins w:id="3926" w:author="France" w:date="2022-11-16T18:52:00Z"/>
                    <w:highlight w:val="cyan"/>
                    <w:lang w:eastAsia="fr-FR"/>
                  </w:rPr>
                </w:rPrChange>
              </w:rPr>
            </w:pPr>
            <w:ins w:id="3927" w:author="France" w:date="2022-11-16T18:52:00Z">
              <w:r w:rsidRPr="00296E9C">
                <w:rPr>
                  <w:lang w:eastAsia="fr-FR"/>
                  <w:rPrChange w:id="3928" w:author="France" w:date="2022-11-16T18:52:00Z">
                    <w:rPr>
                      <w:highlight w:val="cyan"/>
                      <w:lang w:eastAsia="fr-FR"/>
                    </w:rPr>
                  </w:rPrChange>
                </w:rPr>
                <w:t>50</w:t>
              </w:r>
            </w:ins>
          </w:p>
        </w:tc>
      </w:tr>
      <w:tr w:rsidR="009F1C15" w:rsidRPr="00296E9C" w14:paraId="5902D938" w14:textId="77777777" w:rsidTr="00243F4A">
        <w:trPr>
          <w:trHeight w:val="290"/>
          <w:jc w:val="center"/>
          <w:ins w:id="3929"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56825694" w14:textId="77777777" w:rsidR="009F1C15" w:rsidRPr="00296E9C" w:rsidRDefault="009F1C15" w:rsidP="00243F4A">
            <w:pPr>
              <w:pStyle w:val="Tabletext"/>
              <w:rPr>
                <w:ins w:id="3930" w:author="France" w:date="2022-11-16T18:52:00Z"/>
                <w:lang w:eastAsia="fr-FR"/>
                <w:rPrChange w:id="3931" w:author="France" w:date="2022-11-16T18:52:00Z">
                  <w:rPr>
                    <w:ins w:id="3932"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14052DE" w14:textId="77777777" w:rsidR="009F1C15" w:rsidRPr="00296E9C" w:rsidRDefault="009F1C15" w:rsidP="00243F4A">
            <w:pPr>
              <w:pStyle w:val="Tabletext"/>
              <w:jc w:val="center"/>
              <w:rPr>
                <w:ins w:id="3933" w:author="France" w:date="2022-11-16T18:52:00Z"/>
                <w:lang w:eastAsia="fr-FR"/>
                <w:rPrChange w:id="3934" w:author="France" w:date="2022-11-16T18:52:00Z">
                  <w:rPr>
                    <w:ins w:id="3935" w:author="France" w:date="2022-11-16T18:52:00Z"/>
                    <w:highlight w:val="cyan"/>
                    <w:lang w:eastAsia="fr-FR"/>
                  </w:rPr>
                </w:rPrChange>
              </w:rPr>
            </w:pPr>
            <w:ins w:id="3936" w:author="France" w:date="2022-11-16T18:52:00Z">
              <w:r w:rsidRPr="00296E9C">
                <w:rPr>
                  <w:lang w:eastAsia="fr-FR"/>
                  <w:rPrChange w:id="3937" w:author="France" w:date="2022-11-16T18:52:00Z">
                    <w:rPr>
                      <w:highlight w:val="cyan"/>
                      <w:lang w:eastAsia="fr-FR"/>
                    </w:rPr>
                  </w:rPrChange>
                </w:rPr>
                <w:t>16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BB7E616" w14:textId="77777777" w:rsidR="009F1C15" w:rsidRPr="00296E9C" w:rsidRDefault="009F1C15" w:rsidP="00243F4A">
            <w:pPr>
              <w:pStyle w:val="Tabletext"/>
              <w:jc w:val="center"/>
              <w:rPr>
                <w:ins w:id="3938" w:author="France" w:date="2022-11-16T18:52:00Z"/>
                <w:lang w:eastAsia="fr-FR"/>
                <w:rPrChange w:id="3939" w:author="France" w:date="2022-11-16T18:52:00Z">
                  <w:rPr>
                    <w:ins w:id="3940" w:author="France" w:date="2022-11-16T18:52:00Z"/>
                    <w:highlight w:val="cyan"/>
                    <w:lang w:eastAsia="fr-FR"/>
                  </w:rPr>
                </w:rPrChange>
              </w:rPr>
            </w:pPr>
            <w:ins w:id="3941" w:author="France" w:date="2022-11-16T18:52:00Z">
              <w:r w:rsidRPr="00296E9C">
                <w:rPr>
                  <w:lang w:eastAsia="fr-FR"/>
                  <w:rPrChange w:id="3942" w:author="France" w:date="2022-11-16T18:52:00Z">
                    <w:rPr>
                      <w:highlight w:val="cyan"/>
                      <w:lang w:eastAsia="fr-FR"/>
                    </w:rPr>
                  </w:rPrChange>
                </w:rPr>
                <w:t>30</w:t>
              </w:r>
            </w:ins>
          </w:p>
        </w:tc>
      </w:tr>
      <w:tr w:rsidR="009F1C15" w:rsidRPr="0077776B" w14:paraId="2E954FB9" w14:textId="77777777" w:rsidTr="00243F4A">
        <w:trPr>
          <w:trHeight w:val="290"/>
          <w:jc w:val="center"/>
          <w:ins w:id="3943" w:author="France" w:date="2022-11-16T18:52: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5423AA" w14:textId="4FC67B27" w:rsidR="009F1C15" w:rsidRPr="00296E9C" w:rsidRDefault="009F1C15" w:rsidP="00243F4A">
            <w:pPr>
              <w:pStyle w:val="Tabletext"/>
              <w:rPr>
                <w:ins w:id="3944" w:author="France" w:date="2022-11-16T18:52:00Z"/>
                <w:lang w:eastAsia="fr-FR"/>
                <w:rPrChange w:id="3945" w:author="France" w:date="2022-11-16T18:52:00Z">
                  <w:rPr>
                    <w:ins w:id="3946" w:author="France" w:date="2022-11-16T18:52:00Z"/>
                    <w:highlight w:val="cyan"/>
                    <w:lang w:eastAsia="fr-FR"/>
                  </w:rPr>
                </w:rPrChange>
              </w:rPr>
            </w:pPr>
            <w:ins w:id="3947" w:author="France" w:date="2022-11-16T18:52:00Z">
              <w:r w:rsidRPr="00296E9C">
                <w:rPr>
                  <w:vertAlign w:val="superscript"/>
                  <w:lang w:eastAsia="fr-FR"/>
                  <w:rPrChange w:id="3948" w:author="France" w:date="2022-11-16T18:52:00Z">
                    <w:rPr>
                      <w:highlight w:val="cyan"/>
                      <w:vertAlign w:val="superscript"/>
                      <w:lang w:eastAsia="fr-FR"/>
                    </w:rPr>
                  </w:rPrChange>
                </w:rPr>
                <w:t>(1)</w:t>
              </w:r>
              <w:r w:rsidRPr="00296E9C">
                <w:rPr>
                  <w:vertAlign w:val="superscript"/>
                  <w:lang w:eastAsia="fr-FR"/>
                  <w:rPrChange w:id="3949" w:author="France" w:date="2022-11-16T18:52:00Z">
                    <w:rPr>
                      <w:highlight w:val="cyan"/>
                      <w:vertAlign w:val="superscript"/>
                      <w:lang w:eastAsia="fr-FR"/>
                    </w:rPr>
                  </w:rPrChange>
                </w:rPr>
                <w:tab/>
              </w:r>
              <w:r w:rsidRPr="00296E9C">
                <w:rPr>
                  <w:lang w:eastAsia="fr-FR"/>
                  <w:rPrChange w:id="3950" w:author="France" w:date="2022-11-16T18:52:00Z">
                    <w:rPr>
                      <w:highlight w:val="cyan"/>
                      <w:lang w:eastAsia="fr-FR"/>
                    </w:rPr>
                  </w:rPrChange>
                </w:rPr>
                <w:t>portion of population equipped by a WIFI 6</w:t>
              </w:r>
            </w:ins>
            <w:ins w:id="3951" w:author="Song, Xiaojing" w:date="2022-11-23T10:32:00Z">
              <w:r w:rsidR="00F85D06">
                <w:rPr>
                  <w:lang w:eastAsia="fr-FR"/>
                </w:rPr>
                <w:t> </w:t>
              </w:r>
            </w:ins>
            <w:ins w:id="3952" w:author="France" w:date="2022-11-16T18:52:00Z">
              <w:r w:rsidRPr="00296E9C">
                <w:rPr>
                  <w:lang w:eastAsia="fr-FR"/>
                  <w:rPrChange w:id="3953" w:author="France" w:date="2022-11-16T18:52:00Z">
                    <w:rPr>
                      <w:highlight w:val="cyan"/>
                      <w:lang w:eastAsia="fr-FR"/>
                    </w:rPr>
                  </w:rPrChange>
                </w:rPr>
                <w:t>GHz terminal</w:t>
              </w:r>
            </w:ins>
          </w:p>
          <w:p w14:paraId="7FE9274A" w14:textId="2D66C53E" w:rsidR="009F1C15" w:rsidRPr="0077776B" w:rsidRDefault="009F1C15" w:rsidP="00243F4A">
            <w:pPr>
              <w:pStyle w:val="Tabletext"/>
              <w:ind w:left="284" w:hanging="284"/>
              <w:rPr>
                <w:ins w:id="3954" w:author="France" w:date="2022-11-16T18:52:00Z"/>
                <w:lang w:eastAsia="fr-FR"/>
              </w:rPr>
            </w:pPr>
            <w:ins w:id="3955" w:author="France" w:date="2022-11-16T18:52:00Z">
              <w:r w:rsidRPr="00296E9C">
                <w:rPr>
                  <w:vertAlign w:val="superscript"/>
                  <w:lang w:eastAsia="fr-FR"/>
                  <w:rPrChange w:id="3956" w:author="France" w:date="2022-11-16T18:52:00Z">
                    <w:rPr>
                      <w:highlight w:val="cyan"/>
                      <w:vertAlign w:val="superscript"/>
                      <w:lang w:eastAsia="fr-FR"/>
                    </w:rPr>
                  </w:rPrChange>
                </w:rPr>
                <w:t>(2)</w:t>
              </w:r>
              <w:r w:rsidRPr="00296E9C">
                <w:rPr>
                  <w:vertAlign w:val="superscript"/>
                  <w:lang w:eastAsia="fr-FR"/>
                  <w:rPrChange w:id="3957" w:author="France" w:date="2022-11-16T18:52:00Z">
                    <w:rPr>
                      <w:highlight w:val="cyan"/>
                      <w:vertAlign w:val="superscript"/>
                      <w:lang w:eastAsia="fr-FR"/>
                    </w:rPr>
                  </w:rPrChange>
                </w:rPr>
                <w:tab/>
              </w:r>
              <w:r w:rsidRPr="00296E9C">
                <w:rPr>
                  <w:lang w:eastAsia="fr-FR"/>
                  <w:rPrChange w:id="3958" w:author="France" w:date="2022-11-16T18:52:00Z">
                    <w:rPr>
                      <w:highlight w:val="cyan"/>
                      <w:lang w:eastAsia="fr-FR"/>
                    </w:rPr>
                  </w:rPrChange>
                </w:rPr>
                <w:t>probability that a terminal 6</w:t>
              </w:r>
            </w:ins>
            <w:ins w:id="3959" w:author="Song, Xiaojing" w:date="2022-11-23T10:31:00Z">
              <w:r w:rsidR="00F85D06">
                <w:rPr>
                  <w:lang w:eastAsia="fr-FR"/>
                </w:rPr>
                <w:t> </w:t>
              </w:r>
            </w:ins>
            <w:ins w:id="3960" w:author="France" w:date="2022-11-16T18:52:00Z">
              <w:r w:rsidRPr="00296E9C">
                <w:rPr>
                  <w:lang w:eastAsia="fr-FR"/>
                  <w:rPrChange w:id="3961" w:author="France" w:date="2022-11-16T18:52:00Z">
                    <w:rPr>
                      <w:highlight w:val="cyan"/>
                      <w:lang w:eastAsia="fr-FR"/>
                    </w:rPr>
                  </w:rPrChange>
                </w:rPr>
                <w:t>GHz enabled (multiband terminal 6/5/2,4 GHz) use one channel in the band 6 GHz</w:t>
              </w:r>
            </w:ins>
          </w:p>
        </w:tc>
      </w:tr>
    </w:tbl>
    <w:p w14:paraId="2B57C006" w14:textId="77777777" w:rsidR="009F1C15" w:rsidRDefault="009F1C15">
      <w:pPr>
        <w:tabs>
          <w:tab w:val="clear" w:pos="1134"/>
          <w:tab w:val="clear" w:pos="1871"/>
          <w:tab w:val="clear" w:pos="2268"/>
        </w:tabs>
        <w:overflowPunct/>
        <w:autoSpaceDE/>
        <w:autoSpaceDN/>
        <w:adjustRightInd/>
        <w:spacing w:before="0"/>
        <w:textAlignment w:val="auto"/>
        <w:rPr>
          <w:lang w:eastAsia="zh-CN"/>
        </w:rPr>
      </w:pPr>
      <w:ins w:id="3962" w:author="5A2-2 BWA Editor" w:date="2022-11-22T03:23:00Z">
        <w:r>
          <w:rPr>
            <w:lang w:eastAsia="zh-CN"/>
          </w:rPr>
          <w:t>]</w:t>
        </w:r>
      </w:ins>
    </w:p>
    <w:p w14:paraId="4015E7CC" w14:textId="77777777" w:rsidR="00384693" w:rsidRDefault="00384693" w:rsidP="00384693">
      <w:pPr>
        <w:rPr>
          <w:lang w:eastAsia="zh-CN"/>
        </w:rPr>
      </w:pPr>
    </w:p>
    <w:p w14:paraId="31204034" w14:textId="773825FA" w:rsidR="00384693" w:rsidRPr="00384693" w:rsidRDefault="00384693" w:rsidP="00384693">
      <w:pPr>
        <w:rPr>
          <w:lang w:eastAsia="zh-CN"/>
        </w:rPr>
        <w:sectPr w:rsidR="00384693" w:rsidRPr="00384693" w:rsidSect="003111F7">
          <w:pgSz w:w="16834" w:h="11907" w:orient="landscape"/>
          <w:pgMar w:top="1134" w:right="1418" w:bottom="1134" w:left="1418" w:header="720" w:footer="720" w:gutter="0"/>
          <w:paperSrc w:first="15" w:other="15"/>
          <w:cols w:space="720"/>
          <w:docGrid w:linePitch="326"/>
        </w:sectPr>
      </w:pPr>
    </w:p>
    <w:p w14:paraId="3D4BD61E" w14:textId="77777777" w:rsidR="009F1C15" w:rsidRPr="0032352D" w:rsidRDefault="009F1C15" w:rsidP="0032352D">
      <w:pPr>
        <w:rPr>
          <w:i/>
          <w:iCs/>
          <w:szCs w:val="24"/>
          <w:shd w:val="clear" w:color="auto" w:fill="FFFF00"/>
        </w:rPr>
      </w:pPr>
      <w:commentRangeStart w:id="3963"/>
      <w:ins w:id="3964" w:author="5A2-2 BWA Editor" w:date="2022-11-22T03:16:00Z">
        <w:r w:rsidRPr="00AC59CF">
          <w:rPr>
            <w:i/>
            <w:iCs/>
            <w:lang w:eastAsia="zh-CN"/>
          </w:rPr>
          <w:t>[</w:t>
        </w:r>
      </w:ins>
      <w:r w:rsidRPr="00AC59CF">
        <w:rPr>
          <w:i/>
          <w:iCs/>
          <w:lang w:eastAsia="zh-CN"/>
        </w:rPr>
        <w:t xml:space="preserve">Editor’s Note </w:t>
      </w:r>
      <w:commentRangeEnd w:id="3963"/>
      <w:r w:rsidR="00E85406">
        <w:rPr>
          <w:rStyle w:val="CommentReference"/>
          <w:rFonts w:eastAsiaTheme="minorEastAsia"/>
        </w:rPr>
        <w:commentReference w:id="3963"/>
      </w:r>
      <w:r w:rsidRPr="00AC59CF">
        <w:rPr>
          <w:i/>
          <w:iCs/>
          <w:lang w:eastAsia="zh-CN"/>
        </w:rPr>
        <w:t>-   A</w:t>
      </w:r>
      <w:ins w:id="3965" w:author="5A2-2 BWA Editor" w:date="2022-11-16T13:43:00Z">
        <w:r w:rsidRPr="00AC59CF">
          <w:rPr>
            <w:i/>
            <w:iCs/>
            <w:lang w:eastAsia="zh-CN"/>
          </w:rPr>
          <w:t>s noted above, a</w:t>
        </w:r>
      </w:ins>
      <w:r w:rsidRPr="00AC59CF">
        <w:rPr>
          <w:i/>
          <w:iCs/>
          <w:lang w:eastAsia="zh-CN"/>
        </w:rPr>
        <w:t xml:space="preserve"> proposal was contributed to create a new Annex 3 with a new Table </w:t>
      </w:r>
      <w:ins w:id="3966" w:author="5A2-2 BWA Editor" w:date="2022-11-22T03:17:00Z">
        <w:r>
          <w:rPr>
            <w:i/>
            <w:iCs/>
            <w:lang w:eastAsia="zh-CN"/>
          </w:rPr>
          <w:t>[2][</w:t>
        </w:r>
      </w:ins>
      <w:r w:rsidRPr="00AC59CF">
        <w:rPr>
          <w:i/>
          <w:iCs/>
          <w:lang w:eastAsia="zh-CN"/>
        </w:rPr>
        <w:t>3</w:t>
      </w:r>
      <w:ins w:id="3967" w:author="5A2-2 BWA Editor" w:date="2022-11-22T03:17:00Z">
        <w:r>
          <w:rPr>
            <w:i/>
            <w:iCs/>
            <w:lang w:eastAsia="zh-CN"/>
          </w:rPr>
          <w:t>]</w:t>
        </w:r>
      </w:ins>
      <w:r w:rsidRPr="00AC59CF">
        <w:rPr>
          <w:i/>
          <w:iCs/>
          <w:lang w:eastAsia="zh-CN"/>
        </w:rPr>
        <w:t xml:space="preserve"> to include RLANs identified in the Radio Regulations (and ISM in 2.4 GHz) and a new Table </w:t>
      </w:r>
      <w:ins w:id="3968" w:author="5A2-2 BWA Editor" w:date="2022-11-22T03:17:00Z">
        <w:r>
          <w:rPr>
            <w:i/>
            <w:iCs/>
            <w:lang w:eastAsia="zh-CN"/>
          </w:rPr>
          <w:t>[3][</w:t>
        </w:r>
      </w:ins>
      <w:r w:rsidRPr="00AC59CF">
        <w:rPr>
          <w:i/>
          <w:iCs/>
          <w:lang w:eastAsia="zh-CN"/>
        </w:rPr>
        <w:t>4</w:t>
      </w:r>
      <w:ins w:id="3969" w:author="5A2-2 BWA Editor" w:date="2022-11-22T03:18:00Z">
        <w:r>
          <w:rPr>
            <w:i/>
            <w:iCs/>
            <w:lang w:eastAsia="zh-CN"/>
          </w:rPr>
          <w:t>]</w:t>
        </w:r>
      </w:ins>
      <w:r w:rsidRPr="00AC59CF">
        <w:rPr>
          <w:i/>
          <w:iCs/>
          <w:lang w:eastAsia="zh-CN"/>
        </w:rPr>
        <w:t xml:space="preserve"> to reflect additional national deployments. </w:t>
      </w:r>
      <w:r w:rsidRPr="00AC59CF">
        <w:rPr>
          <w:sz w:val="20"/>
        </w:rPr>
        <w:t xml:space="preserve"> </w:t>
      </w:r>
      <w:ins w:id="3970" w:author="5A2-2 BWA Editor" w:date="2022-11-16T13:43:00Z">
        <w:r w:rsidRPr="00AC59CF">
          <w:rPr>
            <w:i/>
            <w:iCs/>
            <w:szCs w:val="24"/>
          </w:rPr>
          <w:t>As noted above s</w:t>
        </w:r>
      </w:ins>
      <w:ins w:id="3971" w:author="5A2-2 BWA Editor" w:date="2022-11-16T13:41:00Z">
        <w:r w:rsidRPr="00AC59CF">
          <w:rPr>
            <w:i/>
            <w:iCs/>
            <w:szCs w:val="24"/>
          </w:rPr>
          <w:t>ome administrations do not support deleting Section 6</w:t>
        </w:r>
      </w:ins>
      <w:ins w:id="3972" w:author="5A2-2 BWA Editor" w:date="2022-11-17T13:34:00Z">
        <w:r w:rsidRPr="00AC59CF">
          <w:rPr>
            <w:i/>
            <w:iCs/>
            <w:szCs w:val="24"/>
          </w:rPr>
          <w:t xml:space="preserve"> and Table 3</w:t>
        </w:r>
      </w:ins>
      <w:ins w:id="3973" w:author="5A2-2 BWA Editor" w:date="2022-11-16T13:41:00Z">
        <w:r w:rsidRPr="00AC59CF">
          <w:rPr>
            <w:i/>
            <w:iCs/>
            <w:szCs w:val="24"/>
          </w:rPr>
          <w:t xml:space="preserve"> and replacing it with a new Annex 3, stating that there is no agreed justification for this change and that the current structure and content in Section 6 support the purpose already. There is concern that initiation of a new Annex 3 will cause </w:t>
        </w:r>
        <w:r w:rsidRPr="00AC59CF">
          <w:rPr>
            <w:i/>
            <w:iCs/>
            <w:color w:val="000000"/>
            <w:szCs w:val="24"/>
          </w:rPr>
          <w:t>unnecessary confusio</w:t>
        </w:r>
      </w:ins>
      <w:ins w:id="3974" w:author="5A2-2 BWA Editor" w:date="2022-11-22T03:17:00Z">
        <w:r>
          <w:rPr>
            <w:i/>
            <w:iCs/>
            <w:color w:val="000000"/>
            <w:szCs w:val="24"/>
          </w:rPr>
          <w:t>n.]</w:t>
        </w:r>
      </w:ins>
    </w:p>
    <w:p w14:paraId="216224D3" w14:textId="77777777" w:rsidR="009F1C15" w:rsidRDefault="009F1C15" w:rsidP="00FE7D8D">
      <w:pPr>
        <w:pStyle w:val="AnnexNo"/>
        <w:rPr>
          <w:ins w:id="3975" w:author="China" w:date="2022-11-17T01:20:00Z"/>
          <w:lang w:eastAsia="zh-CN"/>
        </w:rPr>
      </w:pPr>
      <w:ins w:id="3976" w:author="5A2-2 BWA Editor" w:date="2022-11-22T03:18:00Z">
        <w:r>
          <w:rPr>
            <w:lang w:eastAsia="zh-CN"/>
          </w:rPr>
          <w:t>[</w:t>
        </w:r>
      </w:ins>
      <w:commentRangeStart w:id="3977"/>
      <w:ins w:id="3978" w:author="China" w:date="2022-11-17T01:20:00Z">
        <w:r>
          <w:rPr>
            <w:rFonts w:hint="eastAsia"/>
            <w:lang w:eastAsia="zh-CN"/>
          </w:rPr>
          <w:t>A</w:t>
        </w:r>
        <w:r>
          <w:rPr>
            <w:lang w:eastAsia="zh-CN"/>
          </w:rPr>
          <w:t>nnex 3 (#548)</w:t>
        </w:r>
        <w:commentRangeEnd w:id="3977"/>
        <w:r>
          <w:rPr>
            <w:rStyle w:val="CommentReference"/>
            <w:rFonts w:eastAsiaTheme="minorEastAsia"/>
            <w:caps w:val="0"/>
          </w:rPr>
          <w:commentReference w:id="3977"/>
        </w:r>
      </w:ins>
    </w:p>
    <w:p w14:paraId="4D2B8A05" w14:textId="77777777" w:rsidR="009F1C15" w:rsidRPr="00C15E30" w:rsidRDefault="009F1C15" w:rsidP="00FE7D8D">
      <w:pPr>
        <w:pStyle w:val="AnnexNoTitle"/>
        <w:rPr>
          <w:ins w:id="3979" w:author="China" w:date="2022-11-17T01:20:00Z"/>
          <w:lang w:val="en-US" w:eastAsia="zh-CN"/>
        </w:rPr>
      </w:pPr>
      <w:ins w:id="3980" w:author="China" w:date="2022-11-17T01:20:00Z">
        <w:r w:rsidRPr="00C15E30">
          <w:rPr>
            <w:lang w:val="en-GB" w:eastAsia="zh-CN"/>
          </w:rPr>
          <w:t>Frequency ranges and use conditions for RLAN</w:t>
        </w:r>
      </w:ins>
    </w:p>
    <w:p w14:paraId="1A5AB3B7" w14:textId="77777777" w:rsidR="009F1C15" w:rsidRDefault="009F1C15" w:rsidP="00FE7D8D">
      <w:pPr>
        <w:pStyle w:val="Normalaftertitle"/>
        <w:rPr>
          <w:ins w:id="3981" w:author="China" w:date="2022-11-17T01:20:00Z"/>
          <w:caps/>
        </w:rPr>
      </w:pPr>
      <w:ins w:id="3982" w:author="China" w:date="2022-11-17T01:20: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24AD3B6A" w14:textId="77777777" w:rsidR="009F1C15" w:rsidRPr="003111F7" w:rsidRDefault="009F1C15">
      <w:pPr>
        <w:rPr>
          <w:ins w:id="3983" w:author="China" w:date="2022-11-17T01:20:00Z"/>
          <w:rPrChange w:id="3984" w:author="Limousin, Catherine" w:date="2022-06-09T14:14:00Z">
            <w:rPr>
              <w:ins w:id="3985" w:author="China" w:date="2022-11-17T01:20:00Z"/>
              <w:caps/>
            </w:rPr>
          </w:rPrChange>
        </w:rPr>
        <w:pPrChange w:id="3986" w:author="Limousin, Catherine" w:date="2022-06-09T14:14:00Z">
          <w:pPr>
            <w:pStyle w:val="Normalaftertitle"/>
          </w:pPr>
        </w:pPrChange>
      </w:pPr>
    </w:p>
    <w:p w14:paraId="24CD135F" w14:textId="77777777" w:rsidR="009F1C15" w:rsidRDefault="009F1C15" w:rsidP="003111F7">
      <w:pPr>
        <w:rPr>
          <w:ins w:id="3987" w:author="Limousin, Catherine" w:date="2022-06-09T14:14:00Z"/>
        </w:rPr>
        <w:sectPr w:rsidR="009F1C15" w:rsidSect="003111F7">
          <w:pgSz w:w="11907" w:h="16834"/>
          <w:pgMar w:top="1418" w:right="1134" w:bottom="1418" w:left="1134" w:header="720" w:footer="720" w:gutter="0"/>
          <w:paperSrc w:first="15" w:other="15"/>
          <w:cols w:space="720"/>
          <w:docGrid w:linePitch="326"/>
        </w:sectPr>
      </w:pPr>
    </w:p>
    <w:p w14:paraId="6A6CF063" w14:textId="77777777" w:rsidR="009F1C15" w:rsidRDefault="009F1C15" w:rsidP="00FE7D8D">
      <w:pPr>
        <w:pStyle w:val="TableNo"/>
        <w:spacing w:before="360"/>
        <w:rPr>
          <w:ins w:id="3988" w:author="China" w:date="2022-11-17T01:19:00Z"/>
          <w:lang w:eastAsia="zh-CN"/>
        </w:rPr>
      </w:pPr>
      <w:ins w:id="3989" w:author="China" w:date="2022-11-17T01:19:00Z">
        <w:r w:rsidRPr="005B4C04">
          <w:rPr>
            <w:rFonts w:hint="eastAsia"/>
          </w:rPr>
          <w:t>T</w:t>
        </w:r>
        <w:r w:rsidRPr="005B4C04">
          <w:t>ABLE</w:t>
        </w:r>
        <w:r>
          <w:rPr>
            <w:lang w:eastAsia="zh-CN"/>
          </w:rPr>
          <w:t xml:space="preserve"> 3</w:t>
        </w:r>
      </w:ins>
    </w:p>
    <w:p w14:paraId="704EEDBD" w14:textId="77777777" w:rsidR="009F1C15" w:rsidRPr="006F491E" w:rsidRDefault="009F1C15" w:rsidP="00AF735D">
      <w:pPr>
        <w:pStyle w:val="Tabletitle"/>
        <w:rPr>
          <w:ins w:id="3990" w:author="China" w:date="2022-11-17T01:19:00Z"/>
          <w:lang w:eastAsia="zh-CN"/>
        </w:rPr>
      </w:pPr>
      <w:ins w:id="3991" w:author="China" w:date="2022-11-17T01:19:00Z">
        <w:r>
          <w:t>Frequency ranges and use condition</w:t>
        </w:r>
        <w:r>
          <w:rPr>
            <w:rFonts w:hint="eastAsia"/>
          </w:rPr>
          <w:t>s</w:t>
        </w:r>
        <w:r>
          <w:t xml:space="preserve"> for RLAN in Radio Regulation</w:t>
        </w:r>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9F1C15" w:rsidRPr="005B4C04" w14:paraId="1477E018" w14:textId="77777777" w:rsidTr="00C15E30">
        <w:trPr>
          <w:trHeight w:val="487"/>
          <w:tblHeader/>
          <w:ins w:id="3992" w:author="China" w:date="2022-11-17T01:19:00Z"/>
        </w:trPr>
        <w:tc>
          <w:tcPr>
            <w:tcW w:w="1525" w:type="dxa"/>
          </w:tcPr>
          <w:p w14:paraId="1F035B75" w14:textId="77777777" w:rsidR="009F1C15" w:rsidRPr="00B972B7" w:rsidRDefault="009F1C15" w:rsidP="00C15E30">
            <w:pPr>
              <w:pStyle w:val="Tabletitle"/>
              <w:rPr>
                <w:ins w:id="3993" w:author="China" w:date="2022-11-17T01:19:00Z"/>
                <w:caps/>
                <w:sz w:val="18"/>
                <w:szCs w:val="18"/>
              </w:rPr>
            </w:pPr>
            <w:ins w:id="3994" w:author="China" w:date="2022-11-17T01:19:00Z">
              <w:r w:rsidRPr="00B972B7">
                <w:t>General band designation</w:t>
              </w:r>
            </w:ins>
          </w:p>
        </w:tc>
        <w:tc>
          <w:tcPr>
            <w:tcW w:w="2340" w:type="dxa"/>
          </w:tcPr>
          <w:p w14:paraId="5ED84B47" w14:textId="77777777" w:rsidR="009F1C15" w:rsidRPr="00B972B7" w:rsidRDefault="009F1C15" w:rsidP="00C15E30">
            <w:pPr>
              <w:pStyle w:val="Tabletitle"/>
              <w:rPr>
                <w:ins w:id="3995" w:author="China" w:date="2022-11-17T01:19:00Z"/>
              </w:rPr>
            </w:pPr>
            <w:ins w:id="3996" w:author="China" w:date="2022-11-17T01:19:00Z">
              <w:r w:rsidRPr="00B972B7">
                <w:t>Specific frequency band</w:t>
              </w:r>
              <w:r w:rsidRPr="00B972B7">
                <w:rPr>
                  <w:lang w:eastAsia="zh-CN"/>
                </w:rPr>
                <w:t xml:space="preserve"> </w:t>
              </w:r>
              <w:r w:rsidRPr="00B972B7">
                <w:t>(MHz)</w:t>
              </w:r>
            </w:ins>
          </w:p>
        </w:tc>
        <w:tc>
          <w:tcPr>
            <w:tcW w:w="2340" w:type="dxa"/>
          </w:tcPr>
          <w:p w14:paraId="2ACCD057" w14:textId="77777777" w:rsidR="009F1C15" w:rsidRPr="00B972B7" w:rsidRDefault="009F1C15" w:rsidP="00C15E30">
            <w:pPr>
              <w:pStyle w:val="Tabletitle"/>
              <w:rPr>
                <w:ins w:id="3997" w:author="China" w:date="2022-11-17T01:19:00Z"/>
              </w:rPr>
            </w:pPr>
            <w:ins w:id="3998" w:author="China" w:date="2022-11-17T01:19:00Z">
              <w:r w:rsidRPr="00B972B7">
                <w:rPr>
                  <w:sz w:val="18"/>
                  <w:szCs w:val="18"/>
                  <w:lang w:eastAsia="zh-CN"/>
                </w:rPr>
                <w:t>Footnote/Resolution in RR</w:t>
              </w:r>
            </w:ins>
          </w:p>
        </w:tc>
        <w:tc>
          <w:tcPr>
            <w:tcW w:w="2970" w:type="dxa"/>
          </w:tcPr>
          <w:p w14:paraId="0E616284" w14:textId="77777777" w:rsidR="009F1C15" w:rsidRPr="00B972B7" w:rsidRDefault="009F1C15" w:rsidP="00C15E30">
            <w:pPr>
              <w:pStyle w:val="Tabletitle"/>
              <w:rPr>
                <w:ins w:id="3999" w:author="China" w:date="2022-11-17T01:19:00Z"/>
              </w:rPr>
            </w:pPr>
            <w:ins w:id="4000" w:author="China" w:date="2022-11-17T01:19:00Z">
              <w:r w:rsidRPr="00B972B7">
                <w:rPr>
                  <w:sz w:val="18"/>
                  <w:szCs w:val="18"/>
                </w:rPr>
                <w:t>Transmitter output power</w:t>
              </w:r>
              <w:r w:rsidRPr="00B972B7">
                <w:rPr>
                  <w:sz w:val="18"/>
                  <w:szCs w:val="18"/>
                </w:rPr>
                <w:br/>
                <w:t>and power density</w:t>
              </w:r>
            </w:ins>
          </w:p>
        </w:tc>
        <w:tc>
          <w:tcPr>
            <w:tcW w:w="5400" w:type="dxa"/>
          </w:tcPr>
          <w:p w14:paraId="490D0B50" w14:textId="77777777" w:rsidR="009F1C15" w:rsidRPr="00B972B7" w:rsidRDefault="009F1C15" w:rsidP="00C15E30">
            <w:pPr>
              <w:pStyle w:val="Tabletitle"/>
              <w:rPr>
                <w:ins w:id="4001" w:author="China" w:date="2022-11-17T01:19:00Z"/>
              </w:rPr>
            </w:pPr>
            <w:ins w:id="4002" w:author="China" w:date="2022-11-17T01:19:00Z">
              <w:r w:rsidRPr="00B972B7">
                <w:rPr>
                  <w:sz w:val="19"/>
                  <w:szCs w:val="19"/>
                  <w:lang w:eastAsia="zh-CN"/>
                </w:rPr>
                <w:t>Other use conditions</w:t>
              </w:r>
            </w:ins>
          </w:p>
        </w:tc>
      </w:tr>
      <w:tr w:rsidR="009F1C15" w:rsidRPr="005B4C04" w14:paraId="0E191AFE" w14:textId="77777777" w:rsidTr="00C15E30">
        <w:trPr>
          <w:ins w:id="4003" w:author="China" w:date="2022-11-17T01:19:00Z"/>
        </w:trPr>
        <w:tc>
          <w:tcPr>
            <w:tcW w:w="1525" w:type="dxa"/>
          </w:tcPr>
          <w:p w14:paraId="55DCBF00" w14:textId="77777777" w:rsidR="009F1C15" w:rsidRPr="00B972B7" w:rsidRDefault="009F1C15" w:rsidP="00C15E30">
            <w:pPr>
              <w:pStyle w:val="TableNo"/>
              <w:jc w:val="left"/>
              <w:rPr>
                <w:ins w:id="4004" w:author="China" w:date="2022-11-17T01:19:00Z"/>
                <w:sz w:val="18"/>
                <w:szCs w:val="18"/>
              </w:rPr>
            </w:pPr>
            <w:ins w:id="4005" w:author="China" w:date="2022-11-17T01:19:00Z">
              <w:r w:rsidRPr="00B972B7">
                <w:rPr>
                  <w:sz w:val="18"/>
                  <w:szCs w:val="18"/>
                </w:rPr>
                <w:t>2.4 GH</w:t>
              </w:r>
              <w:r w:rsidRPr="00B972B7">
                <w:rPr>
                  <w:caps w:val="0"/>
                  <w:sz w:val="18"/>
                  <w:szCs w:val="18"/>
                </w:rPr>
                <w:t>z band</w:t>
              </w:r>
            </w:ins>
          </w:p>
        </w:tc>
        <w:tc>
          <w:tcPr>
            <w:tcW w:w="2340" w:type="dxa"/>
          </w:tcPr>
          <w:p w14:paraId="10984B61" w14:textId="77777777" w:rsidR="009F1C15" w:rsidRPr="00B972B7" w:rsidRDefault="009F1C15" w:rsidP="00C15E30">
            <w:pPr>
              <w:pStyle w:val="Tabletext"/>
              <w:rPr>
                <w:ins w:id="4006" w:author="China" w:date="2022-11-17T01:19:00Z"/>
                <w:caps/>
                <w:lang w:eastAsia="zh-CN"/>
              </w:rPr>
            </w:pPr>
            <w:ins w:id="4007" w:author="China" w:date="2022-11-17T01:19:00Z">
              <w:r w:rsidRPr="00B972B7">
                <w:rPr>
                  <w:lang w:eastAsia="zh-CN"/>
                </w:rPr>
                <w:t>2 300-2 450</w:t>
              </w:r>
            </w:ins>
          </w:p>
          <w:p w14:paraId="3D907CB0" w14:textId="77777777" w:rsidR="009F1C15" w:rsidRPr="00B972B7" w:rsidRDefault="009F1C15" w:rsidP="00C15E30">
            <w:pPr>
              <w:pStyle w:val="Tabletext"/>
              <w:rPr>
                <w:ins w:id="4008" w:author="China" w:date="2022-11-17T01:19:00Z"/>
                <w:caps/>
                <w:lang w:eastAsia="zh-CN"/>
              </w:rPr>
            </w:pPr>
            <w:ins w:id="4009" w:author="China" w:date="2022-11-17T01:19:00Z">
              <w:r w:rsidRPr="00B972B7">
                <w:rPr>
                  <w:lang w:eastAsia="zh-CN"/>
                </w:rPr>
                <w:t>2 450-2 483.5</w:t>
              </w:r>
            </w:ins>
          </w:p>
          <w:p w14:paraId="6B0C4B78" w14:textId="77777777" w:rsidR="009F1C15" w:rsidRPr="00B972B7" w:rsidRDefault="009F1C15" w:rsidP="00C15E30">
            <w:pPr>
              <w:pStyle w:val="Tabletext"/>
              <w:rPr>
                <w:ins w:id="4010" w:author="China" w:date="2022-11-17T01:19:00Z"/>
                <w:sz w:val="24"/>
              </w:rPr>
            </w:pPr>
            <w:ins w:id="4011" w:author="China" w:date="2022-11-17T01:19:00Z">
              <w:r w:rsidRPr="00B972B7">
                <w:rPr>
                  <w:lang w:eastAsia="zh-CN"/>
                </w:rPr>
                <w:t>2 483.5-2 500</w:t>
              </w:r>
            </w:ins>
          </w:p>
        </w:tc>
        <w:tc>
          <w:tcPr>
            <w:tcW w:w="2340" w:type="dxa"/>
          </w:tcPr>
          <w:p w14:paraId="51B82B23" w14:textId="77777777" w:rsidR="009F1C15" w:rsidRPr="00B972B7" w:rsidRDefault="009F1C15" w:rsidP="00C15E30">
            <w:pPr>
              <w:pStyle w:val="Tabletext"/>
              <w:rPr>
                <w:ins w:id="4012" w:author="China" w:date="2022-11-17T01:19:00Z"/>
                <w:sz w:val="24"/>
                <w:lang w:val="pt-BR"/>
              </w:rPr>
            </w:pPr>
            <w:ins w:id="4013" w:author="China" w:date="2022-11-17T01:19:00Z">
              <w:r w:rsidRPr="00D35DD6">
                <w:rPr>
                  <w:lang w:val="pt-BR"/>
                </w:rPr>
                <w:t>Footnote 5.150 for R1, R2, R3</w:t>
              </w:r>
            </w:ins>
          </w:p>
        </w:tc>
        <w:tc>
          <w:tcPr>
            <w:tcW w:w="2970" w:type="dxa"/>
          </w:tcPr>
          <w:p w14:paraId="215BB0F6" w14:textId="77777777" w:rsidR="009F1C15" w:rsidRPr="00B972B7" w:rsidRDefault="009F1C15" w:rsidP="00C15E30">
            <w:pPr>
              <w:pStyle w:val="Tabletext"/>
              <w:jc w:val="center"/>
              <w:rPr>
                <w:ins w:id="4014" w:author="China" w:date="2022-11-17T01:19:00Z"/>
                <w:sz w:val="24"/>
              </w:rPr>
            </w:pPr>
            <w:ins w:id="4015" w:author="China" w:date="2022-11-17T01:19:00Z">
              <w:r w:rsidRPr="003E7C4A">
                <w:t>N/A</w:t>
              </w:r>
            </w:ins>
          </w:p>
        </w:tc>
        <w:tc>
          <w:tcPr>
            <w:tcW w:w="5400" w:type="dxa"/>
          </w:tcPr>
          <w:p w14:paraId="55A09FA3" w14:textId="77777777" w:rsidR="009F1C15" w:rsidRPr="00B972B7" w:rsidRDefault="009F1C15" w:rsidP="00C15E30">
            <w:pPr>
              <w:pStyle w:val="Tabletext"/>
              <w:rPr>
                <w:ins w:id="4016" w:author="China" w:date="2022-11-17T01:19:00Z"/>
                <w:sz w:val="24"/>
              </w:rPr>
            </w:pPr>
            <w:ins w:id="4017" w:author="China" w:date="2022-11-17T01:19:00Z">
              <w:r w:rsidRPr="003E7C4A">
                <w:t>The bands are also designated for industrial, scientific and medical (ISM) applications. Radiocommunication services operating within these bands must accept harmful interference which may be caused by these applications. ISM equipment operating in these bands is subject to the provisions of No. 15.13.</w:t>
              </w:r>
            </w:ins>
          </w:p>
        </w:tc>
      </w:tr>
      <w:tr w:rsidR="009F1C15" w:rsidRPr="005B4C04" w14:paraId="1DD45E9D" w14:textId="77777777" w:rsidTr="00C15E30">
        <w:trPr>
          <w:ins w:id="4018" w:author="China" w:date="2022-11-17T01:19:00Z"/>
        </w:trPr>
        <w:tc>
          <w:tcPr>
            <w:tcW w:w="1525" w:type="dxa"/>
            <w:vMerge w:val="restart"/>
          </w:tcPr>
          <w:p w14:paraId="742D2F87" w14:textId="77777777" w:rsidR="009F1C15" w:rsidRPr="00B972B7" w:rsidRDefault="009F1C15" w:rsidP="00C15E30">
            <w:pPr>
              <w:pStyle w:val="Tabletext"/>
              <w:rPr>
                <w:ins w:id="4019" w:author="China" w:date="2022-11-17T01:19:00Z"/>
                <w:sz w:val="18"/>
                <w:szCs w:val="18"/>
              </w:rPr>
            </w:pPr>
            <w:ins w:id="4020" w:author="China" w:date="2022-11-17T01:19:00Z">
              <w:r w:rsidRPr="00B972B7">
                <w:rPr>
                  <w:sz w:val="18"/>
                  <w:szCs w:val="18"/>
                </w:rPr>
                <w:t>5 GHz band</w:t>
              </w:r>
            </w:ins>
          </w:p>
        </w:tc>
        <w:tc>
          <w:tcPr>
            <w:tcW w:w="2340" w:type="dxa"/>
          </w:tcPr>
          <w:p w14:paraId="04854329" w14:textId="77777777" w:rsidR="009F1C15" w:rsidRPr="00B972B7" w:rsidRDefault="009F1C15" w:rsidP="00C15E30">
            <w:pPr>
              <w:pStyle w:val="Tabletext"/>
              <w:rPr>
                <w:ins w:id="4021" w:author="China" w:date="2022-11-17T01:19:00Z"/>
                <w:sz w:val="18"/>
                <w:szCs w:val="18"/>
                <w:lang w:eastAsia="zh-CN"/>
              </w:rPr>
            </w:pPr>
            <w:ins w:id="4022" w:author="China" w:date="2022-11-17T01:19:00Z">
              <w:r w:rsidRPr="00B972B7">
                <w:rPr>
                  <w:sz w:val="18"/>
                  <w:szCs w:val="18"/>
                  <w:lang w:eastAsia="zh-CN"/>
                </w:rPr>
                <w:t>5 150-5 250</w:t>
              </w:r>
            </w:ins>
          </w:p>
          <w:p w14:paraId="076E2BC7" w14:textId="77777777" w:rsidR="009F1C15" w:rsidRPr="00B972B7" w:rsidRDefault="009F1C15" w:rsidP="00C15E30">
            <w:pPr>
              <w:pStyle w:val="Tabletext"/>
              <w:rPr>
                <w:ins w:id="4023" w:author="China" w:date="2022-11-17T01:19:00Z"/>
                <w:sz w:val="18"/>
                <w:szCs w:val="18"/>
                <w:lang w:eastAsia="zh-CN"/>
              </w:rPr>
            </w:pPr>
          </w:p>
          <w:p w14:paraId="28922765" w14:textId="77777777" w:rsidR="009F1C15" w:rsidRPr="00B972B7" w:rsidRDefault="009F1C15" w:rsidP="00C15E30">
            <w:pPr>
              <w:pStyle w:val="Tabletext"/>
              <w:rPr>
                <w:ins w:id="4024" w:author="China" w:date="2022-11-17T01:19:00Z"/>
                <w:sz w:val="18"/>
                <w:szCs w:val="18"/>
                <w:lang w:eastAsia="zh-CN"/>
              </w:rPr>
            </w:pPr>
          </w:p>
          <w:p w14:paraId="09FE06B7" w14:textId="77777777" w:rsidR="009F1C15" w:rsidRPr="00B972B7" w:rsidRDefault="009F1C15" w:rsidP="00C15E30">
            <w:pPr>
              <w:pStyle w:val="Tabletext"/>
              <w:rPr>
                <w:ins w:id="4025" w:author="China" w:date="2022-11-17T01:19:00Z"/>
                <w:sz w:val="18"/>
                <w:szCs w:val="18"/>
                <w:lang w:eastAsia="zh-CN"/>
              </w:rPr>
            </w:pPr>
          </w:p>
          <w:p w14:paraId="715456B8" w14:textId="77777777" w:rsidR="009F1C15" w:rsidRPr="00B972B7" w:rsidRDefault="009F1C15" w:rsidP="00C15E30">
            <w:pPr>
              <w:pStyle w:val="Tabletext"/>
              <w:rPr>
                <w:ins w:id="4026" w:author="China" w:date="2022-11-17T01:19:00Z"/>
                <w:sz w:val="18"/>
                <w:szCs w:val="18"/>
                <w:lang w:eastAsia="zh-CN"/>
              </w:rPr>
            </w:pPr>
          </w:p>
          <w:p w14:paraId="4B8FD28B" w14:textId="77777777" w:rsidR="009F1C15" w:rsidRPr="00B972B7" w:rsidRDefault="009F1C15" w:rsidP="00C15E30">
            <w:pPr>
              <w:pStyle w:val="Tabletext"/>
              <w:rPr>
                <w:ins w:id="4027" w:author="China" w:date="2022-11-17T01:19:00Z"/>
                <w:sz w:val="18"/>
                <w:szCs w:val="18"/>
                <w:lang w:eastAsia="zh-CN"/>
              </w:rPr>
            </w:pPr>
          </w:p>
          <w:p w14:paraId="678D0884" w14:textId="77777777" w:rsidR="009F1C15" w:rsidRPr="00B972B7" w:rsidRDefault="009F1C15" w:rsidP="00C15E30">
            <w:pPr>
              <w:pStyle w:val="Tabletext"/>
              <w:rPr>
                <w:ins w:id="4028" w:author="China" w:date="2022-11-17T01:19:00Z"/>
                <w:sz w:val="18"/>
                <w:szCs w:val="18"/>
                <w:lang w:eastAsia="zh-CN"/>
              </w:rPr>
            </w:pPr>
          </w:p>
          <w:p w14:paraId="288CB0FB" w14:textId="77777777" w:rsidR="009F1C15" w:rsidRPr="00B972B7" w:rsidRDefault="009F1C15" w:rsidP="00C15E30">
            <w:pPr>
              <w:pStyle w:val="Tabletext"/>
              <w:rPr>
                <w:ins w:id="4029" w:author="China" w:date="2022-11-17T01:19:00Z"/>
                <w:sz w:val="18"/>
                <w:szCs w:val="18"/>
                <w:lang w:eastAsia="zh-CN"/>
              </w:rPr>
            </w:pPr>
            <w:ins w:id="4030" w:author="China" w:date="2022-11-17T01:19:00Z">
              <w:r w:rsidRPr="00B972B7">
                <w:rPr>
                  <w:sz w:val="18"/>
                  <w:szCs w:val="18"/>
                  <w:lang w:eastAsia="zh-CN"/>
                </w:rPr>
                <w:t>5 250-5 350</w:t>
              </w:r>
            </w:ins>
          </w:p>
          <w:p w14:paraId="386E5EC8" w14:textId="77777777" w:rsidR="009F1C15" w:rsidRPr="00B972B7" w:rsidRDefault="009F1C15" w:rsidP="00C15E30">
            <w:pPr>
              <w:pStyle w:val="Tabletext"/>
              <w:rPr>
                <w:ins w:id="4031" w:author="China" w:date="2022-11-17T01:19:00Z"/>
                <w:sz w:val="18"/>
                <w:szCs w:val="18"/>
                <w:lang w:eastAsia="zh-CN"/>
              </w:rPr>
            </w:pPr>
          </w:p>
          <w:p w14:paraId="7D36F113" w14:textId="77777777" w:rsidR="009F1C15" w:rsidRPr="00B972B7" w:rsidRDefault="009F1C15" w:rsidP="00C15E30">
            <w:pPr>
              <w:pStyle w:val="Tabletext"/>
              <w:rPr>
                <w:ins w:id="4032" w:author="China" w:date="2022-11-17T01:19:00Z"/>
                <w:sz w:val="18"/>
                <w:szCs w:val="18"/>
                <w:lang w:eastAsia="zh-CN"/>
              </w:rPr>
            </w:pPr>
          </w:p>
          <w:p w14:paraId="3FCB5E9D" w14:textId="77777777" w:rsidR="009F1C15" w:rsidRPr="00B972B7" w:rsidRDefault="009F1C15" w:rsidP="00C15E30">
            <w:pPr>
              <w:pStyle w:val="Tabletext"/>
              <w:rPr>
                <w:ins w:id="4033" w:author="China" w:date="2022-11-17T01:19:00Z"/>
                <w:sz w:val="18"/>
                <w:szCs w:val="18"/>
                <w:lang w:eastAsia="zh-CN"/>
              </w:rPr>
            </w:pPr>
          </w:p>
          <w:p w14:paraId="77F9787C" w14:textId="77777777" w:rsidR="009F1C15" w:rsidRPr="00B972B7" w:rsidRDefault="009F1C15" w:rsidP="00C15E30">
            <w:pPr>
              <w:pStyle w:val="Tabletext"/>
              <w:rPr>
                <w:ins w:id="4034" w:author="China" w:date="2022-11-17T01:19:00Z"/>
                <w:sz w:val="18"/>
                <w:szCs w:val="18"/>
                <w:lang w:eastAsia="zh-CN"/>
              </w:rPr>
            </w:pPr>
          </w:p>
          <w:p w14:paraId="389029E1" w14:textId="77777777" w:rsidR="009F1C15" w:rsidRPr="00B972B7" w:rsidRDefault="009F1C15" w:rsidP="00C15E30">
            <w:pPr>
              <w:pStyle w:val="Tabletext"/>
              <w:rPr>
                <w:ins w:id="4035" w:author="China" w:date="2022-11-17T01:19:00Z"/>
                <w:sz w:val="18"/>
                <w:szCs w:val="18"/>
                <w:lang w:eastAsia="zh-CN"/>
              </w:rPr>
            </w:pPr>
          </w:p>
          <w:p w14:paraId="0DA367E5" w14:textId="77777777" w:rsidR="009F1C15" w:rsidRPr="00B972B7" w:rsidRDefault="009F1C15" w:rsidP="00C15E30">
            <w:pPr>
              <w:pStyle w:val="Tabletext"/>
              <w:rPr>
                <w:ins w:id="4036" w:author="China" w:date="2022-11-17T01:19:00Z"/>
                <w:sz w:val="18"/>
                <w:szCs w:val="18"/>
                <w:lang w:eastAsia="zh-CN"/>
              </w:rPr>
            </w:pPr>
            <w:ins w:id="4037" w:author="China" w:date="2022-11-17T01:19:00Z">
              <w:r w:rsidRPr="00B972B7">
                <w:rPr>
                  <w:sz w:val="18"/>
                  <w:szCs w:val="18"/>
                  <w:lang w:eastAsia="zh-CN"/>
                </w:rPr>
                <w:t>5 470-5 725</w:t>
              </w:r>
            </w:ins>
          </w:p>
        </w:tc>
        <w:tc>
          <w:tcPr>
            <w:tcW w:w="2340" w:type="dxa"/>
          </w:tcPr>
          <w:p w14:paraId="50D576C9" w14:textId="77777777" w:rsidR="009F1C15" w:rsidRPr="00B972B7" w:rsidRDefault="009F1C15" w:rsidP="00C15E30">
            <w:pPr>
              <w:pStyle w:val="Tabletext"/>
              <w:rPr>
                <w:ins w:id="4038" w:author="China" w:date="2022-11-17T01:19:00Z"/>
                <w:sz w:val="18"/>
                <w:szCs w:val="18"/>
                <w:lang w:eastAsia="zh-CN"/>
              </w:rPr>
            </w:pPr>
            <w:ins w:id="4039" w:author="China" w:date="2022-11-17T01:19:00Z">
              <w:r w:rsidRPr="00B972B7">
                <w:rPr>
                  <w:sz w:val="18"/>
                  <w:szCs w:val="18"/>
                  <w:lang w:eastAsia="zh-CN"/>
                </w:rPr>
                <w:t xml:space="preserve">Resolution </w:t>
              </w:r>
              <w:r w:rsidRPr="00B972B7">
                <w:rPr>
                  <w:b/>
                  <w:bCs/>
                  <w:sz w:val="18"/>
                  <w:szCs w:val="18"/>
                  <w:lang w:eastAsia="zh-CN"/>
                </w:rPr>
                <w:t>229</w:t>
              </w:r>
              <w:r w:rsidRPr="00B972B7">
                <w:rPr>
                  <w:sz w:val="18"/>
                  <w:szCs w:val="18"/>
                  <w:lang w:eastAsia="zh-CN"/>
                </w:rPr>
                <w:t xml:space="preserve"> (Rev.WRC 19)</w:t>
              </w:r>
            </w:ins>
          </w:p>
        </w:tc>
        <w:tc>
          <w:tcPr>
            <w:tcW w:w="2970" w:type="dxa"/>
          </w:tcPr>
          <w:p w14:paraId="283AD882" w14:textId="77777777" w:rsidR="009F1C15" w:rsidRPr="00B972B7" w:rsidRDefault="009F1C15" w:rsidP="00C15E30">
            <w:pPr>
              <w:pStyle w:val="Tabletext"/>
              <w:rPr>
                <w:ins w:id="4040" w:author="China" w:date="2022-11-17T01:19:00Z"/>
                <w:sz w:val="18"/>
                <w:szCs w:val="18"/>
                <w:lang w:eastAsia="zh-CN"/>
              </w:rPr>
            </w:pPr>
            <w:ins w:id="4041" w:author="China" w:date="2022-11-17T01:19:00Z">
              <w:r w:rsidRPr="00B972B7">
                <w:rPr>
                  <w:sz w:val="18"/>
                  <w:szCs w:val="18"/>
                  <w:lang w:eastAsia="zh-CN"/>
                </w:rPr>
                <w:t xml:space="preserve">in the frequency band 5 150-5 250 MHz, maximum mean e.i.r.p.1 of 200 mW and a maximum mean e.i.r.p. density of 10 mW/MHz in any 1 MHz band or equivalently 0.25 mW/25 kHz in any 25 kHz band; </w:t>
              </w:r>
            </w:ins>
          </w:p>
          <w:p w14:paraId="7490C4BF" w14:textId="77777777" w:rsidR="009F1C15" w:rsidRPr="00B972B7" w:rsidRDefault="009F1C15" w:rsidP="00C15E30">
            <w:pPr>
              <w:pStyle w:val="Tabletext"/>
              <w:rPr>
                <w:ins w:id="4042" w:author="China" w:date="2022-11-17T01:19:00Z"/>
                <w:sz w:val="18"/>
                <w:szCs w:val="18"/>
                <w:lang w:eastAsia="zh-CN"/>
              </w:rPr>
            </w:pPr>
            <w:ins w:id="4043" w:author="China" w:date="2022-11-17T01:19:00Z">
              <w:r w:rsidRPr="00B972B7">
                <w:rPr>
                  <w:sz w:val="18"/>
                  <w:szCs w:val="18"/>
                  <w:lang w:eastAsia="zh-CN"/>
                </w:rPr>
                <w:t>in the frequency band 5 250-5 350 MHz, stations in the mobile service shall be limited to a maximum mean e.i.r.p. of 200 mW and a maximum mean e.i.r.p. density of 10 mW/MHz</w:t>
              </w:r>
            </w:ins>
          </w:p>
          <w:p w14:paraId="70D8C533" w14:textId="77777777" w:rsidR="009F1C15" w:rsidRPr="00B972B7" w:rsidRDefault="009F1C15" w:rsidP="00C15E30">
            <w:pPr>
              <w:pStyle w:val="Tabletext"/>
              <w:rPr>
                <w:ins w:id="4044" w:author="China" w:date="2022-11-17T01:19:00Z"/>
                <w:sz w:val="18"/>
                <w:szCs w:val="18"/>
                <w:lang w:eastAsia="zh-CN"/>
              </w:rPr>
            </w:pPr>
            <w:ins w:id="4045" w:author="China" w:date="2022-11-17T01:19:00Z">
              <w:r w:rsidRPr="00B972B7">
                <w:rPr>
                  <w:sz w:val="18"/>
                  <w:szCs w:val="18"/>
                  <w:lang w:eastAsia="zh-CN"/>
                </w:rPr>
                <w:t>in any 1 MHz band;</w:t>
              </w:r>
            </w:ins>
          </w:p>
          <w:p w14:paraId="4712326F" w14:textId="77777777" w:rsidR="009F1C15" w:rsidRPr="00B972B7" w:rsidRDefault="009F1C15" w:rsidP="00C15E30">
            <w:pPr>
              <w:pStyle w:val="Tabletext"/>
              <w:rPr>
                <w:ins w:id="4046" w:author="China" w:date="2022-11-17T01:19:00Z"/>
                <w:sz w:val="18"/>
                <w:szCs w:val="18"/>
                <w:lang w:eastAsia="zh-CN"/>
              </w:rPr>
            </w:pPr>
            <w:ins w:id="4047" w:author="China" w:date="2022-11-17T01:19:00Z">
              <w:r w:rsidRPr="00B972B7">
                <w:rPr>
                  <w:sz w:val="18"/>
                  <w:szCs w:val="18"/>
                  <w:lang w:eastAsia="zh-CN"/>
                </w:rPr>
                <w:t>in the frequency band 5 470-5 725 MHz, stations in the mobile service shall be restricted to a maximum transmitter power of 250 mW3 with a maximum mean e.i.r.p. of 1 W and a maximum mean e.i.r.p. density of 50 mW/MHz in any 1 MHz band</w:t>
              </w:r>
            </w:ins>
          </w:p>
        </w:tc>
        <w:tc>
          <w:tcPr>
            <w:tcW w:w="5400" w:type="dxa"/>
          </w:tcPr>
          <w:p w14:paraId="20259E5F" w14:textId="77777777" w:rsidR="009F1C15" w:rsidRPr="00B972B7" w:rsidRDefault="009F1C15" w:rsidP="00C15E30">
            <w:pPr>
              <w:pStyle w:val="Tabletext"/>
              <w:rPr>
                <w:ins w:id="4048" w:author="China" w:date="2022-11-17T01:19:00Z"/>
                <w:sz w:val="18"/>
                <w:szCs w:val="18"/>
                <w:lang w:eastAsia="zh-CN"/>
              </w:rPr>
            </w:pPr>
            <w:ins w:id="4049" w:author="China" w:date="2022-11-17T01:19:00Z">
              <w:r w:rsidRPr="00B972B7">
                <w:rPr>
                  <w:sz w:val="18"/>
                  <w:szCs w:val="18"/>
                  <w:lang w:eastAsia="zh-CN"/>
                </w:rPr>
                <w:t xml:space="preserve">in the frequency band 5 150-5 250 MHz, stations in the mobile service shall be restricted to indoor use, including inside trains, mobile stations inside automobiles shall operate with a maximum e.i.r.p. of 40 mW. For outdoor use in 5 150-5 250 MHz, Resolve 3 of Res.229 should be referred to. </w:t>
              </w:r>
            </w:ins>
          </w:p>
          <w:p w14:paraId="5E397861" w14:textId="77777777" w:rsidR="009F1C15" w:rsidRPr="00B972B7" w:rsidRDefault="009F1C15" w:rsidP="00C15E30">
            <w:pPr>
              <w:pStyle w:val="Tabletext"/>
              <w:rPr>
                <w:ins w:id="4050" w:author="China" w:date="2022-11-17T01:19:00Z"/>
                <w:sz w:val="18"/>
                <w:szCs w:val="18"/>
                <w:lang w:eastAsia="zh-CN"/>
              </w:rPr>
            </w:pPr>
            <w:ins w:id="4051" w:author="China" w:date="2022-11-17T01:19:00Z">
              <w:r w:rsidRPr="00B972B7">
                <w:rPr>
                  <w:sz w:val="18"/>
                  <w:szCs w:val="18"/>
                  <w:lang w:eastAsia="zh-CN"/>
                </w:rPr>
                <w:t>For higher power use in 5 250-5 350 MHz, e.i.r.p elevation angle mask should be complied, see Resolve 5 of Res.229</w:t>
              </w:r>
            </w:ins>
          </w:p>
          <w:p w14:paraId="5DCC0138" w14:textId="77777777" w:rsidR="009F1C15" w:rsidRPr="00B972B7" w:rsidRDefault="009F1C15" w:rsidP="00C15E30">
            <w:pPr>
              <w:pStyle w:val="Tabletext"/>
              <w:rPr>
                <w:ins w:id="4052" w:author="China" w:date="2022-11-17T01:19:00Z"/>
                <w:sz w:val="18"/>
                <w:szCs w:val="18"/>
                <w:lang w:eastAsia="zh-CN"/>
              </w:rPr>
            </w:pPr>
            <w:ins w:id="4053" w:author="China" w:date="2022-11-17T01:19:00Z">
              <w:r w:rsidRPr="00B972B7">
                <w:rPr>
                  <w:sz w:val="18"/>
                  <w:szCs w:val="18"/>
                  <w:lang w:eastAsia="zh-CN"/>
                </w:rPr>
                <w:t>Mitigation measures DFS shall be used in frequency bands 5 250-5 350 MHz and 5 470-5 725 MHz</w:t>
              </w:r>
            </w:ins>
          </w:p>
          <w:p w14:paraId="7657B554" w14:textId="77777777" w:rsidR="009F1C15" w:rsidRPr="00B972B7" w:rsidRDefault="009F1C15" w:rsidP="00C15E30">
            <w:pPr>
              <w:pStyle w:val="Tabletext"/>
              <w:rPr>
                <w:ins w:id="4054" w:author="China" w:date="2022-11-17T01:19:00Z"/>
                <w:sz w:val="18"/>
                <w:szCs w:val="18"/>
                <w:lang w:eastAsia="zh-CN"/>
              </w:rPr>
            </w:pPr>
            <w:ins w:id="4055" w:author="China" w:date="2022-11-17T01:19:00Z">
              <w:r w:rsidRPr="00B972B7">
                <w:rPr>
                  <w:sz w:val="18"/>
                  <w:szCs w:val="18"/>
                  <w:lang w:eastAsia="zh-CN"/>
                </w:rPr>
                <w:t>More details can be found in Res. 229</w:t>
              </w:r>
            </w:ins>
          </w:p>
        </w:tc>
      </w:tr>
      <w:tr w:rsidR="009F1C15" w:rsidRPr="005B4C04" w14:paraId="3ECFF748" w14:textId="77777777" w:rsidTr="00C15E30">
        <w:trPr>
          <w:ins w:id="4056" w:author="China" w:date="2022-11-17T01:19:00Z"/>
        </w:trPr>
        <w:tc>
          <w:tcPr>
            <w:tcW w:w="1525" w:type="dxa"/>
            <w:vMerge/>
          </w:tcPr>
          <w:p w14:paraId="773E73B1" w14:textId="77777777" w:rsidR="009F1C15" w:rsidRPr="00B972B7" w:rsidRDefault="009F1C15" w:rsidP="00C15E30">
            <w:pPr>
              <w:pStyle w:val="Tabletext"/>
              <w:rPr>
                <w:ins w:id="4057" w:author="China" w:date="2022-11-17T01:19:00Z"/>
                <w:sz w:val="18"/>
                <w:szCs w:val="18"/>
              </w:rPr>
            </w:pPr>
          </w:p>
        </w:tc>
        <w:tc>
          <w:tcPr>
            <w:tcW w:w="2340" w:type="dxa"/>
          </w:tcPr>
          <w:p w14:paraId="31E93228" w14:textId="77777777" w:rsidR="009F1C15" w:rsidRPr="00B972B7" w:rsidRDefault="009F1C15" w:rsidP="00C15E30">
            <w:pPr>
              <w:pStyle w:val="Tabletext"/>
              <w:rPr>
                <w:ins w:id="4058" w:author="China" w:date="2022-11-17T01:19:00Z"/>
                <w:sz w:val="18"/>
                <w:szCs w:val="18"/>
                <w:lang w:eastAsia="zh-CN"/>
              </w:rPr>
            </w:pPr>
            <w:ins w:id="4059" w:author="China" w:date="2022-11-17T01:19:00Z">
              <w:r w:rsidRPr="00B972B7">
                <w:rPr>
                  <w:sz w:val="18"/>
                  <w:szCs w:val="18"/>
                  <w:lang w:eastAsia="zh-CN"/>
                </w:rPr>
                <w:t>5 725-5 830</w:t>
              </w:r>
            </w:ins>
          </w:p>
          <w:p w14:paraId="5A35EEE3" w14:textId="77777777" w:rsidR="009F1C15" w:rsidRPr="00B972B7" w:rsidRDefault="009F1C15" w:rsidP="00C15E30">
            <w:pPr>
              <w:pStyle w:val="Tabletext"/>
              <w:rPr>
                <w:ins w:id="4060" w:author="China" w:date="2022-11-17T01:19:00Z"/>
                <w:sz w:val="18"/>
                <w:szCs w:val="18"/>
                <w:lang w:eastAsia="zh-CN"/>
              </w:rPr>
            </w:pPr>
            <w:ins w:id="4061" w:author="China" w:date="2022-11-17T01:19:00Z">
              <w:r w:rsidRPr="00B972B7">
                <w:rPr>
                  <w:sz w:val="18"/>
                  <w:szCs w:val="18"/>
                  <w:lang w:eastAsia="zh-CN"/>
                </w:rPr>
                <w:t>5 830-5 850</w:t>
              </w:r>
            </w:ins>
          </w:p>
          <w:p w14:paraId="621A69CE" w14:textId="77777777" w:rsidR="009F1C15" w:rsidRPr="00B972B7" w:rsidRDefault="009F1C15" w:rsidP="00C15E30">
            <w:pPr>
              <w:pStyle w:val="Tabletext"/>
              <w:rPr>
                <w:ins w:id="4062" w:author="China" w:date="2022-11-17T01:19:00Z"/>
                <w:sz w:val="18"/>
                <w:szCs w:val="18"/>
                <w:lang w:eastAsia="zh-CN"/>
              </w:rPr>
            </w:pPr>
            <w:ins w:id="4063" w:author="China" w:date="2022-11-17T01:19:00Z">
              <w:r w:rsidRPr="00B972B7">
                <w:rPr>
                  <w:sz w:val="18"/>
                  <w:szCs w:val="18"/>
                  <w:lang w:eastAsia="zh-CN"/>
                </w:rPr>
                <w:t>5 850-5 925</w:t>
              </w:r>
            </w:ins>
          </w:p>
        </w:tc>
        <w:tc>
          <w:tcPr>
            <w:tcW w:w="2340" w:type="dxa"/>
          </w:tcPr>
          <w:p w14:paraId="2A5A00E5" w14:textId="77777777" w:rsidR="009F1C15" w:rsidRPr="00FE7D8D" w:rsidRDefault="009F1C15" w:rsidP="00C15E30">
            <w:pPr>
              <w:pStyle w:val="Tabletext"/>
              <w:rPr>
                <w:ins w:id="4064" w:author="China" w:date="2022-11-17T01:19:00Z"/>
                <w:sz w:val="18"/>
                <w:szCs w:val="18"/>
                <w:lang w:val="pt-BR" w:eastAsia="zh-CN"/>
                <w:rPrChange w:id="4065" w:author="China" w:date="2022-11-17T01:19:00Z">
                  <w:rPr>
                    <w:ins w:id="4066" w:author="China" w:date="2022-11-17T01:19:00Z"/>
                    <w:sz w:val="18"/>
                    <w:szCs w:val="18"/>
                    <w:lang w:eastAsia="zh-CN"/>
                  </w:rPr>
                </w:rPrChange>
              </w:rPr>
            </w:pPr>
            <w:ins w:id="4067" w:author="China" w:date="2022-11-17T01:19:00Z">
              <w:r w:rsidRPr="00FE7D8D">
                <w:rPr>
                  <w:sz w:val="18"/>
                  <w:szCs w:val="18"/>
                  <w:lang w:val="pt-BR" w:eastAsia="zh-CN"/>
                  <w:rPrChange w:id="4068" w:author="China" w:date="2022-11-17T01:19:00Z">
                    <w:rPr>
                      <w:sz w:val="18"/>
                      <w:szCs w:val="18"/>
                      <w:lang w:eastAsia="zh-CN"/>
                    </w:rPr>
                  </w:rPrChange>
                </w:rPr>
                <w:t>Footnote 5.150 for R1, R2, R3</w:t>
              </w:r>
            </w:ins>
          </w:p>
        </w:tc>
        <w:tc>
          <w:tcPr>
            <w:tcW w:w="2970" w:type="dxa"/>
          </w:tcPr>
          <w:p w14:paraId="59E10ABC" w14:textId="77777777" w:rsidR="009F1C15" w:rsidRPr="00B972B7" w:rsidRDefault="009F1C15" w:rsidP="00C15E30">
            <w:pPr>
              <w:pStyle w:val="Tabletext"/>
              <w:jc w:val="center"/>
              <w:rPr>
                <w:ins w:id="4069" w:author="China" w:date="2022-11-17T01:19:00Z"/>
                <w:sz w:val="18"/>
                <w:szCs w:val="18"/>
                <w:lang w:eastAsia="zh-CN"/>
              </w:rPr>
            </w:pPr>
            <w:ins w:id="4070" w:author="China" w:date="2022-11-17T01:19:00Z">
              <w:r w:rsidRPr="00B972B7">
                <w:rPr>
                  <w:sz w:val="18"/>
                  <w:szCs w:val="18"/>
                </w:rPr>
                <w:t>N/A</w:t>
              </w:r>
            </w:ins>
          </w:p>
        </w:tc>
        <w:tc>
          <w:tcPr>
            <w:tcW w:w="5400" w:type="dxa"/>
          </w:tcPr>
          <w:p w14:paraId="2965BB52" w14:textId="77777777" w:rsidR="009F1C15" w:rsidRPr="00B972B7" w:rsidRDefault="009F1C15" w:rsidP="00C15E30">
            <w:pPr>
              <w:pStyle w:val="Tabletext"/>
              <w:rPr>
                <w:ins w:id="4071" w:author="China" w:date="2022-11-17T01:19:00Z"/>
                <w:sz w:val="18"/>
                <w:szCs w:val="18"/>
              </w:rPr>
            </w:pPr>
            <w:ins w:id="4072" w:author="China" w:date="2022-11-17T01:19:00Z">
              <w:r w:rsidRPr="00B972B7">
                <w:rPr>
                  <w:sz w:val="18"/>
                  <w:szCs w:val="18"/>
                </w:rPr>
                <w:t>The bands are also designated for industrial, scientific and medical (ISM) applications. Radiocommunication services operating</w:t>
              </w:r>
              <w:r w:rsidRPr="00B972B7">
                <w:rPr>
                  <w:sz w:val="18"/>
                  <w:szCs w:val="18"/>
                  <w:lang w:eastAsia="zh-CN"/>
                </w:rPr>
                <w:t xml:space="preserve"> </w:t>
              </w:r>
              <w:r w:rsidRPr="00B972B7">
                <w:rPr>
                  <w:sz w:val="18"/>
                  <w:szCs w:val="18"/>
                </w:rPr>
                <w:t>within these bands must accept harmful interference which may be caused by these applications. ISM equipment operating</w:t>
              </w:r>
              <w:r w:rsidRPr="00B972B7">
                <w:rPr>
                  <w:sz w:val="18"/>
                  <w:szCs w:val="18"/>
                  <w:lang w:eastAsia="zh-CN"/>
                </w:rPr>
                <w:t xml:space="preserve"> </w:t>
              </w:r>
              <w:r w:rsidRPr="00B972B7">
                <w:rPr>
                  <w:sz w:val="18"/>
                  <w:szCs w:val="18"/>
                </w:rPr>
                <w:t>in these bands is subject to the provisions of No. 15.13</w:t>
              </w:r>
            </w:ins>
          </w:p>
        </w:tc>
      </w:tr>
    </w:tbl>
    <w:p w14:paraId="4B4E4B5D" w14:textId="77777777" w:rsidR="009F1C15" w:rsidRPr="001715B0" w:rsidRDefault="009F1C15" w:rsidP="00FE7D8D">
      <w:pPr>
        <w:pStyle w:val="TableNo"/>
        <w:rPr>
          <w:ins w:id="4073" w:author="China" w:date="2022-11-17T01:19:00Z"/>
        </w:rPr>
      </w:pPr>
      <w:ins w:id="4074" w:author="China" w:date="2022-11-17T01:19:00Z">
        <w:r>
          <w:br/>
        </w:r>
        <w:r w:rsidRPr="001715B0">
          <w:t xml:space="preserve">TABLE </w:t>
        </w:r>
        <w:r>
          <w:t>4</w:t>
        </w:r>
      </w:ins>
      <w:del w:id="4075" w:author="China" w:date="2022-11-17T01:22:00Z">
        <w:r w:rsidRPr="001715B0" w:rsidDel="00E714C6">
          <w:delText>3</w:delText>
        </w:r>
      </w:del>
    </w:p>
    <w:p w14:paraId="15AE1032" w14:textId="77777777" w:rsidR="009F1C15" w:rsidRPr="001715B0" w:rsidRDefault="009F1C15" w:rsidP="00FE7D8D">
      <w:pPr>
        <w:pStyle w:val="Tabletitle"/>
        <w:rPr>
          <w:ins w:id="4076" w:author="China" w:date="2022-11-17T01:19:00Z"/>
        </w:rPr>
      </w:pPr>
      <w:ins w:id="4077" w:author="China" w:date="2022-11-17T01:19:00Z">
        <w:r>
          <w:t>Frequency ranges and use condition</w:t>
        </w:r>
        <w:r>
          <w:rPr>
            <w:rFonts w:hint="eastAsia"/>
          </w:rPr>
          <w:t>s</w:t>
        </w:r>
        <w:r>
          <w:t xml:space="preserve"> for RLAN at regional and national level </w:t>
        </w:r>
      </w:ins>
      <w:del w:id="4078" w:author="China" w:date="2022-11-17T01:22:00Z">
        <w:r w:rsidRPr="001715B0" w:rsidDel="00E714C6">
          <w:delText xml:space="preserve">General technical requirements applicable in certain administrations and/or regions </w:delText>
        </w:r>
      </w:del>
    </w:p>
    <w:p w14:paraId="51B006BC" w14:textId="77777777" w:rsidR="009F1C15" w:rsidRPr="00E714C6" w:rsidRDefault="009F1C15" w:rsidP="00E714C6">
      <w:pPr>
        <w:pStyle w:val="Text"/>
        <w:rPr>
          <w:ins w:id="4079" w:author="China" w:date="2022-11-17T01:19:00Z"/>
          <w:b/>
          <w:i/>
          <w:iCs/>
        </w:rPr>
      </w:pPr>
      <w:ins w:id="4080" w:author="China" w:date="2022-11-17T01:19:00Z">
        <w:r w:rsidRPr="00E714C6">
          <w:rPr>
            <w:i/>
            <w:iCs/>
          </w:rPr>
          <w:t>[Editor</w:t>
        </w:r>
        <w:r w:rsidRPr="00E714C6">
          <w:rPr>
            <w:rFonts w:hint="eastAsia"/>
            <w:i/>
            <w:iCs/>
          </w:rPr>
          <w:t>’</w:t>
        </w:r>
        <w:r w:rsidRPr="00E714C6">
          <w:rPr>
            <w:i/>
            <w:iCs/>
          </w:rPr>
          <w:t xml:space="preserve">s Note: It has been proposed to add </w:t>
        </w:r>
        <w:r w:rsidRPr="00E714C6">
          <w:rPr>
            <w:i/>
            <w:iCs/>
            <w:szCs w:val="24"/>
          </w:rPr>
          <w:t>to the table the</w:t>
        </w:r>
        <w:r w:rsidRPr="00E714C6">
          <w:rPr>
            <w:i/>
            <w:iCs/>
          </w:rPr>
          <w:t xml:space="preserve"> new column </w:t>
        </w:r>
        <w:r w:rsidRPr="00E714C6">
          <w:rPr>
            <w:rFonts w:hint="eastAsia"/>
            <w:i/>
            <w:iCs/>
          </w:rPr>
          <w:t>“</w:t>
        </w:r>
        <w:r w:rsidRPr="00E714C6">
          <w:rPr>
            <w:i/>
            <w:iCs/>
          </w:rPr>
          <w:t>Other use conditions</w:t>
        </w:r>
        <w:r w:rsidRPr="00E714C6">
          <w:rPr>
            <w:rFonts w:hint="eastAsia"/>
            <w:i/>
            <w:iCs/>
          </w:rPr>
          <w:t>”</w:t>
        </w:r>
        <w:r w:rsidRPr="00E714C6">
          <w:rPr>
            <w:i/>
            <w:iCs/>
            <w:szCs w:val="24"/>
          </w:rPr>
          <w:t>,</w:t>
        </w:r>
        <w:r w:rsidRPr="00E714C6">
          <w:rPr>
            <w:i/>
            <w:iCs/>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9F1C15" w:rsidRPr="001715B0" w14:paraId="640BDAA1" w14:textId="77777777" w:rsidTr="00C15E30">
        <w:trPr>
          <w:tblHeader/>
          <w:jc w:val="center"/>
          <w:ins w:id="4081" w:author="China" w:date="2022-11-17T01:19:00Z"/>
        </w:trPr>
        <w:tc>
          <w:tcPr>
            <w:tcW w:w="659" w:type="pct"/>
          </w:tcPr>
          <w:p w14:paraId="68FF3974" w14:textId="77777777" w:rsidR="009F1C15" w:rsidRPr="001715B0" w:rsidRDefault="009F1C15" w:rsidP="00C15E30">
            <w:pPr>
              <w:pStyle w:val="Tablehead"/>
              <w:keepLines/>
              <w:ind w:left="-57" w:right="-57"/>
              <w:rPr>
                <w:ins w:id="4082" w:author="China" w:date="2022-11-17T01:19:00Z"/>
                <w:sz w:val="19"/>
                <w:szCs w:val="19"/>
              </w:rPr>
            </w:pPr>
            <w:ins w:id="4083" w:author="China" w:date="2022-11-17T01:19:00Z">
              <w:r w:rsidRPr="001715B0">
                <w:rPr>
                  <w:sz w:val="19"/>
                  <w:szCs w:val="19"/>
                </w:rPr>
                <w:t>General band designation</w:t>
              </w:r>
            </w:ins>
          </w:p>
        </w:tc>
        <w:tc>
          <w:tcPr>
            <w:tcW w:w="680" w:type="pct"/>
          </w:tcPr>
          <w:p w14:paraId="224C0B35" w14:textId="77777777" w:rsidR="009F1C15" w:rsidRPr="001715B0" w:rsidRDefault="009F1C15" w:rsidP="00C15E30">
            <w:pPr>
              <w:pStyle w:val="Tablehead"/>
              <w:keepLines/>
              <w:ind w:left="-57" w:right="-57"/>
              <w:rPr>
                <w:ins w:id="4084" w:author="China" w:date="2022-11-17T01:19:00Z"/>
                <w:sz w:val="19"/>
                <w:szCs w:val="19"/>
              </w:rPr>
            </w:pPr>
            <w:ins w:id="4085" w:author="China" w:date="2022-11-17T01:19:00Z">
              <w:r w:rsidRPr="001715B0">
                <w:rPr>
                  <w:sz w:val="19"/>
                  <w:szCs w:val="19"/>
                </w:rPr>
                <w:t>Administration or region</w:t>
              </w:r>
            </w:ins>
          </w:p>
        </w:tc>
        <w:tc>
          <w:tcPr>
            <w:tcW w:w="806" w:type="pct"/>
          </w:tcPr>
          <w:p w14:paraId="5A56B197" w14:textId="77777777" w:rsidR="009F1C15" w:rsidRPr="001715B0" w:rsidRDefault="009F1C15" w:rsidP="00C15E30">
            <w:pPr>
              <w:pStyle w:val="Tablehead"/>
              <w:keepLines/>
              <w:ind w:left="-57" w:right="-57"/>
              <w:rPr>
                <w:ins w:id="4086" w:author="China" w:date="2022-11-17T01:19:00Z"/>
                <w:sz w:val="19"/>
                <w:szCs w:val="19"/>
              </w:rPr>
            </w:pPr>
            <w:ins w:id="4087" w:author="China" w:date="2022-11-17T01:19:00Z">
              <w:r w:rsidRPr="001715B0">
                <w:rPr>
                  <w:sz w:val="19"/>
                  <w:szCs w:val="19"/>
                </w:rPr>
                <w:t>Specific frequency band</w:t>
              </w:r>
              <w:r w:rsidRPr="001715B0">
                <w:rPr>
                  <w:sz w:val="19"/>
                  <w:szCs w:val="19"/>
                </w:rPr>
                <w:br/>
                <w:t>(MHz)</w:t>
              </w:r>
            </w:ins>
          </w:p>
        </w:tc>
        <w:tc>
          <w:tcPr>
            <w:tcW w:w="1076" w:type="pct"/>
          </w:tcPr>
          <w:p w14:paraId="4AE7D6AE" w14:textId="77777777" w:rsidR="009F1C15" w:rsidRPr="001715B0" w:rsidRDefault="009F1C15" w:rsidP="00C15E30">
            <w:pPr>
              <w:pStyle w:val="Tablehead"/>
              <w:keepLines/>
              <w:ind w:left="-57" w:right="-57"/>
              <w:rPr>
                <w:ins w:id="4088" w:author="China" w:date="2022-11-17T01:19:00Z"/>
                <w:sz w:val="19"/>
                <w:szCs w:val="19"/>
              </w:rPr>
            </w:pPr>
            <w:ins w:id="4089" w:author="China" w:date="2022-11-17T01:19:00Z">
              <w:r w:rsidRPr="001715B0">
                <w:rPr>
                  <w:sz w:val="19"/>
                  <w:szCs w:val="19"/>
                </w:rPr>
                <w:t>Transmitter output power</w:t>
              </w:r>
              <w:r w:rsidRPr="001715B0">
                <w:rPr>
                  <w:sz w:val="19"/>
                  <w:szCs w:val="19"/>
                </w:rPr>
                <w:br/>
                <w:t>(mW)</w:t>
              </w:r>
              <w:r w:rsidRPr="001715B0">
                <w:rPr>
                  <w:sz w:val="19"/>
                  <w:szCs w:val="19"/>
                </w:rPr>
                <w:br/>
                <w:t>(except as noted)</w:t>
              </w:r>
            </w:ins>
          </w:p>
        </w:tc>
        <w:tc>
          <w:tcPr>
            <w:tcW w:w="635" w:type="pct"/>
          </w:tcPr>
          <w:p w14:paraId="3B23AF79" w14:textId="77777777" w:rsidR="009F1C15" w:rsidRPr="001715B0" w:rsidRDefault="009F1C15" w:rsidP="00C15E30">
            <w:pPr>
              <w:pStyle w:val="Tablehead"/>
              <w:keepLines/>
              <w:ind w:left="-57" w:right="-57"/>
              <w:rPr>
                <w:ins w:id="4090" w:author="China" w:date="2022-11-17T01:19:00Z"/>
                <w:sz w:val="19"/>
                <w:szCs w:val="19"/>
              </w:rPr>
            </w:pPr>
            <w:ins w:id="4091" w:author="China" w:date="2022-11-17T01:19:00Z">
              <w:r w:rsidRPr="001715B0">
                <w:rPr>
                  <w:sz w:val="19"/>
                  <w:szCs w:val="19"/>
                </w:rPr>
                <w:t>Antenna gain</w:t>
              </w:r>
              <w:r w:rsidRPr="001715B0">
                <w:rPr>
                  <w:sz w:val="19"/>
                  <w:szCs w:val="19"/>
                </w:rPr>
                <w:br/>
                <w:t>(dBi)</w:t>
              </w:r>
            </w:ins>
          </w:p>
        </w:tc>
        <w:tc>
          <w:tcPr>
            <w:tcW w:w="1144" w:type="pct"/>
          </w:tcPr>
          <w:p w14:paraId="630F7BC3" w14:textId="77777777" w:rsidR="009F1C15" w:rsidRPr="00B972B7" w:rsidRDefault="009F1C15" w:rsidP="00C15E30">
            <w:pPr>
              <w:pStyle w:val="Tablehead"/>
              <w:keepLines/>
              <w:ind w:left="-57" w:right="-57"/>
              <w:rPr>
                <w:ins w:id="4092" w:author="China" w:date="2022-11-17T01:19:00Z"/>
                <w:sz w:val="19"/>
                <w:szCs w:val="19"/>
              </w:rPr>
            </w:pPr>
            <w:ins w:id="4093" w:author="China" w:date="2022-11-17T01:19:00Z">
              <w:r w:rsidRPr="001715B0">
                <w:rPr>
                  <w:sz w:val="19"/>
                  <w:szCs w:val="19"/>
                  <w:lang w:eastAsia="zh-CN"/>
                </w:rPr>
                <w:t>Other use conditions</w:t>
              </w:r>
            </w:ins>
          </w:p>
        </w:tc>
      </w:tr>
      <w:tr w:rsidR="009F1C15" w:rsidRPr="001715B0" w14:paraId="080FB214" w14:textId="77777777" w:rsidTr="00C15E30">
        <w:trPr>
          <w:jc w:val="center"/>
          <w:ins w:id="4094" w:author="China" w:date="2022-11-17T01:19:00Z"/>
        </w:trPr>
        <w:tc>
          <w:tcPr>
            <w:tcW w:w="659" w:type="pct"/>
            <w:vMerge w:val="restart"/>
          </w:tcPr>
          <w:p w14:paraId="35CF36D1" w14:textId="77777777" w:rsidR="009F1C15" w:rsidRPr="001715B0" w:rsidRDefault="009F1C15" w:rsidP="00C15E30">
            <w:pPr>
              <w:pStyle w:val="Tabletext"/>
              <w:keepNext/>
              <w:keepLines/>
              <w:rPr>
                <w:ins w:id="4095" w:author="China" w:date="2022-11-17T01:19:00Z"/>
                <w:sz w:val="19"/>
                <w:szCs w:val="19"/>
              </w:rPr>
            </w:pPr>
            <w:ins w:id="4096" w:author="China" w:date="2022-11-17T01:19:00Z">
              <w:r w:rsidRPr="001715B0">
                <w:rPr>
                  <w:sz w:val="19"/>
                  <w:szCs w:val="19"/>
                </w:rPr>
                <w:t>2.4 GHz band</w:t>
              </w:r>
            </w:ins>
          </w:p>
        </w:tc>
        <w:tc>
          <w:tcPr>
            <w:tcW w:w="680" w:type="pct"/>
          </w:tcPr>
          <w:p w14:paraId="6976D214" w14:textId="77777777" w:rsidR="009F1C15" w:rsidRPr="001715B0" w:rsidRDefault="009F1C15" w:rsidP="00C15E30">
            <w:pPr>
              <w:pStyle w:val="Tabletext"/>
              <w:keepNext/>
              <w:keepLines/>
              <w:rPr>
                <w:ins w:id="4097" w:author="China" w:date="2022-11-17T01:19:00Z"/>
                <w:sz w:val="19"/>
                <w:szCs w:val="19"/>
              </w:rPr>
            </w:pPr>
            <w:ins w:id="4098" w:author="China" w:date="2022-11-17T01:19:00Z">
              <w:r w:rsidRPr="001715B0">
                <w:rPr>
                  <w:sz w:val="19"/>
                  <w:szCs w:val="19"/>
                </w:rPr>
                <w:t>USA</w:t>
              </w:r>
            </w:ins>
          </w:p>
        </w:tc>
        <w:tc>
          <w:tcPr>
            <w:tcW w:w="806" w:type="pct"/>
          </w:tcPr>
          <w:p w14:paraId="0E664786" w14:textId="77777777" w:rsidR="009F1C15" w:rsidRPr="001715B0" w:rsidRDefault="009F1C15" w:rsidP="00C15E30">
            <w:pPr>
              <w:pStyle w:val="Tabletext"/>
              <w:keepNext/>
              <w:keepLines/>
              <w:rPr>
                <w:ins w:id="4099" w:author="China" w:date="2022-11-17T01:19:00Z"/>
                <w:sz w:val="19"/>
                <w:szCs w:val="19"/>
              </w:rPr>
            </w:pPr>
            <w:ins w:id="4100" w:author="China" w:date="2022-11-17T01:19:00Z">
              <w:r w:rsidRPr="001715B0">
                <w:rPr>
                  <w:sz w:val="19"/>
                  <w:szCs w:val="19"/>
                </w:rPr>
                <w:t>2 400-2 483.5</w:t>
              </w:r>
            </w:ins>
          </w:p>
        </w:tc>
        <w:tc>
          <w:tcPr>
            <w:tcW w:w="1076" w:type="pct"/>
          </w:tcPr>
          <w:p w14:paraId="04D295A2" w14:textId="77777777" w:rsidR="009F1C15" w:rsidRPr="001715B0" w:rsidRDefault="009F1C15" w:rsidP="00C15E30">
            <w:pPr>
              <w:pStyle w:val="Tabletext"/>
              <w:keepNext/>
              <w:keepLines/>
              <w:rPr>
                <w:ins w:id="4101" w:author="China" w:date="2022-11-17T01:19:00Z"/>
                <w:sz w:val="19"/>
                <w:szCs w:val="19"/>
              </w:rPr>
            </w:pPr>
            <w:ins w:id="4102" w:author="China" w:date="2022-11-17T01:19:00Z">
              <w:r w:rsidRPr="001715B0">
                <w:rPr>
                  <w:sz w:val="19"/>
                  <w:szCs w:val="19"/>
                </w:rPr>
                <w:t>1 000</w:t>
              </w:r>
            </w:ins>
          </w:p>
        </w:tc>
        <w:tc>
          <w:tcPr>
            <w:tcW w:w="635" w:type="pct"/>
          </w:tcPr>
          <w:p w14:paraId="1DC312F0" w14:textId="77777777" w:rsidR="009F1C15" w:rsidRPr="001715B0" w:rsidRDefault="009F1C15" w:rsidP="00C15E30">
            <w:pPr>
              <w:pStyle w:val="Tabletext"/>
              <w:keepNext/>
              <w:keepLines/>
              <w:rPr>
                <w:ins w:id="4103" w:author="China" w:date="2022-11-17T01:19:00Z"/>
                <w:sz w:val="19"/>
                <w:szCs w:val="19"/>
              </w:rPr>
            </w:pPr>
            <w:ins w:id="4104" w:author="China" w:date="2022-11-17T01:19:00Z">
              <w:r w:rsidRPr="001715B0">
                <w:rPr>
                  <w:sz w:val="19"/>
                  <w:szCs w:val="19"/>
                </w:rPr>
                <w:t>0-6 dBi</w:t>
              </w:r>
              <w:r w:rsidRPr="001715B0">
                <w:rPr>
                  <w:sz w:val="19"/>
                  <w:szCs w:val="19"/>
                  <w:vertAlign w:val="superscript"/>
                </w:rPr>
                <w:t>(1)</w:t>
              </w:r>
              <w:r w:rsidRPr="001715B0">
                <w:rPr>
                  <w:sz w:val="19"/>
                  <w:szCs w:val="19"/>
                </w:rPr>
                <w:t xml:space="preserve"> (Omni)</w:t>
              </w:r>
            </w:ins>
          </w:p>
        </w:tc>
        <w:tc>
          <w:tcPr>
            <w:tcW w:w="1144" w:type="pct"/>
          </w:tcPr>
          <w:p w14:paraId="5FBA45AC" w14:textId="77777777" w:rsidR="009F1C15" w:rsidRPr="001715B0" w:rsidRDefault="009F1C15" w:rsidP="00C15E30">
            <w:pPr>
              <w:pStyle w:val="Tabletext"/>
              <w:keepNext/>
              <w:keepLines/>
              <w:rPr>
                <w:ins w:id="4105" w:author="China" w:date="2022-11-17T01:19:00Z"/>
                <w:sz w:val="19"/>
                <w:szCs w:val="19"/>
              </w:rPr>
            </w:pPr>
          </w:p>
        </w:tc>
      </w:tr>
      <w:tr w:rsidR="009F1C15" w:rsidRPr="001715B0" w14:paraId="32EE21BE" w14:textId="77777777" w:rsidTr="00C15E30">
        <w:trPr>
          <w:jc w:val="center"/>
          <w:ins w:id="4106" w:author="China" w:date="2022-11-17T01:19:00Z"/>
        </w:trPr>
        <w:tc>
          <w:tcPr>
            <w:tcW w:w="659" w:type="pct"/>
            <w:vMerge/>
          </w:tcPr>
          <w:p w14:paraId="5D2F4D88" w14:textId="77777777" w:rsidR="009F1C15" w:rsidRPr="001715B0" w:rsidRDefault="009F1C15" w:rsidP="00C15E30">
            <w:pPr>
              <w:pStyle w:val="Tabletext"/>
              <w:keepNext/>
              <w:keepLines/>
              <w:rPr>
                <w:ins w:id="4107" w:author="China" w:date="2022-11-17T01:19:00Z"/>
                <w:sz w:val="19"/>
                <w:szCs w:val="19"/>
              </w:rPr>
            </w:pPr>
          </w:p>
        </w:tc>
        <w:tc>
          <w:tcPr>
            <w:tcW w:w="680" w:type="pct"/>
          </w:tcPr>
          <w:p w14:paraId="7ABE30F2" w14:textId="77777777" w:rsidR="009F1C15" w:rsidRPr="001715B0" w:rsidRDefault="009F1C15" w:rsidP="00C15E30">
            <w:pPr>
              <w:pStyle w:val="Tabletext"/>
              <w:keepNext/>
              <w:keepLines/>
              <w:rPr>
                <w:ins w:id="4108" w:author="China" w:date="2022-11-17T01:19:00Z"/>
                <w:sz w:val="19"/>
                <w:szCs w:val="19"/>
              </w:rPr>
            </w:pPr>
            <w:ins w:id="4109" w:author="China" w:date="2022-11-17T01:19:00Z">
              <w:r w:rsidRPr="001715B0">
                <w:rPr>
                  <w:sz w:val="19"/>
                  <w:szCs w:val="19"/>
                </w:rPr>
                <w:t>Canada</w:t>
              </w:r>
            </w:ins>
          </w:p>
        </w:tc>
        <w:tc>
          <w:tcPr>
            <w:tcW w:w="806" w:type="pct"/>
          </w:tcPr>
          <w:p w14:paraId="6D68AC3F" w14:textId="77777777" w:rsidR="009F1C15" w:rsidRPr="001715B0" w:rsidRDefault="009F1C15" w:rsidP="00C15E30">
            <w:pPr>
              <w:pStyle w:val="Tabletext"/>
              <w:keepNext/>
              <w:keepLines/>
              <w:rPr>
                <w:ins w:id="4110" w:author="China" w:date="2022-11-17T01:19:00Z"/>
                <w:sz w:val="19"/>
                <w:szCs w:val="19"/>
              </w:rPr>
            </w:pPr>
            <w:ins w:id="4111" w:author="China" w:date="2022-11-17T01:19:00Z">
              <w:r w:rsidRPr="001715B0">
                <w:rPr>
                  <w:sz w:val="19"/>
                  <w:szCs w:val="19"/>
                </w:rPr>
                <w:t>2 400-2 483.5</w:t>
              </w:r>
            </w:ins>
          </w:p>
        </w:tc>
        <w:tc>
          <w:tcPr>
            <w:tcW w:w="1076" w:type="pct"/>
          </w:tcPr>
          <w:p w14:paraId="63A4E24C" w14:textId="77777777" w:rsidR="009F1C15" w:rsidRPr="001715B0" w:rsidRDefault="009F1C15" w:rsidP="00C15E30">
            <w:pPr>
              <w:pStyle w:val="Tabletext"/>
              <w:keepNext/>
              <w:keepLines/>
              <w:rPr>
                <w:ins w:id="4112" w:author="China" w:date="2022-11-17T01:19:00Z"/>
                <w:sz w:val="19"/>
                <w:szCs w:val="19"/>
              </w:rPr>
            </w:pPr>
            <w:ins w:id="4113" w:author="China" w:date="2022-11-17T01:19:00Z">
              <w:r w:rsidRPr="001715B0">
                <w:rPr>
                  <w:sz w:val="19"/>
                  <w:szCs w:val="19"/>
                </w:rPr>
                <w:t>4 W e.i.r.p.</w:t>
              </w:r>
              <w:r w:rsidRPr="001715B0">
                <w:rPr>
                  <w:sz w:val="19"/>
                  <w:szCs w:val="19"/>
                  <w:vertAlign w:val="superscript"/>
                </w:rPr>
                <w:t>(2)</w:t>
              </w:r>
            </w:ins>
          </w:p>
        </w:tc>
        <w:tc>
          <w:tcPr>
            <w:tcW w:w="635" w:type="pct"/>
          </w:tcPr>
          <w:p w14:paraId="478A6FBA" w14:textId="77777777" w:rsidR="009F1C15" w:rsidRPr="001715B0" w:rsidRDefault="009F1C15" w:rsidP="00C15E30">
            <w:pPr>
              <w:pStyle w:val="Tabletext"/>
              <w:keepNext/>
              <w:keepLines/>
              <w:rPr>
                <w:ins w:id="4114" w:author="China" w:date="2022-11-17T01:19:00Z"/>
                <w:sz w:val="19"/>
                <w:szCs w:val="19"/>
              </w:rPr>
            </w:pPr>
            <w:ins w:id="4115" w:author="China" w:date="2022-11-17T01:19:00Z">
              <w:r w:rsidRPr="001715B0">
                <w:rPr>
                  <w:sz w:val="19"/>
                  <w:szCs w:val="19"/>
                </w:rPr>
                <w:t>N/A</w:t>
              </w:r>
            </w:ins>
          </w:p>
        </w:tc>
        <w:tc>
          <w:tcPr>
            <w:tcW w:w="1144" w:type="pct"/>
          </w:tcPr>
          <w:p w14:paraId="24ECFE8D" w14:textId="77777777" w:rsidR="009F1C15" w:rsidRPr="001715B0" w:rsidRDefault="009F1C15" w:rsidP="00C15E30">
            <w:pPr>
              <w:pStyle w:val="Tabletext"/>
              <w:keepNext/>
              <w:keepLines/>
              <w:rPr>
                <w:ins w:id="4116" w:author="China" w:date="2022-11-17T01:19:00Z"/>
                <w:sz w:val="19"/>
                <w:szCs w:val="19"/>
              </w:rPr>
            </w:pPr>
          </w:p>
        </w:tc>
      </w:tr>
      <w:tr w:rsidR="009F1C15" w:rsidRPr="001715B0" w14:paraId="7924C528" w14:textId="77777777" w:rsidTr="00C15E30">
        <w:trPr>
          <w:jc w:val="center"/>
          <w:ins w:id="4117" w:author="China" w:date="2022-11-17T01:19:00Z"/>
        </w:trPr>
        <w:tc>
          <w:tcPr>
            <w:tcW w:w="659" w:type="pct"/>
            <w:vMerge/>
          </w:tcPr>
          <w:p w14:paraId="74914A8A" w14:textId="77777777" w:rsidR="009F1C15" w:rsidRPr="001715B0" w:rsidRDefault="009F1C15" w:rsidP="00C15E30">
            <w:pPr>
              <w:pStyle w:val="Tabletext"/>
              <w:keepNext/>
              <w:keepLines/>
              <w:rPr>
                <w:ins w:id="4118" w:author="China" w:date="2022-11-17T01:19:00Z"/>
                <w:sz w:val="19"/>
                <w:szCs w:val="19"/>
              </w:rPr>
            </w:pPr>
          </w:p>
        </w:tc>
        <w:tc>
          <w:tcPr>
            <w:tcW w:w="680" w:type="pct"/>
          </w:tcPr>
          <w:p w14:paraId="04E58C25" w14:textId="77777777" w:rsidR="009F1C15" w:rsidRPr="001715B0" w:rsidRDefault="009F1C15" w:rsidP="00C15E30">
            <w:pPr>
              <w:pStyle w:val="Tabletext"/>
              <w:keepNext/>
              <w:keepLines/>
              <w:rPr>
                <w:ins w:id="4119" w:author="China" w:date="2022-11-17T01:19:00Z"/>
                <w:sz w:val="19"/>
                <w:szCs w:val="19"/>
              </w:rPr>
            </w:pPr>
            <w:ins w:id="4120" w:author="China" w:date="2022-11-17T01:19:00Z">
              <w:del w:id="4121" w:author="Andrew Gowans [2]" w:date="2022-11-17T01:36:00Z">
                <w:r w:rsidRPr="001715B0" w:rsidDel="00D56AE3">
                  <w:rPr>
                    <w:sz w:val="19"/>
                    <w:szCs w:val="19"/>
                  </w:rPr>
                  <w:delText>Europe</w:delText>
                </w:r>
              </w:del>
              <w:r w:rsidRPr="001715B0">
                <w:rPr>
                  <w:sz w:val="19"/>
                  <w:szCs w:val="19"/>
                </w:rPr>
                <w:t>CEPT</w:t>
              </w:r>
            </w:ins>
          </w:p>
        </w:tc>
        <w:tc>
          <w:tcPr>
            <w:tcW w:w="806" w:type="pct"/>
          </w:tcPr>
          <w:p w14:paraId="753E0C3A" w14:textId="77777777" w:rsidR="009F1C15" w:rsidRPr="001715B0" w:rsidRDefault="009F1C15" w:rsidP="00C15E30">
            <w:pPr>
              <w:pStyle w:val="Tabletext"/>
              <w:keepNext/>
              <w:keepLines/>
              <w:rPr>
                <w:ins w:id="4122" w:author="China" w:date="2022-11-17T01:19:00Z"/>
                <w:sz w:val="19"/>
                <w:szCs w:val="19"/>
              </w:rPr>
            </w:pPr>
            <w:ins w:id="4123" w:author="China" w:date="2022-11-17T01:19:00Z">
              <w:r w:rsidRPr="001715B0">
                <w:rPr>
                  <w:sz w:val="19"/>
                  <w:szCs w:val="19"/>
                </w:rPr>
                <w:t>2 400-2 483.5</w:t>
              </w:r>
            </w:ins>
          </w:p>
        </w:tc>
        <w:tc>
          <w:tcPr>
            <w:tcW w:w="1076" w:type="pct"/>
          </w:tcPr>
          <w:p w14:paraId="68681464" w14:textId="77777777" w:rsidR="009F1C15" w:rsidRPr="001715B0" w:rsidRDefault="009F1C15" w:rsidP="00C15E30">
            <w:pPr>
              <w:pStyle w:val="Tabletext"/>
              <w:keepNext/>
              <w:keepLines/>
              <w:rPr>
                <w:ins w:id="4124" w:author="China" w:date="2022-11-17T01:19:00Z"/>
                <w:sz w:val="19"/>
                <w:szCs w:val="19"/>
              </w:rPr>
            </w:pPr>
            <w:ins w:id="4125" w:author="China" w:date="2022-11-17T01:19:00Z">
              <w:r w:rsidRPr="001715B0">
                <w:rPr>
                  <w:sz w:val="19"/>
                  <w:szCs w:val="19"/>
                </w:rPr>
                <w:t>100 mW (e.i.r.p.)</w:t>
              </w:r>
              <w:r w:rsidRPr="001715B0">
                <w:rPr>
                  <w:sz w:val="19"/>
                  <w:szCs w:val="19"/>
                  <w:vertAlign w:val="superscript"/>
                </w:rPr>
                <w:t>(3)</w:t>
              </w:r>
            </w:ins>
          </w:p>
        </w:tc>
        <w:tc>
          <w:tcPr>
            <w:tcW w:w="635" w:type="pct"/>
          </w:tcPr>
          <w:p w14:paraId="7BE31BF6" w14:textId="77777777" w:rsidR="009F1C15" w:rsidRPr="001715B0" w:rsidRDefault="009F1C15" w:rsidP="00C15E30">
            <w:pPr>
              <w:pStyle w:val="Tabletext"/>
              <w:keepNext/>
              <w:keepLines/>
              <w:rPr>
                <w:ins w:id="4126" w:author="China" w:date="2022-11-17T01:19:00Z"/>
                <w:sz w:val="19"/>
                <w:szCs w:val="19"/>
              </w:rPr>
            </w:pPr>
            <w:ins w:id="4127" w:author="China" w:date="2022-11-17T01:19:00Z">
              <w:r w:rsidRPr="001715B0">
                <w:rPr>
                  <w:sz w:val="19"/>
                  <w:szCs w:val="19"/>
                </w:rPr>
                <w:t>N/A</w:t>
              </w:r>
            </w:ins>
          </w:p>
        </w:tc>
        <w:tc>
          <w:tcPr>
            <w:tcW w:w="1144" w:type="pct"/>
          </w:tcPr>
          <w:p w14:paraId="52B4B230" w14:textId="77777777" w:rsidR="009F1C15" w:rsidRPr="001715B0" w:rsidRDefault="009F1C15" w:rsidP="00C15E30">
            <w:pPr>
              <w:pStyle w:val="Tabletext"/>
              <w:keepNext/>
              <w:keepLines/>
              <w:rPr>
                <w:ins w:id="4128" w:author="China" w:date="2022-11-17T01:19:00Z"/>
                <w:sz w:val="19"/>
                <w:szCs w:val="19"/>
              </w:rPr>
            </w:pPr>
          </w:p>
        </w:tc>
      </w:tr>
      <w:tr w:rsidR="009F1C15" w:rsidRPr="001715B0" w14:paraId="0E5D3B3F" w14:textId="77777777" w:rsidTr="00C15E30">
        <w:trPr>
          <w:jc w:val="center"/>
          <w:ins w:id="4129" w:author="China" w:date="2022-11-17T01:19:00Z"/>
        </w:trPr>
        <w:tc>
          <w:tcPr>
            <w:tcW w:w="659" w:type="pct"/>
            <w:vMerge/>
          </w:tcPr>
          <w:p w14:paraId="12AC9B0D" w14:textId="77777777" w:rsidR="009F1C15" w:rsidRPr="001715B0" w:rsidRDefault="009F1C15" w:rsidP="00C15E30">
            <w:pPr>
              <w:pStyle w:val="Tabletext"/>
              <w:keepNext/>
              <w:keepLines/>
              <w:rPr>
                <w:ins w:id="4130" w:author="China" w:date="2022-11-17T01:19:00Z"/>
                <w:sz w:val="19"/>
                <w:szCs w:val="19"/>
              </w:rPr>
            </w:pPr>
          </w:p>
        </w:tc>
        <w:tc>
          <w:tcPr>
            <w:tcW w:w="680" w:type="pct"/>
          </w:tcPr>
          <w:p w14:paraId="02C4FD98" w14:textId="77777777" w:rsidR="009F1C15" w:rsidRPr="001715B0" w:rsidDel="003A57AA" w:rsidRDefault="009F1C15" w:rsidP="00C15E30">
            <w:pPr>
              <w:pStyle w:val="Tabletext"/>
              <w:keepNext/>
              <w:keepLines/>
              <w:rPr>
                <w:ins w:id="4131" w:author="China" w:date="2022-11-17T01:19:00Z"/>
                <w:sz w:val="19"/>
                <w:szCs w:val="19"/>
              </w:rPr>
            </w:pPr>
            <w:ins w:id="4132" w:author="China" w:date="2022-11-17T01:19:00Z">
              <w:r w:rsidRPr="001715B0">
                <w:rPr>
                  <w:sz w:val="19"/>
                  <w:szCs w:val="19"/>
                  <w:lang w:eastAsia="zh-CN"/>
                </w:rPr>
                <w:t>China</w:t>
              </w:r>
            </w:ins>
          </w:p>
        </w:tc>
        <w:tc>
          <w:tcPr>
            <w:tcW w:w="806" w:type="pct"/>
          </w:tcPr>
          <w:p w14:paraId="5A4168B7" w14:textId="77777777" w:rsidR="009F1C15" w:rsidRPr="001715B0" w:rsidRDefault="009F1C15" w:rsidP="00C15E30">
            <w:pPr>
              <w:pStyle w:val="Tabletext"/>
              <w:keepNext/>
              <w:keepLines/>
              <w:rPr>
                <w:ins w:id="4133" w:author="China" w:date="2022-11-17T01:19:00Z"/>
                <w:sz w:val="19"/>
                <w:szCs w:val="19"/>
              </w:rPr>
            </w:pPr>
            <w:ins w:id="4134" w:author="China" w:date="2022-11-17T01:19:00Z">
              <w:r w:rsidRPr="001715B0">
                <w:rPr>
                  <w:sz w:val="19"/>
                  <w:szCs w:val="19"/>
                  <w:lang w:eastAsia="zh-CN"/>
                </w:rPr>
                <w:t xml:space="preserve">2 400-2 483.5 </w:t>
              </w:r>
            </w:ins>
          </w:p>
        </w:tc>
        <w:tc>
          <w:tcPr>
            <w:tcW w:w="1076" w:type="pct"/>
          </w:tcPr>
          <w:p w14:paraId="1A5B0CAD" w14:textId="77777777" w:rsidR="009F1C15" w:rsidRPr="001715B0" w:rsidRDefault="009F1C15" w:rsidP="00C15E30">
            <w:pPr>
              <w:pStyle w:val="Tabletext"/>
              <w:keepNext/>
              <w:keepLines/>
              <w:rPr>
                <w:ins w:id="4135" w:author="China" w:date="2022-11-17T01:19:00Z"/>
                <w:sz w:val="19"/>
                <w:szCs w:val="19"/>
                <w:lang w:eastAsia="zh-CN"/>
              </w:rPr>
            </w:pPr>
            <w:ins w:id="4136" w:author="China" w:date="2022-11-17T01:19:00Z">
              <w:r w:rsidRPr="001715B0">
                <w:rPr>
                  <w:sz w:val="19"/>
                  <w:szCs w:val="19"/>
                  <w:lang w:eastAsia="zh-CN"/>
                </w:rPr>
                <w:t>20 dBm (</w:t>
              </w:r>
              <w:r w:rsidRPr="001715B0">
                <w:rPr>
                  <w:sz w:val="19"/>
                  <w:szCs w:val="19"/>
                </w:rPr>
                <w:t xml:space="preserve">e.i.r.p. for integrated </w:t>
              </w:r>
              <w:r w:rsidRPr="001715B0">
                <w:rPr>
                  <w:sz w:val="19"/>
                  <w:szCs w:val="19"/>
                  <w:lang w:eastAsia="zh-CN"/>
                </w:rPr>
                <w:t xml:space="preserve">antenna gain &lt; 10 dBi) </w:t>
              </w:r>
            </w:ins>
          </w:p>
          <w:p w14:paraId="32020B4F" w14:textId="77777777" w:rsidR="009F1C15" w:rsidRPr="001715B0" w:rsidRDefault="009F1C15" w:rsidP="00C15E30">
            <w:pPr>
              <w:pStyle w:val="Tabletext"/>
              <w:keepNext/>
              <w:keepLines/>
              <w:rPr>
                <w:ins w:id="4137" w:author="China" w:date="2022-11-17T01:19:00Z"/>
                <w:sz w:val="19"/>
                <w:szCs w:val="19"/>
                <w:lang w:eastAsia="zh-CN"/>
              </w:rPr>
            </w:pPr>
            <w:ins w:id="4138" w:author="China" w:date="2022-11-17T01:19:00Z">
              <w:r w:rsidRPr="001715B0">
                <w:rPr>
                  <w:sz w:val="19"/>
                  <w:szCs w:val="19"/>
                  <w:lang w:eastAsia="zh-CN"/>
                </w:rPr>
                <w:t>10 dBm/MHz (e.i.r.p. for Integrated antenna gain &lt; 10 dBi)</w:t>
              </w:r>
            </w:ins>
          </w:p>
          <w:p w14:paraId="1378B3F6" w14:textId="77777777" w:rsidR="009F1C15" w:rsidRPr="001715B0" w:rsidRDefault="009F1C15" w:rsidP="00C15E30">
            <w:pPr>
              <w:pStyle w:val="Tabletext"/>
              <w:keepNext/>
              <w:keepLines/>
              <w:rPr>
                <w:ins w:id="4139" w:author="China" w:date="2022-11-17T01:19:00Z"/>
                <w:sz w:val="19"/>
                <w:szCs w:val="19"/>
                <w:lang w:eastAsia="zh-CN"/>
              </w:rPr>
            </w:pPr>
            <w:ins w:id="4140" w:author="China" w:date="2022-11-17T01:19:00Z">
              <w:r w:rsidRPr="001715B0">
                <w:rPr>
                  <w:sz w:val="19"/>
                  <w:szCs w:val="19"/>
                  <w:lang w:eastAsia="zh-CN"/>
                </w:rPr>
                <w:t>27 dBm (</w:t>
              </w:r>
              <w:r w:rsidRPr="001715B0">
                <w:rPr>
                  <w:sz w:val="19"/>
                  <w:szCs w:val="19"/>
                </w:rPr>
                <w:t xml:space="preserve">e.i.r.p. for </w:t>
              </w:r>
              <w:r w:rsidRPr="001715B0">
                <w:rPr>
                  <w:sz w:val="19"/>
                  <w:szCs w:val="19"/>
                  <w:lang w:eastAsia="zh-CN"/>
                </w:rPr>
                <w:t>antenna gain &gt;= 10 dBi)</w:t>
              </w:r>
            </w:ins>
          </w:p>
          <w:p w14:paraId="189CAB2D" w14:textId="77777777" w:rsidR="009F1C15" w:rsidRPr="001715B0" w:rsidRDefault="009F1C15" w:rsidP="00C15E30">
            <w:pPr>
              <w:pStyle w:val="Tabletext"/>
              <w:keepNext/>
              <w:keepLines/>
              <w:rPr>
                <w:ins w:id="4141" w:author="China" w:date="2022-11-17T01:19:00Z"/>
                <w:sz w:val="19"/>
                <w:szCs w:val="19"/>
              </w:rPr>
            </w:pPr>
            <w:ins w:id="4142" w:author="China" w:date="2022-11-17T01:19:00Z">
              <w:r w:rsidRPr="001715B0">
                <w:rPr>
                  <w:sz w:val="19"/>
                  <w:szCs w:val="19"/>
                  <w:lang w:eastAsia="zh-CN"/>
                </w:rPr>
                <w:t>17 dBm/MHz (</w:t>
              </w:r>
              <w:r w:rsidRPr="001715B0">
                <w:rPr>
                  <w:sz w:val="19"/>
                  <w:szCs w:val="19"/>
                </w:rPr>
                <w:t xml:space="preserve">e.i.r.p. for Integrated </w:t>
              </w:r>
              <w:r w:rsidRPr="001715B0">
                <w:rPr>
                  <w:sz w:val="19"/>
                  <w:szCs w:val="19"/>
                  <w:lang w:eastAsia="zh-CN"/>
                </w:rPr>
                <w:t>antenna gain &gt;= 10 dBi)</w:t>
              </w:r>
            </w:ins>
          </w:p>
        </w:tc>
        <w:tc>
          <w:tcPr>
            <w:tcW w:w="635" w:type="pct"/>
          </w:tcPr>
          <w:p w14:paraId="4D5FA9C6" w14:textId="77777777" w:rsidR="009F1C15" w:rsidRPr="001715B0" w:rsidRDefault="009F1C15" w:rsidP="00C15E30">
            <w:pPr>
              <w:pStyle w:val="Tabletext"/>
              <w:keepNext/>
              <w:keepLines/>
              <w:rPr>
                <w:ins w:id="4143" w:author="China" w:date="2022-11-17T01:19:00Z"/>
                <w:sz w:val="19"/>
                <w:szCs w:val="19"/>
              </w:rPr>
            </w:pPr>
          </w:p>
        </w:tc>
        <w:tc>
          <w:tcPr>
            <w:tcW w:w="1144" w:type="pct"/>
          </w:tcPr>
          <w:p w14:paraId="6A00F542" w14:textId="77777777" w:rsidR="009F1C15" w:rsidRPr="001715B0" w:rsidRDefault="009F1C15" w:rsidP="00C15E30">
            <w:pPr>
              <w:pStyle w:val="Tabletext"/>
              <w:keepNext/>
              <w:keepLines/>
              <w:rPr>
                <w:ins w:id="4144" w:author="China" w:date="2022-11-17T01:19:00Z"/>
                <w:sz w:val="19"/>
                <w:szCs w:val="19"/>
              </w:rPr>
            </w:pPr>
            <w:ins w:id="4145" w:author="China" w:date="2022-11-17T01:19:00Z">
              <w:r w:rsidRPr="001715B0">
                <w:rPr>
                  <w:sz w:val="19"/>
                  <w:szCs w:val="19"/>
                </w:rPr>
                <w:t>Interference Avoidance mechanism is mandatory</w:t>
              </w:r>
            </w:ins>
          </w:p>
          <w:p w14:paraId="41CDC722" w14:textId="77777777" w:rsidR="009F1C15" w:rsidRPr="001715B0" w:rsidRDefault="009F1C15" w:rsidP="00C15E30">
            <w:pPr>
              <w:pStyle w:val="Tabletext"/>
              <w:keepNext/>
              <w:keepLines/>
              <w:rPr>
                <w:ins w:id="4146" w:author="China" w:date="2022-11-17T01:19:00Z"/>
                <w:sz w:val="19"/>
                <w:szCs w:val="19"/>
              </w:rPr>
            </w:pPr>
            <w:ins w:id="4147" w:author="China" w:date="2022-11-17T01:19:00Z">
              <w:r w:rsidRPr="001715B0">
                <w:rPr>
                  <w:sz w:val="19"/>
                  <w:szCs w:val="19"/>
                </w:rPr>
                <w:t>Additional out of band emission limit applies in order to protect the service in the adjacent band and in specific bands.</w:t>
              </w:r>
            </w:ins>
          </w:p>
        </w:tc>
      </w:tr>
      <w:tr w:rsidR="009F1C15" w:rsidRPr="001715B0" w14:paraId="1F60C16D" w14:textId="77777777" w:rsidTr="00C15E30">
        <w:trPr>
          <w:jc w:val="center"/>
          <w:ins w:id="4148" w:author="China" w:date="2022-11-17T01:19:00Z"/>
        </w:trPr>
        <w:tc>
          <w:tcPr>
            <w:tcW w:w="659" w:type="pct"/>
            <w:vMerge/>
          </w:tcPr>
          <w:p w14:paraId="29B695D6" w14:textId="77777777" w:rsidR="009F1C15" w:rsidRPr="001715B0" w:rsidRDefault="009F1C15" w:rsidP="00C15E30">
            <w:pPr>
              <w:pStyle w:val="Tabletext"/>
              <w:keepNext/>
              <w:keepLines/>
              <w:rPr>
                <w:ins w:id="4149" w:author="China" w:date="2022-11-17T01:19:00Z"/>
                <w:sz w:val="19"/>
                <w:szCs w:val="19"/>
              </w:rPr>
            </w:pPr>
          </w:p>
        </w:tc>
        <w:tc>
          <w:tcPr>
            <w:tcW w:w="680" w:type="pct"/>
          </w:tcPr>
          <w:p w14:paraId="5C9F0430" w14:textId="77777777" w:rsidR="009F1C15" w:rsidRPr="001715B0" w:rsidRDefault="009F1C15" w:rsidP="00C15E30">
            <w:pPr>
              <w:pStyle w:val="Tabletext"/>
              <w:keepNext/>
              <w:keepLines/>
              <w:rPr>
                <w:ins w:id="4150" w:author="China" w:date="2022-11-17T01:19:00Z"/>
                <w:sz w:val="19"/>
                <w:szCs w:val="19"/>
              </w:rPr>
            </w:pPr>
            <w:ins w:id="4151" w:author="China" w:date="2022-11-17T01:19:00Z">
              <w:r w:rsidRPr="001715B0">
                <w:rPr>
                  <w:sz w:val="19"/>
                  <w:szCs w:val="19"/>
                </w:rPr>
                <w:t>Japan</w:t>
              </w:r>
              <w:r w:rsidRPr="002D7578">
                <w:rPr>
                  <w:vertAlign w:val="superscript"/>
                  <w:rPrChange w:id="4152" w:author="Republic of Korea" w:date="2022-11-17T01:27:00Z">
                    <w:rPr/>
                  </w:rPrChange>
                </w:rPr>
                <w:t>(4)</w:t>
              </w:r>
            </w:ins>
          </w:p>
        </w:tc>
        <w:tc>
          <w:tcPr>
            <w:tcW w:w="806" w:type="pct"/>
          </w:tcPr>
          <w:p w14:paraId="5B709049" w14:textId="77777777" w:rsidR="009F1C15" w:rsidRPr="001715B0" w:rsidRDefault="009F1C15" w:rsidP="00C15E30">
            <w:pPr>
              <w:pStyle w:val="Tabletext"/>
              <w:keepNext/>
              <w:keepLines/>
              <w:rPr>
                <w:ins w:id="4153" w:author="China" w:date="2022-11-17T01:19:00Z"/>
                <w:sz w:val="19"/>
                <w:szCs w:val="19"/>
              </w:rPr>
            </w:pPr>
            <w:ins w:id="4154" w:author="China" w:date="2022-11-17T01:19:00Z">
              <w:r w:rsidRPr="001715B0">
                <w:rPr>
                  <w:sz w:val="19"/>
                  <w:szCs w:val="19"/>
                </w:rPr>
                <w:t>2 471-2 497</w:t>
              </w:r>
              <w:r w:rsidRPr="001715B0">
                <w:rPr>
                  <w:sz w:val="19"/>
                  <w:szCs w:val="19"/>
                </w:rPr>
                <w:br/>
                <w:t>2 400-2 483.5</w:t>
              </w:r>
            </w:ins>
          </w:p>
        </w:tc>
        <w:tc>
          <w:tcPr>
            <w:tcW w:w="1076" w:type="pct"/>
          </w:tcPr>
          <w:p w14:paraId="085C1B1D" w14:textId="77777777" w:rsidR="009F1C15" w:rsidRPr="001715B0" w:rsidRDefault="009F1C15" w:rsidP="00C15E30">
            <w:pPr>
              <w:pStyle w:val="Tabletext"/>
              <w:keepNext/>
              <w:keepLines/>
              <w:rPr>
                <w:ins w:id="4155" w:author="China" w:date="2022-11-17T01:19:00Z"/>
                <w:sz w:val="19"/>
                <w:szCs w:val="19"/>
              </w:rPr>
            </w:pPr>
            <w:ins w:id="4156" w:author="China" w:date="2022-11-17T01:19:00Z">
              <w:r w:rsidRPr="001715B0">
                <w:rPr>
                  <w:sz w:val="19"/>
                  <w:szCs w:val="19"/>
                </w:rPr>
                <w:t>10 mW/MHz</w:t>
              </w:r>
              <w:del w:id="4157" w:author="Japan" w:date="2022-11-17T01:31:00Z">
                <w:r w:rsidRPr="00B972B7" w:rsidDel="009876FA">
                  <w:rPr>
                    <w:vertAlign w:val="superscript"/>
                  </w:rPr>
                  <w:delText>(4)</w:delText>
                </w:r>
              </w:del>
              <w:r w:rsidRPr="001715B0">
                <w:rPr>
                  <w:sz w:val="19"/>
                  <w:szCs w:val="19"/>
                  <w:vertAlign w:val="superscript"/>
                </w:rPr>
                <w:br/>
              </w:r>
              <w:r w:rsidRPr="001715B0">
                <w:rPr>
                  <w:sz w:val="19"/>
                  <w:szCs w:val="19"/>
                </w:rPr>
                <w:t>10 mW/MHz</w:t>
              </w:r>
              <w:del w:id="4158" w:author="Japan" w:date="2022-11-17T01:31:00Z">
                <w:r w:rsidRPr="00B972B7" w:rsidDel="009876FA">
                  <w:rPr>
                    <w:vertAlign w:val="superscript"/>
                  </w:rPr>
                  <w:delText>(4)</w:delText>
                </w:r>
              </w:del>
            </w:ins>
          </w:p>
        </w:tc>
        <w:tc>
          <w:tcPr>
            <w:tcW w:w="635" w:type="pct"/>
          </w:tcPr>
          <w:p w14:paraId="5088CBCD" w14:textId="77777777" w:rsidR="009F1C15" w:rsidRPr="001715B0" w:rsidRDefault="009F1C15" w:rsidP="00C15E30">
            <w:pPr>
              <w:pStyle w:val="Tabletext"/>
              <w:keepNext/>
              <w:keepLines/>
              <w:rPr>
                <w:ins w:id="4159" w:author="China" w:date="2022-11-17T01:19:00Z"/>
                <w:sz w:val="19"/>
                <w:szCs w:val="19"/>
              </w:rPr>
            </w:pPr>
            <w:ins w:id="4160" w:author="China" w:date="2022-11-17T01:19:00Z">
              <w:r w:rsidRPr="001715B0">
                <w:rPr>
                  <w:sz w:val="19"/>
                  <w:szCs w:val="19"/>
                </w:rPr>
                <w:t>0-6 dBi (Omni)</w:t>
              </w:r>
              <w:r w:rsidRPr="001715B0">
                <w:rPr>
                  <w:sz w:val="19"/>
                  <w:szCs w:val="19"/>
                </w:rPr>
                <w:br/>
                <w:t>0-6 dBi (Omni)</w:t>
              </w:r>
            </w:ins>
          </w:p>
        </w:tc>
        <w:tc>
          <w:tcPr>
            <w:tcW w:w="1144" w:type="pct"/>
          </w:tcPr>
          <w:p w14:paraId="2AFF4E04" w14:textId="77777777" w:rsidR="009F1C15" w:rsidRPr="001715B0" w:rsidRDefault="009F1C15" w:rsidP="00C15E30">
            <w:pPr>
              <w:pStyle w:val="Tabletext"/>
              <w:keepNext/>
              <w:keepLines/>
              <w:rPr>
                <w:ins w:id="4161" w:author="China" w:date="2022-11-17T01:19:00Z"/>
                <w:sz w:val="19"/>
                <w:szCs w:val="19"/>
              </w:rPr>
            </w:pPr>
          </w:p>
        </w:tc>
      </w:tr>
      <w:tr w:rsidR="009F1C15" w:rsidRPr="00F76407" w14:paraId="6C1931E0" w14:textId="77777777" w:rsidTr="00C15E30">
        <w:trPr>
          <w:jc w:val="center"/>
          <w:ins w:id="4162" w:author="Republic of Korea" w:date="2022-11-17T01:26:00Z"/>
        </w:trPr>
        <w:tc>
          <w:tcPr>
            <w:tcW w:w="659" w:type="pct"/>
            <w:vMerge/>
          </w:tcPr>
          <w:p w14:paraId="5DE9417F" w14:textId="77777777" w:rsidR="009F1C15" w:rsidRPr="001715B0" w:rsidRDefault="009F1C15" w:rsidP="002D7578">
            <w:pPr>
              <w:pStyle w:val="Tabletext"/>
              <w:keepNext/>
              <w:keepLines/>
              <w:rPr>
                <w:ins w:id="4163" w:author="Republic of Korea" w:date="2022-11-17T01:26:00Z"/>
                <w:sz w:val="19"/>
                <w:szCs w:val="19"/>
              </w:rPr>
            </w:pPr>
          </w:p>
        </w:tc>
        <w:tc>
          <w:tcPr>
            <w:tcW w:w="680" w:type="pct"/>
          </w:tcPr>
          <w:p w14:paraId="5882893D" w14:textId="77777777" w:rsidR="009F1C15" w:rsidRPr="001715B0" w:rsidRDefault="009F1C15" w:rsidP="002D7578">
            <w:pPr>
              <w:pStyle w:val="Tabletext"/>
              <w:keepNext/>
              <w:keepLines/>
              <w:rPr>
                <w:ins w:id="4164" w:author="Republic of Korea" w:date="2022-11-17T01:26:00Z"/>
                <w:sz w:val="19"/>
                <w:szCs w:val="19"/>
              </w:rPr>
            </w:pPr>
            <w:ins w:id="4165" w:author="Republic of Korea" w:date="2022-11-17T01:26:00Z">
              <w:r w:rsidRPr="009E3203">
                <w:rPr>
                  <w:color w:val="0070C0"/>
                  <w:sz w:val="19"/>
                  <w:szCs w:val="19"/>
                  <w:lang w:eastAsia="ko-KR"/>
                </w:rPr>
                <w:t>Republic of Korea</w:t>
              </w:r>
            </w:ins>
          </w:p>
        </w:tc>
        <w:tc>
          <w:tcPr>
            <w:tcW w:w="806" w:type="pct"/>
          </w:tcPr>
          <w:p w14:paraId="22D7DCC7" w14:textId="77777777" w:rsidR="009F1C15" w:rsidRPr="001715B0" w:rsidRDefault="009F1C15" w:rsidP="002D7578">
            <w:pPr>
              <w:pStyle w:val="Tabletext"/>
              <w:keepNext/>
              <w:keepLines/>
              <w:rPr>
                <w:ins w:id="4166" w:author="Republic of Korea" w:date="2022-11-17T01:26:00Z"/>
                <w:sz w:val="19"/>
                <w:szCs w:val="19"/>
              </w:rPr>
            </w:pPr>
            <w:ins w:id="4167" w:author="Republic of Korea" w:date="2022-11-17T01:26:00Z">
              <w:r w:rsidRPr="009E3203">
                <w:rPr>
                  <w:color w:val="0070C0"/>
                  <w:sz w:val="19"/>
                  <w:szCs w:val="19"/>
                </w:rPr>
                <w:t>2 400-2 483.5</w:t>
              </w:r>
            </w:ins>
          </w:p>
        </w:tc>
        <w:tc>
          <w:tcPr>
            <w:tcW w:w="1076" w:type="pct"/>
          </w:tcPr>
          <w:p w14:paraId="4E3D7C2F" w14:textId="77777777" w:rsidR="009F1C15" w:rsidRPr="004E6177" w:rsidRDefault="009F1C15" w:rsidP="002D7578">
            <w:pPr>
              <w:pStyle w:val="Tabletext"/>
              <w:keepNext/>
              <w:keepLines/>
              <w:rPr>
                <w:ins w:id="4168" w:author="Republic of Korea" w:date="2022-11-17T01:26:00Z"/>
                <w:color w:val="0070C0"/>
                <w:sz w:val="19"/>
                <w:szCs w:val="19"/>
              </w:rPr>
            </w:pPr>
            <w:ins w:id="4169" w:author="Republic of Korea" w:date="2022-11-17T01:26:00Z">
              <w:r w:rsidRPr="004E6177">
                <w:rPr>
                  <w:color w:val="0070C0"/>
                  <w:sz w:val="19"/>
                  <w:szCs w:val="19"/>
                  <w:lang w:eastAsia="ko-KR"/>
                </w:rPr>
                <w:t>10</w:t>
              </w:r>
              <w:r w:rsidRPr="004E6177">
                <w:rPr>
                  <w:color w:val="0070C0"/>
                  <w:sz w:val="19"/>
                  <w:szCs w:val="19"/>
                </w:rPr>
                <w:t xml:space="preserve"> mW/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0.5-26 MHz</w:t>
              </w:r>
            </w:ins>
          </w:p>
          <w:p w14:paraId="27D1F244" w14:textId="77777777" w:rsidR="009F1C15" w:rsidRPr="004E6177" w:rsidRDefault="009F1C15" w:rsidP="002D7578">
            <w:pPr>
              <w:pStyle w:val="Tabletext"/>
              <w:keepNext/>
              <w:keepLines/>
              <w:rPr>
                <w:ins w:id="4170" w:author="Republic of Korea" w:date="2022-11-17T01:26:00Z"/>
                <w:color w:val="0070C0"/>
                <w:sz w:val="19"/>
                <w:szCs w:val="19"/>
                <w:lang w:eastAsia="ko-KR"/>
              </w:rPr>
            </w:pPr>
            <w:ins w:id="4171" w:author="Republic of Korea" w:date="2022-11-17T01:26:00Z">
              <w:r w:rsidRPr="004E6177">
                <w:rPr>
                  <w:color w:val="0070C0"/>
                  <w:sz w:val="19"/>
                  <w:szCs w:val="19"/>
                </w:rPr>
                <w:t xml:space="preserve">5 mW/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26-40 MHz</w:t>
              </w:r>
            </w:ins>
          </w:p>
          <w:p w14:paraId="3C47D05A" w14:textId="77777777" w:rsidR="009F1C15" w:rsidRPr="001715B0" w:rsidRDefault="009F1C15" w:rsidP="002D7578">
            <w:pPr>
              <w:pStyle w:val="Tabletext"/>
              <w:keepNext/>
              <w:keepLines/>
              <w:rPr>
                <w:ins w:id="4172" w:author="Republic of Korea" w:date="2022-11-17T01:26:00Z"/>
                <w:sz w:val="19"/>
                <w:szCs w:val="19"/>
              </w:rPr>
            </w:pPr>
            <w:ins w:id="4173" w:author="Republic of Korea" w:date="2022-11-17T01:26:00Z">
              <w:r w:rsidRPr="004E6177">
                <w:rPr>
                  <w:color w:val="0070C0"/>
                  <w:sz w:val="19"/>
                  <w:szCs w:val="19"/>
                  <w:lang w:eastAsia="ko-KR"/>
                </w:rPr>
                <w:t>2.5 mW/MHz @ OBW 60-80 MHz</w:t>
              </w:r>
            </w:ins>
          </w:p>
        </w:tc>
        <w:tc>
          <w:tcPr>
            <w:tcW w:w="635" w:type="pct"/>
          </w:tcPr>
          <w:p w14:paraId="2A10E8A2" w14:textId="77777777" w:rsidR="009F1C15" w:rsidRPr="00C15E30" w:rsidRDefault="009F1C15" w:rsidP="002D7578">
            <w:pPr>
              <w:pStyle w:val="Tabletext"/>
              <w:keepNext/>
              <w:keepLines/>
              <w:rPr>
                <w:ins w:id="4174" w:author="Republic of Korea" w:date="2022-11-17T01:26:00Z"/>
                <w:color w:val="0070C0"/>
                <w:sz w:val="19"/>
                <w:szCs w:val="19"/>
                <w:vertAlign w:val="superscript"/>
                <w:lang w:val="fr-FR"/>
              </w:rPr>
            </w:pPr>
            <w:ins w:id="4175" w:author="Republic of Korea" w:date="2022-11-17T01:26:00Z">
              <w:r w:rsidRPr="00C15E30">
                <w:rPr>
                  <w:color w:val="0070C0"/>
                  <w:sz w:val="19"/>
                  <w:szCs w:val="19"/>
                  <w:lang w:val="fr-FR"/>
                </w:rPr>
                <w:t>6 dBi max</w:t>
              </w:r>
              <w:r w:rsidRPr="00C15E30">
                <w:rPr>
                  <w:color w:val="0070C0"/>
                  <w:sz w:val="19"/>
                  <w:szCs w:val="19"/>
                  <w:vertAlign w:val="superscript"/>
                  <w:lang w:val="fr-FR"/>
                </w:rPr>
                <w:t>(</w:t>
              </w:r>
              <w:r w:rsidRPr="00C15E30">
                <w:rPr>
                  <w:color w:val="0070C0"/>
                  <w:sz w:val="19"/>
                  <w:szCs w:val="19"/>
                  <w:vertAlign w:val="superscript"/>
                  <w:lang w:val="fr-FR" w:eastAsia="ko-KR"/>
                </w:rPr>
                <w:t>2</w:t>
              </w:r>
              <w:r w:rsidRPr="00C15E30">
                <w:rPr>
                  <w:color w:val="0070C0"/>
                  <w:sz w:val="19"/>
                  <w:szCs w:val="19"/>
                  <w:vertAlign w:val="superscript"/>
                  <w:lang w:val="fr-FR"/>
                </w:rPr>
                <w:t>1)</w:t>
              </w:r>
            </w:ins>
          </w:p>
          <w:p w14:paraId="65B963D1" w14:textId="77777777" w:rsidR="009F1C15" w:rsidRPr="00C15E30" w:rsidRDefault="009F1C15" w:rsidP="002D7578">
            <w:pPr>
              <w:pStyle w:val="Tabletext"/>
              <w:keepNext/>
              <w:keepLines/>
              <w:rPr>
                <w:ins w:id="4176" w:author="Republic of Korea" w:date="2022-11-17T01:26:00Z"/>
                <w:color w:val="0070C0"/>
                <w:sz w:val="19"/>
                <w:szCs w:val="19"/>
                <w:vertAlign w:val="superscript"/>
                <w:lang w:val="fr-FR"/>
              </w:rPr>
            </w:pPr>
            <w:ins w:id="4177" w:author="Republic of Korea" w:date="2022-11-17T01:26:00Z">
              <w:r w:rsidRPr="00C15E30">
                <w:rPr>
                  <w:color w:val="0070C0"/>
                  <w:sz w:val="19"/>
                  <w:szCs w:val="19"/>
                  <w:lang w:val="fr-FR"/>
                </w:rPr>
                <w:t>6 dBi max</w:t>
              </w:r>
              <w:r w:rsidRPr="00C15E30">
                <w:rPr>
                  <w:color w:val="0070C0"/>
                  <w:sz w:val="19"/>
                  <w:szCs w:val="19"/>
                  <w:vertAlign w:val="superscript"/>
                  <w:lang w:val="fr-FR"/>
                </w:rPr>
                <w:t>(</w:t>
              </w:r>
              <w:r w:rsidRPr="00C15E30">
                <w:rPr>
                  <w:color w:val="0070C0"/>
                  <w:sz w:val="19"/>
                  <w:szCs w:val="19"/>
                  <w:vertAlign w:val="superscript"/>
                  <w:lang w:val="fr-FR" w:eastAsia="ko-KR"/>
                </w:rPr>
                <w:t>2</w:t>
              </w:r>
              <w:r w:rsidRPr="00C15E30">
                <w:rPr>
                  <w:color w:val="0070C0"/>
                  <w:sz w:val="19"/>
                  <w:szCs w:val="19"/>
                  <w:vertAlign w:val="superscript"/>
                  <w:lang w:val="fr-FR"/>
                </w:rPr>
                <w:t>1)</w:t>
              </w:r>
            </w:ins>
          </w:p>
          <w:p w14:paraId="14374862" w14:textId="77777777" w:rsidR="009F1C15" w:rsidRPr="00F40037" w:rsidRDefault="009F1C15" w:rsidP="002D7578">
            <w:pPr>
              <w:pStyle w:val="Tabletext"/>
              <w:keepNext/>
              <w:keepLines/>
              <w:rPr>
                <w:ins w:id="4178" w:author="Republic of Korea" w:date="2022-11-17T01:26:00Z"/>
                <w:sz w:val="19"/>
                <w:szCs w:val="19"/>
                <w:lang w:val="fr-CH"/>
              </w:rPr>
            </w:pPr>
            <w:ins w:id="4179" w:author="Republic of Korea" w:date="2022-11-17T01:26:00Z">
              <w:r w:rsidRPr="00C15E30">
                <w:rPr>
                  <w:color w:val="0070C0"/>
                  <w:sz w:val="19"/>
                  <w:szCs w:val="19"/>
                  <w:lang w:val="fr-FR"/>
                </w:rPr>
                <w:t>6 dBi max</w:t>
              </w:r>
              <w:r w:rsidRPr="00C15E30">
                <w:rPr>
                  <w:color w:val="0070C0"/>
                  <w:sz w:val="19"/>
                  <w:szCs w:val="19"/>
                  <w:vertAlign w:val="superscript"/>
                  <w:lang w:val="fr-FR"/>
                </w:rPr>
                <w:t>(</w:t>
              </w:r>
              <w:r w:rsidRPr="00C15E30">
                <w:rPr>
                  <w:color w:val="0070C0"/>
                  <w:sz w:val="19"/>
                  <w:szCs w:val="19"/>
                  <w:vertAlign w:val="superscript"/>
                  <w:lang w:val="fr-FR" w:eastAsia="ko-KR"/>
                </w:rPr>
                <w:t>2</w:t>
              </w:r>
              <w:r w:rsidRPr="00C15E30">
                <w:rPr>
                  <w:color w:val="0070C0"/>
                  <w:sz w:val="19"/>
                  <w:szCs w:val="19"/>
                  <w:vertAlign w:val="superscript"/>
                  <w:lang w:val="fr-FR"/>
                </w:rPr>
                <w:t>1)</w:t>
              </w:r>
            </w:ins>
          </w:p>
        </w:tc>
        <w:tc>
          <w:tcPr>
            <w:tcW w:w="1144" w:type="pct"/>
          </w:tcPr>
          <w:p w14:paraId="27E089F5" w14:textId="77777777" w:rsidR="009F1C15" w:rsidRPr="00F40037" w:rsidRDefault="009F1C15" w:rsidP="002D7578">
            <w:pPr>
              <w:pStyle w:val="Tabletext"/>
              <w:keepNext/>
              <w:keepLines/>
              <w:rPr>
                <w:ins w:id="4180" w:author="Republic of Korea" w:date="2022-11-17T01:26:00Z"/>
                <w:sz w:val="19"/>
                <w:szCs w:val="19"/>
                <w:lang w:val="fr-CH"/>
              </w:rPr>
            </w:pPr>
          </w:p>
        </w:tc>
      </w:tr>
      <w:tr w:rsidR="009F1C15" w:rsidRPr="001715B0" w14:paraId="71E1AEAF" w14:textId="77777777" w:rsidTr="00C15E30">
        <w:trPr>
          <w:jc w:val="center"/>
          <w:ins w:id="4181" w:author="China" w:date="2022-11-17T01:19:00Z"/>
        </w:trPr>
        <w:tc>
          <w:tcPr>
            <w:tcW w:w="659" w:type="pct"/>
            <w:vMerge w:val="restart"/>
          </w:tcPr>
          <w:p w14:paraId="1D9B4F38" w14:textId="77777777" w:rsidR="009F1C15" w:rsidRPr="001715B0" w:rsidRDefault="009F1C15" w:rsidP="002D7578">
            <w:pPr>
              <w:pStyle w:val="Tabletext"/>
              <w:keepNext/>
              <w:keepLines/>
              <w:rPr>
                <w:ins w:id="4182" w:author="China" w:date="2022-11-17T01:19:00Z"/>
                <w:sz w:val="19"/>
                <w:szCs w:val="19"/>
                <w:vertAlign w:val="superscript"/>
              </w:rPr>
            </w:pPr>
            <w:ins w:id="4183" w:author="China" w:date="2022-11-17T01:19:00Z">
              <w:r w:rsidRPr="001715B0">
                <w:rPr>
                  <w:sz w:val="19"/>
                  <w:szCs w:val="19"/>
                </w:rPr>
                <w:t>5 GHz band</w:t>
              </w:r>
              <w:r w:rsidRPr="001715B0">
                <w:rPr>
                  <w:sz w:val="19"/>
                  <w:szCs w:val="19"/>
                  <w:vertAlign w:val="superscript"/>
                </w:rPr>
                <w:t>(5), (6)</w:t>
              </w:r>
            </w:ins>
          </w:p>
          <w:p w14:paraId="6A3AE019" w14:textId="77777777" w:rsidR="009F1C15" w:rsidRPr="005B4C04" w:rsidRDefault="009F1C15" w:rsidP="002D7578">
            <w:pPr>
              <w:pStyle w:val="Tabletext"/>
              <w:keepNext/>
              <w:keepLines/>
              <w:rPr>
                <w:ins w:id="4184" w:author="China" w:date="2022-11-17T01:19:00Z"/>
                <w:sz w:val="19"/>
                <w:szCs w:val="19"/>
                <w:vertAlign w:val="superscript"/>
              </w:rPr>
            </w:pPr>
            <w:ins w:id="4185" w:author="China" w:date="2022-11-17T01:19:00Z">
              <w:del w:id="4186" w:author="Editor" w:date="2022-11-17T01:37:00Z">
                <w:r w:rsidRPr="001715B0" w:rsidDel="00F552AB">
                  <w:rPr>
                    <w:sz w:val="19"/>
                    <w:szCs w:val="19"/>
                    <w:vertAlign w:val="superscript"/>
                  </w:rPr>
                  <w:delText>(*)</w:delText>
                </w:r>
              </w:del>
            </w:ins>
          </w:p>
        </w:tc>
        <w:tc>
          <w:tcPr>
            <w:tcW w:w="680" w:type="pct"/>
          </w:tcPr>
          <w:p w14:paraId="6FB4073B" w14:textId="77777777" w:rsidR="009F1C15" w:rsidRPr="001715B0" w:rsidRDefault="009F1C15" w:rsidP="002D7578">
            <w:pPr>
              <w:pStyle w:val="Tabletext"/>
              <w:keepNext/>
              <w:keepLines/>
              <w:rPr>
                <w:ins w:id="4187" w:author="China" w:date="2022-11-17T01:19:00Z"/>
                <w:sz w:val="19"/>
                <w:szCs w:val="19"/>
              </w:rPr>
            </w:pPr>
            <w:ins w:id="4188" w:author="China" w:date="2022-11-17T01:19:00Z">
              <w:r w:rsidRPr="001715B0">
                <w:rPr>
                  <w:sz w:val="19"/>
                  <w:szCs w:val="19"/>
                </w:rPr>
                <w:t>USA</w:t>
              </w:r>
            </w:ins>
          </w:p>
        </w:tc>
        <w:tc>
          <w:tcPr>
            <w:tcW w:w="806" w:type="pct"/>
          </w:tcPr>
          <w:p w14:paraId="68864EB4" w14:textId="77777777" w:rsidR="009F1C15" w:rsidRPr="001715B0" w:rsidRDefault="009F1C15" w:rsidP="002D7578">
            <w:pPr>
              <w:pStyle w:val="Tabletext"/>
              <w:keepNext/>
              <w:keepLines/>
              <w:rPr>
                <w:ins w:id="4189" w:author="China" w:date="2022-11-17T01:19:00Z"/>
                <w:sz w:val="19"/>
                <w:szCs w:val="19"/>
              </w:rPr>
            </w:pPr>
            <w:ins w:id="4190" w:author="China" w:date="2022-11-17T01:19:00Z">
              <w:r w:rsidRPr="001715B0">
                <w:rPr>
                  <w:sz w:val="19"/>
                  <w:szCs w:val="19"/>
                </w:rPr>
                <w:t>5 150-5 250</w:t>
              </w:r>
              <w:r w:rsidRPr="001715B0">
                <w:rPr>
                  <w:sz w:val="19"/>
                  <w:szCs w:val="19"/>
                  <w:vertAlign w:val="superscript"/>
                </w:rPr>
                <w:t>(7)</w:t>
              </w:r>
              <w:r w:rsidRPr="001715B0">
                <w:rPr>
                  <w:sz w:val="19"/>
                  <w:szCs w:val="19"/>
                </w:rPr>
                <w:br/>
              </w:r>
            </w:ins>
          </w:p>
          <w:p w14:paraId="03863B5E" w14:textId="77777777" w:rsidR="009F1C15" w:rsidRPr="001715B0" w:rsidRDefault="009F1C15" w:rsidP="002D7578">
            <w:pPr>
              <w:pStyle w:val="Tabletext"/>
              <w:keepNext/>
              <w:keepLines/>
              <w:rPr>
                <w:ins w:id="4191" w:author="China" w:date="2022-11-17T01:19:00Z"/>
                <w:sz w:val="19"/>
                <w:szCs w:val="19"/>
              </w:rPr>
            </w:pPr>
            <w:ins w:id="4192" w:author="China" w:date="2022-11-17T01:19:00Z">
              <w:r w:rsidRPr="001715B0">
                <w:rPr>
                  <w:sz w:val="19"/>
                  <w:szCs w:val="19"/>
                </w:rPr>
                <w:t>5 250-5 350</w:t>
              </w:r>
              <w:r w:rsidRPr="001715B0">
                <w:rPr>
                  <w:sz w:val="19"/>
                  <w:szCs w:val="19"/>
                </w:rPr>
                <w:br/>
              </w:r>
            </w:ins>
          </w:p>
          <w:p w14:paraId="4FA02ECF" w14:textId="77777777" w:rsidR="009F1C15" w:rsidRPr="001715B0" w:rsidRDefault="009F1C15" w:rsidP="002D7578">
            <w:pPr>
              <w:pStyle w:val="Tabletext"/>
              <w:keepNext/>
              <w:keepLines/>
              <w:rPr>
                <w:ins w:id="4193" w:author="China" w:date="2022-11-17T01:19:00Z"/>
                <w:sz w:val="19"/>
                <w:szCs w:val="19"/>
              </w:rPr>
            </w:pPr>
            <w:ins w:id="4194" w:author="China" w:date="2022-11-17T01:19:00Z">
              <w:r w:rsidRPr="001715B0">
                <w:rPr>
                  <w:sz w:val="19"/>
                  <w:szCs w:val="19"/>
                </w:rPr>
                <w:t>5 470-5 725</w:t>
              </w:r>
              <w:r w:rsidRPr="001715B0">
                <w:rPr>
                  <w:sz w:val="19"/>
                  <w:szCs w:val="19"/>
                </w:rPr>
                <w:br/>
              </w:r>
            </w:ins>
          </w:p>
          <w:p w14:paraId="4F3094BD" w14:textId="77777777" w:rsidR="009F1C15" w:rsidRPr="001715B0" w:rsidRDefault="009F1C15" w:rsidP="002D7578">
            <w:pPr>
              <w:pStyle w:val="Tabletext"/>
              <w:keepNext/>
              <w:keepLines/>
              <w:rPr>
                <w:ins w:id="4195" w:author="China" w:date="2022-11-17T01:19:00Z"/>
                <w:sz w:val="19"/>
                <w:szCs w:val="19"/>
              </w:rPr>
            </w:pPr>
            <w:ins w:id="4196" w:author="China" w:date="2022-11-17T01:19:00Z">
              <w:r w:rsidRPr="001715B0">
                <w:rPr>
                  <w:sz w:val="19"/>
                  <w:szCs w:val="19"/>
                </w:rPr>
                <w:t>5 725-5 850</w:t>
              </w:r>
            </w:ins>
          </w:p>
          <w:p w14:paraId="15C6F2D3" w14:textId="77777777" w:rsidR="009F1C15" w:rsidRPr="001715B0" w:rsidRDefault="009F1C15" w:rsidP="002D7578">
            <w:pPr>
              <w:pStyle w:val="Tabletext"/>
              <w:keepNext/>
              <w:keepLines/>
              <w:rPr>
                <w:ins w:id="4197" w:author="China" w:date="2022-11-17T01:19:00Z"/>
                <w:sz w:val="19"/>
                <w:szCs w:val="19"/>
              </w:rPr>
            </w:pPr>
          </w:p>
          <w:p w14:paraId="0C5E4C2B" w14:textId="77777777" w:rsidR="009F1C15" w:rsidRPr="001715B0" w:rsidRDefault="009F1C15" w:rsidP="002D7578">
            <w:pPr>
              <w:pStyle w:val="Tabletext"/>
              <w:keepNext/>
              <w:keepLines/>
              <w:rPr>
                <w:ins w:id="4198" w:author="China" w:date="2022-11-17T01:19:00Z"/>
                <w:sz w:val="19"/>
                <w:szCs w:val="19"/>
              </w:rPr>
            </w:pPr>
            <w:ins w:id="4199" w:author="China" w:date="2022-11-17T01:19:00Z">
              <w:r w:rsidRPr="00270697">
                <w:rPr>
                  <w:sz w:val="19"/>
                  <w:szCs w:val="19"/>
                </w:rPr>
                <w:t>5 850 – 5 895</w:t>
              </w:r>
            </w:ins>
          </w:p>
        </w:tc>
        <w:tc>
          <w:tcPr>
            <w:tcW w:w="1076" w:type="pct"/>
          </w:tcPr>
          <w:p w14:paraId="189CB3FD" w14:textId="77777777" w:rsidR="009F1C15" w:rsidRPr="001715B0" w:rsidRDefault="009F1C15" w:rsidP="002D7578">
            <w:pPr>
              <w:pStyle w:val="Tabletext"/>
              <w:keepNext/>
              <w:keepLines/>
              <w:rPr>
                <w:ins w:id="4200" w:author="China" w:date="2022-11-17T01:19:00Z"/>
                <w:sz w:val="19"/>
                <w:szCs w:val="19"/>
              </w:rPr>
            </w:pPr>
            <w:ins w:id="4201" w:author="China" w:date="2022-11-17T01:19:00Z">
              <w:r w:rsidRPr="001715B0">
                <w:rPr>
                  <w:sz w:val="19"/>
                  <w:szCs w:val="19"/>
                </w:rPr>
                <w:t>50</w:t>
              </w:r>
              <w:r w:rsidRPr="001715B0">
                <w:rPr>
                  <w:sz w:val="19"/>
                  <w:szCs w:val="19"/>
                </w:rPr>
                <w:br/>
                <w:t>2.5 mW/MHz</w:t>
              </w:r>
            </w:ins>
          </w:p>
          <w:p w14:paraId="4EB1A463" w14:textId="77777777" w:rsidR="009F1C15" w:rsidRPr="001715B0" w:rsidRDefault="009F1C15" w:rsidP="002D7578">
            <w:pPr>
              <w:pStyle w:val="Tabletext"/>
              <w:keepNext/>
              <w:keepLines/>
              <w:rPr>
                <w:ins w:id="4202" w:author="China" w:date="2022-11-17T01:19:00Z"/>
                <w:sz w:val="19"/>
                <w:szCs w:val="19"/>
              </w:rPr>
            </w:pPr>
            <w:ins w:id="4203" w:author="China" w:date="2022-11-17T01:19:00Z">
              <w:r w:rsidRPr="001715B0">
                <w:rPr>
                  <w:sz w:val="19"/>
                  <w:szCs w:val="19"/>
                </w:rPr>
                <w:t>250</w:t>
              </w:r>
              <w:r w:rsidRPr="001715B0">
                <w:rPr>
                  <w:sz w:val="19"/>
                  <w:szCs w:val="19"/>
                </w:rPr>
                <w:br/>
                <w:t>12.5 mW/MHz</w:t>
              </w:r>
            </w:ins>
          </w:p>
          <w:p w14:paraId="0FFC3BA4" w14:textId="77777777" w:rsidR="009F1C15" w:rsidRPr="001715B0" w:rsidRDefault="009F1C15" w:rsidP="002D7578">
            <w:pPr>
              <w:pStyle w:val="Tabletext"/>
              <w:keepNext/>
              <w:keepLines/>
              <w:rPr>
                <w:ins w:id="4204" w:author="China" w:date="2022-11-17T01:19:00Z"/>
                <w:sz w:val="19"/>
                <w:szCs w:val="19"/>
              </w:rPr>
            </w:pPr>
            <w:ins w:id="4205" w:author="China" w:date="2022-11-17T01:19:00Z">
              <w:r w:rsidRPr="001715B0">
                <w:rPr>
                  <w:sz w:val="19"/>
                  <w:szCs w:val="19"/>
                </w:rPr>
                <w:t>250</w:t>
              </w:r>
              <w:r w:rsidRPr="001715B0">
                <w:rPr>
                  <w:sz w:val="19"/>
                  <w:szCs w:val="19"/>
                </w:rPr>
                <w:br/>
                <w:t>12.5 mW/MHz</w:t>
              </w:r>
            </w:ins>
          </w:p>
          <w:p w14:paraId="5A88B59A" w14:textId="77777777" w:rsidR="009F1C15" w:rsidRPr="001715B0" w:rsidRDefault="009F1C15" w:rsidP="002D7578">
            <w:pPr>
              <w:pStyle w:val="Tabletext"/>
              <w:keepNext/>
              <w:keepLines/>
              <w:rPr>
                <w:ins w:id="4206" w:author="China" w:date="2022-11-17T01:19:00Z"/>
                <w:sz w:val="19"/>
                <w:szCs w:val="19"/>
              </w:rPr>
            </w:pPr>
            <w:ins w:id="4207" w:author="China" w:date="2022-11-17T01:19:00Z">
              <w:r w:rsidRPr="001715B0">
                <w:rPr>
                  <w:sz w:val="19"/>
                  <w:szCs w:val="19"/>
                </w:rPr>
                <w:t>1 000</w:t>
              </w:r>
              <w:r w:rsidRPr="001715B0">
                <w:rPr>
                  <w:sz w:val="19"/>
                  <w:szCs w:val="19"/>
                </w:rPr>
                <w:br/>
                <w:t>50.1 mW/MHz</w:t>
              </w:r>
            </w:ins>
          </w:p>
        </w:tc>
        <w:tc>
          <w:tcPr>
            <w:tcW w:w="635" w:type="pct"/>
          </w:tcPr>
          <w:p w14:paraId="49ABC989" w14:textId="77777777" w:rsidR="009F1C15" w:rsidRPr="00FE7D8D" w:rsidRDefault="009F1C15" w:rsidP="002D7578">
            <w:pPr>
              <w:pStyle w:val="Tabletext"/>
              <w:keepNext/>
              <w:keepLines/>
              <w:rPr>
                <w:ins w:id="4208" w:author="China" w:date="2022-11-17T01:19:00Z"/>
                <w:sz w:val="19"/>
                <w:szCs w:val="19"/>
                <w:lang w:val="pl-PL"/>
                <w:rPrChange w:id="4209" w:author="China" w:date="2022-11-17T01:19:00Z">
                  <w:rPr>
                    <w:ins w:id="4210" w:author="China" w:date="2022-11-17T01:19:00Z"/>
                    <w:sz w:val="19"/>
                    <w:szCs w:val="19"/>
                    <w:lang w:val="es-ES"/>
                  </w:rPr>
                </w:rPrChange>
              </w:rPr>
            </w:pPr>
            <w:ins w:id="4211" w:author="China" w:date="2022-11-17T01:19:00Z">
              <w:r w:rsidRPr="00FE7D8D">
                <w:rPr>
                  <w:sz w:val="19"/>
                  <w:szCs w:val="19"/>
                  <w:lang w:val="pl-PL"/>
                  <w:rPrChange w:id="4212" w:author="China" w:date="2022-11-17T01:19:00Z">
                    <w:rPr>
                      <w:sz w:val="19"/>
                      <w:szCs w:val="19"/>
                      <w:lang w:val="es-ES"/>
                    </w:rPr>
                  </w:rPrChange>
                </w:rPr>
                <w:t>0-6 dBi</w:t>
              </w:r>
              <w:r w:rsidRPr="00FE7D8D">
                <w:rPr>
                  <w:sz w:val="19"/>
                  <w:szCs w:val="19"/>
                  <w:vertAlign w:val="superscript"/>
                  <w:lang w:val="pl-PL"/>
                  <w:rPrChange w:id="4213" w:author="China" w:date="2022-11-17T01:19:00Z">
                    <w:rPr>
                      <w:sz w:val="19"/>
                      <w:szCs w:val="19"/>
                      <w:vertAlign w:val="superscript"/>
                      <w:lang w:val="es-ES"/>
                    </w:rPr>
                  </w:rPrChange>
                </w:rPr>
                <w:t>(1)</w:t>
              </w:r>
              <w:r w:rsidRPr="00FE7D8D">
                <w:rPr>
                  <w:sz w:val="19"/>
                  <w:szCs w:val="19"/>
                  <w:lang w:val="pl-PL"/>
                  <w:rPrChange w:id="4214" w:author="China" w:date="2022-11-17T01:19:00Z">
                    <w:rPr>
                      <w:sz w:val="19"/>
                      <w:szCs w:val="19"/>
                      <w:lang w:val="es-ES"/>
                    </w:rPr>
                  </w:rPrChange>
                </w:rPr>
                <w:t xml:space="preserve"> (Omni)</w:t>
              </w:r>
              <w:r w:rsidRPr="00FE7D8D">
                <w:rPr>
                  <w:sz w:val="19"/>
                  <w:szCs w:val="19"/>
                  <w:lang w:val="pl-PL"/>
                  <w:rPrChange w:id="4215" w:author="China" w:date="2022-11-17T01:19:00Z">
                    <w:rPr>
                      <w:sz w:val="19"/>
                      <w:szCs w:val="19"/>
                      <w:lang w:val="es-ES"/>
                    </w:rPr>
                  </w:rPrChange>
                </w:rPr>
                <w:br/>
              </w:r>
            </w:ins>
          </w:p>
          <w:p w14:paraId="5E5F5885" w14:textId="77777777" w:rsidR="009F1C15" w:rsidRPr="00FE7D8D" w:rsidRDefault="009F1C15" w:rsidP="002D7578">
            <w:pPr>
              <w:pStyle w:val="Tabletext"/>
              <w:keepNext/>
              <w:keepLines/>
              <w:rPr>
                <w:ins w:id="4216" w:author="China" w:date="2022-11-17T01:19:00Z"/>
                <w:sz w:val="19"/>
                <w:szCs w:val="19"/>
                <w:lang w:val="pl-PL"/>
                <w:rPrChange w:id="4217" w:author="China" w:date="2022-11-17T01:19:00Z">
                  <w:rPr>
                    <w:ins w:id="4218" w:author="China" w:date="2022-11-17T01:19:00Z"/>
                    <w:sz w:val="19"/>
                    <w:szCs w:val="19"/>
                    <w:lang w:val="es-ES"/>
                  </w:rPr>
                </w:rPrChange>
              </w:rPr>
            </w:pPr>
            <w:ins w:id="4219" w:author="China" w:date="2022-11-17T01:19:00Z">
              <w:r w:rsidRPr="00FE7D8D">
                <w:rPr>
                  <w:sz w:val="19"/>
                  <w:szCs w:val="19"/>
                  <w:lang w:val="pl-PL"/>
                  <w:rPrChange w:id="4220" w:author="China" w:date="2022-11-17T01:19:00Z">
                    <w:rPr>
                      <w:sz w:val="19"/>
                      <w:szCs w:val="19"/>
                      <w:lang w:val="es-ES"/>
                    </w:rPr>
                  </w:rPrChange>
                </w:rPr>
                <w:t>0-6 dBi</w:t>
              </w:r>
              <w:r w:rsidRPr="00FE7D8D">
                <w:rPr>
                  <w:sz w:val="19"/>
                  <w:szCs w:val="19"/>
                  <w:vertAlign w:val="superscript"/>
                  <w:lang w:val="pl-PL"/>
                  <w:rPrChange w:id="4221" w:author="China" w:date="2022-11-17T01:19:00Z">
                    <w:rPr>
                      <w:sz w:val="19"/>
                      <w:szCs w:val="19"/>
                      <w:vertAlign w:val="superscript"/>
                      <w:lang w:val="es-ES"/>
                    </w:rPr>
                  </w:rPrChange>
                </w:rPr>
                <w:t>(1)</w:t>
              </w:r>
              <w:r w:rsidRPr="00FE7D8D">
                <w:rPr>
                  <w:sz w:val="19"/>
                  <w:szCs w:val="19"/>
                  <w:lang w:val="pl-PL"/>
                  <w:rPrChange w:id="4222" w:author="China" w:date="2022-11-17T01:19:00Z">
                    <w:rPr>
                      <w:sz w:val="19"/>
                      <w:szCs w:val="19"/>
                      <w:lang w:val="es-ES"/>
                    </w:rPr>
                  </w:rPrChange>
                </w:rPr>
                <w:t xml:space="preserve"> (Omni)</w:t>
              </w:r>
              <w:r w:rsidRPr="00FE7D8D">
                <w:rPr>
                  <w:sz w:val="19"/>
                  <w:szCs w:val="19"/>
                  <w:lang w:val="pl-PL"/>
                  <w:rPrChange w:id="4223" w:author="China" w:date="2022-11-17T01:19:00Z">
                    <w:rPr>
                      <w:sz w:val="19"/>
                      <w:szCs w:val="19"/>
                      <w:lang w:val="es-ES"/>
                    </w:rPr>
                  </w:rPrChange>
                </w:rPr>
                <w:br/>
              </w:r>
            </w:ins>
          </w:p>
          <w:p w14:paraId="0AD3D8A9" w14:textId="77777777" w:rsidR="009F1C15" w:rsidRPr="00FE7D8D" w:rsidRDefault="009F1C15" w:rsidP="002D7578">
            <w:pPr>
              <w:pStyle w:val="Tabletext"/>
              <w:keepNext/>
              <w:keepLines/>
              <w:rPr>
                <w:ins w:id="4224" w:author="China" w:date="2022-11-17T01:19:00Z"/>
                <w:sz w:val="19"/>
                <w:szCs w:val="19"/>
                <w:lang w:val="pl-PL"/>
                <w:rPrChange w:id="4225" w:author="China" w:date="2022-11-17T01:19:00Z">
                  <w:rPr>
                    <w:ins w:id="4226" w:author="China" w:date="2022-11-17T01:19:00Z"/>
                    <w:sz w:val="19"/>
                    <w:szCs w:val="19"/>
                    <w:lang w:val="es-ES"/>
                  </w:rPr>
                </w:rPrChange>
              </w:rPr>
            </w:pPr>
            <w:ins w:id="4227" w:author="China" w:date="2022-11-17T01:19:00Z">
              <w:r w:rsidRPr="00FE7D8D">
                <w:rPr>
                  <w:sz w:val="19"/>
                  <w:szCs w:val="19"/>
                  <w:lang w:val="pl-PL"/>
                  <w:rPrChange w:id="4228" w:author="China" w:date="2022-11-17T01:19:00Z">
                    <w:rPr>
                      <w:sz w:val="19"/>
                      <w:szCs w:val="19"/>
                      <w:lang w:val="es-ES"/>
                    </w:rPr>
                  </w:rPrChange>
                </w:rPr>
                <w:t>0-6 dBi</w:t>
              </w:r>
              <w:r w:rsidRPr="00FE7D8D">
                <w:rPr>
                  <w:sz w:val="19"/>
                  <w:szCs w:val="19"/>
                  <w:vertAlign w:val="superscript"/>
                  <w:lang w:val="pl-PL"/>
                  <w:rPrChange w:id="4229" w:author="China" w:date="2022-11-17T01:19:00Z">
                    <w:rPr>
                      <w:sz w:val="19"/>
                      <w:szCs w:val="19"/>
                      <w:vertAlign w:val="superscript"/>
                      <w:lang w:val="es-ES"/>
                    </w:rPr>
                  </w:rPrChange>
                </w:rPr>
                <w:t>(1)</w:t>
              </w:r>
              <w:r w:rsidRPr="00FE7D8D">
                <w:rPr>
                  <w:sz w:val="19"/>
                  <w:szCs w:val="19"/>
                  <w:lang w:val="pl-PL"/>
                  <w:rPrChange w:id="4230" w:author="China" w:date="2022-11-17T01:19:00Z">
                    <w:rPr>
                      <w:sz w:val="19"/>
                      <w:szCs w:val="19"/>
                      <w:lang w:val="es-ES"/>
                    </w:rPr>
                  </w:rPrChange>
                </w:rPr>
                <w:t xml:space="preserve"> (Omni)</w:t>
              </w:r>
              <w:r w:rsidRPr="00FE7D8D">
                <w:rPr>
                  <w:sz w:val="19"/>
                  <w:szCs w:val="19"/>
                  <w:lang w:val="pl-PL"/>
                  <w:rPrChange w:id="4231" w:author="China" w:date="2022-11-17T01:19:00Z">
                    <w:rPr>
                      <w:sz w:val="19"/>
                      <w:szCs w:val="19"/>
                      <w:lang w:val="es-ES"/>
                    </w:rPr>
                  </w:rPrChange>
                </w:rPr>
                <w:br/>
              </w:r>
            </w:ins>
          </w:p>
          <w:p w14:paraId="7C2B85E9" w14:textId="77777777" w:rsidR="009F1C15" w:rsidRPr="001715B0" w:rsidRDefault="009F1C15" w:rsidP="002D7578">
            <w:pPr>
              <w:pStyle w:val="Tabletext"/>
              <w:keepNext/>
              <w:keepLines/>
              <w:rPr>
                <w:ins w:id="4232" w:author="China" w:date="2022-11-17T01:19:00Z"/>
                <w:sz w:val="19"/>
                <w:szCs w:val="19"/>
              </w:rPr>
            </w:pPr>
            <w:ins w:id="4233" w:author="China" w:date="2022-11-17T01:19:00Z">
              <w:r w:rsidRPr="001715B0">
                <w:rPr>
                  <w:sz w:val="19"/>
                  <w:szCs w:val="19"/>
                </w:rPr>
                <w:t>0-6 dBi</w:t>
              </w:r>
              <w:r w:rsidRPr="001715B0">
                <w:rPr>
                  <w:sz w:val="19"/>
                  <w:szCs w:val="19"/>
                  <w:vertAlign w:val="superscript"/>
                </w:rPr>
                <w:t>(8)</w:t>
              </w:r>
              <w:r w:rsidRPr="001715B0">
                <w:rPr>
                  <w:sz w:val="19"/>
                  <w:szCs w:val="19"/>
                </w:rPr>
                <w:t xml:space="preserve"> (Omni)</w:t>
              </w:r>
            </w:ins>
          </w:p>
        </w:tc>
        <w:tc>
          <w:tcPr>
            <w:tcW w:w="1144" w:type="pct"/>
          </w:tcPr>
          <w:p w14:paraId="2CBD3687" w14:textId="77777777" w:rsidR="009F1C15" w:rsidRPr="001715B0" w:rsidRDefault="009F1C15" w:rsidP="002D7578">
            <w:pPr>
              <w:pStyle w:val="Tabletext"/>
              <w:keepNext/>
              <w:keepLines/>
              <w:rPr>
                <w:ins w:id="4234" w:author="China" w:date="2022-11-17T01:19:00Z"/>
                <w:sz w:val="19"/>
                <w:szCs w:val="19"/>
              </w:rPr>
            </w:pPr>
          </w:p>
        </w:tc>
      </w:tr>
      <w:tr w:rsidR="009F1C15" w:rsidRPr="001715B0" w14:paraId="50165FCD" w14:textId="77777777" w:rsidTr="00C15E30">
        <w:trPr>
          <w:jc w:val="center"/>
          <w:ins w:id="4235" w:author="China" w:date="2022-11-17T01:19:00Z"/>
        </w:trPr>
        <w:tc>
          <w:tcPr>
            <w:tcW w:w="659" w:type="pct"/>
            <w:vMerge/>
          </w:tcPr>
          <w:p w14:paraId="79F76103" w14:textId="77777777" w:rsidR="009F1C15" w:rsidRPr="001715B0" w:rsidRDefault="009F1C15" w:rsidP="002D7578">
            <w:pPr>
              <w:pStyle w:val="Tabletext"/>
              <w:rPr>
                <w:ins w:id="4236" w:author="China" w:date="2022-11-17T01:19:00Z"/>
                <w:sz w:val="19"/>
                <w:szCs w:val="19"/>
              </w:rPr>
            </w:pPr>
          </w:p>
        </w:tc>
        <w:tc>
          <w:tcPr>
            <w:tcW w:w="680" w:type="pct"/>
          </w:tcPr>
          <w:p w14:paraId="2251B098" w14:textId="77777777" w:rsidR="009F1C15" w:rsidRPr="001715B0" w:rsidRDefault="009F1C15" w:rsidP="002D7578">
            <w:pPr>
              <w:pStyle w:val="Tabletext"/>
              <w:rPr>
                <w:ins w:id="4237" w:author="China" w:date="2022-11-17T01:19:00Z"/>
                <w:sz w:val="19"/>
                <w:szCs w:val="19"/>
              </w:rPr>
            </w:pPr>
            <w:ins w:id="4238" w:author="China" w:date="2022-11-17T01:19:00Z">
              <w:r w:rsidRPr="001715B0">
                <w:rPr>
                  <w:sz w:val="19"/>
                  <w:szCs w:val="19"/>
                </w:rPr>
                <w:t>Canada</w:t>
              </w:r>
            </w:ins>
          </w:p>
        </w:tc>
        <w:tc>
          <w:tcPr>
            <w:tcW w:w="806" w:type="pct"/>
          </w:tcPr>
          <w:p w14:paraId="32F07E7A" w14:textId="77777777" w:rsidR="009F1C15" w:rsidRPr="001715B0" w:rsidRDefault="009F1C15" w:rsidP="002D7578">
            <w:pPr>
              <w:pStyle w:val="Tabletext"/>
              <w:rPr>
                <w:ins w:id="4239" w:author="China" w:date="2022-11-17T01:19:00Z"/>
                <w:sz w:val="19"/>
                <w:szCs w:val="19"/>
              </w:rPr>
            </w:pPr>
            <w:ins w:id="4240" w:author="China" w:date="2022-11-17T01:19:00Z">
              <w:r w:rsidRPr="001715B0">
                <w:rPr>
                  <w:sz w:val="19"/>
                  <w:szCs w:val="19"/>
                </w:rPr>
                <w:t>5 150-5 250</w:t>
              </w:r>
              <w:r w:rsidRPr="001715B0">
                <w:rPr>
                  <w:sz w:val="19"/>
                  <w:szCs w:val="19"/>
                  <w:vertAlign w:val="superscript"/>
                </w:rPr>
                <w:t>(7)</w:t>
              </w:r>
            </w:ins>
          </w:p>
          <w:p w14:paraId="4F30DE31" w14:textId="77777777" w:rsidR="009F1C15" w:rsidRPr="001715B0" w:rsidRDefault="009F1C15" w:rsidP="002D7578">
            <w:pPr>
              <w:pStyle w:val="Tabletext"/>
              <w:rPr>
                <w:ins w:id="4241" w:author="China" w:date="2022-11-17T01:19:00Z"/>
                <w:sz w:val="19"/>
                <w:szCs w:val="19"/>
              </w:rPr>
            </w:pPr>
          </w:p>
          <w:p w14:paraId="20C8EFC5" w14:textId="77777777" w:rsidR="009F1C15" w:rsidRPr="001715B0" w:rsidRDefault="009F1C15" w:rsidP="002D7578">
            <w:pPr>
              <w:pStyle w:val="Tabletext"/>
              <w:rPr>
                <w:ins w:id="4242" w:author="China" w:date="2022-11-17T01:19:00Z"/>
                <w:sz w:val="19"/>
                <w:szCs w:val="19"/>
              </w:rPr>
            </w:pPr>
            <w:ins w:id="4243" w:author="China" w:date="2022-11-17T01:19: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7A3169B" w14:textId="77777777" w:rsidR="009F1C15" w:rsidRPr="001715B0" w:rsidRDefault="009F1C15" w:rsidP="002D7578">
            <w:pPr>
              <w:pStyle w:val="Tabletext"/>
              <w:rPr>
                <w:ins w:id="4244" w:author="China" w:date="2022-11-17T01:19:00Z"/>
                <w:sz w:val="19"/>
                <w:szCs w:val="19"/>
              </w:rPr>
            </w:pPr>
            <w:ins w:id="4245" w:author="China" w:date="2022-11-17T01:19:00Z">
              <w:r w:rsidRPr="001715B0">
                <w:rPr>
                  <w:sz w:val="19"/>
                  <w:szCs w:val="19"/>
                </w:rPr>
                <w:t>5 470-5 725</w:t>
              </w:r>
              <w:r w:rsidRPr="001715B0">
                <w:rPr>
                  <w:sz w:val="19"/>
                  <w:szCs w:val="19"/>
                </w:rPr>
                <w:br/>
              </w:r>
              <w:r w:rsidRPr="001715B0">
                <w:rPr>
                  <w:sz w:val="19"/>
                  <w:szCs w:val="19"/>
                </w:rPr>
                <w:br/>
              </w:r>
              <w:r w:rsidRPr="001715B0">
                <w:rPr>
                  <w:sz w:val="19"/>
                  <w:szCs w:val="19"/>
                </w:rPr>
                <w:br/>
              </w:r>
            </w:ins>
          </w:p>
          <w:p w14:paraId="26A7216F" w14:textId="77777777" w:rsidR="009F1C15" w:rsidRPr="001715B0" w:rsidRDefault="009F1C15" w:rsidP="002D7578">
            <w:pPr>
              <w:pStyle w:val="Tabletext"/>
              <w:rPr>
                <w:ins w:id="4246" w:author="China" w:date="2022-11-17T01:19:00Z"/>
                <w:sz w:val="19"/>
                <w:szCs w:val="19"/>
              </w:rPr>
            </w:pPr>
            <w:ins w:id="4247" w:author="China" w:date="2022-11-17T01:19:00Z">
              <w:r w:rsidRPr="001715B0">
                <w:rPr>
                  <w:sz w:val="19"/>
                  <w:szCs w:val="19"/>
                </w:rPr>
                <w:t>5 725-5 850</w:t>
              </w:r>
            </w:ins>
          </w:p>
        </w:tc>
        <w:tc>
          <w:tcPr>
            <w:tcW w:w="1076" w:type="pct"/>
          </w:tcPr>
          <w:p w14:paraId="74BA7317" w14:textId="77777777" w:rsidR="009F1C15" w:rsidRPr="001715B0" w:rsidRDefault="009F1C15" w:rsidP="002D7578">
            <w:pPr>
              <w:pStyle w:val="Tabletext"/>
              <w:rPr>
                <w:ins w:id="4248" w:author="China" w:date="2022-11-17T01:19:00Z"/>
                <w:sz w:val="19"/>
                <w:szCs w:val="19"/>
              </w:rPr>
            </w:pPr>
            <w:ins w:id="4249" w:author="China" w:date="2022-11-17T01:19:00Z">
              <w:r w:rsidRPr="001715B0">
                <w:rPr>
                  <w:sz w:val="19"/>
                  <w:szCs w:val="19"/>
                </w:rPr>
                <w:t>200 mW e.i.r.p.</w:t>
              </w:r>
            </w:ins>
          </w:p>
          <w:p w14:paraId="2FDE3C68" w14:textId="77777777" w:rsidR="009F1C15" w:rsidRPr="001715B0" w:rsidRDefault="009F1C15" w:rsidP="002D7578">
            <w:pPr>
              <w:pStyle w:val="Tabletext"/>
              <w:rPr>
                <w:ins w:id="4250" w:author="China" w:date="2022-11-17T01:19:00Z"/>
                <w:sz w:val="19"/>
                <w:szCs w:val="19"/>
              </w:rPr>
            </w:pPr>
            <w:ins w:id="4251" w:author="China" w:date="2022-11-17T01:19:00Z">
              <w:r w:rsidRPr="001715B0">
                <w:rPr>
                  <w:sz w:val="19"/>
                  <w:szCs w:val="19"/>
                </w:rPr>
                <w:t>10 dBm/MHz e.i.r.p.</w:t>
              </w:r>
            </w:ins>
          </w:p>
          <w:p w14:paraId="7BC02FC7" w14:textId="77777777" w:rsidR="009F1C15" w:rsidRPr="001715B0" w:rsidRDefault="009F1C15" w:rsidP="002D7578">
            <w:pPr>
              <w:pStyle w:val="Tabletext"/>
              <w:rPr>
                <w:ins w:id="4252" w:author="China" w:date="2022-11-17T01:19:00Z"/>
                <w:sz w:val="19"/>
                <w:szCs w:val="19"/>
              </w:rPr>
            </w:pPr>
            <w:ins w:id="4253" w:author="China" w:date="2022-11-17T01:19:00Z">
              <w:r w:rsidRPr="001715B0">
                <w:rPr>
                  <w:sz w:val="19"/>
                  <w:szCs w:val="19"/>
                </w:rPr>
                <w:t>250</w:t>
              </w:r>
              <w:r w:rsidRPr="001715B0">
                <w:rPr>
                  <w:sz w:val="19"/>
                  <w:szCs w:val="19"/>
                </w:rPr>
                <w:br/>
                <w:t xml:space="preserve">12.5 mW/MHz </w:t>
              </w:r>
              <w:r w:rsidRPr="001715B0">
                <w:rPr>
                  <w:sz w:val="19"/>
                  <w:szCs w:val="19"/>
                </w:rPr>
                <w:br/>
                <w:t xml:space="preserve">(11 dBm/MHz) </w:t>
              </w:r>
              <w:r w:rsidRPr="001715B0">
                <w:rPr>
                  <w:sz w:val="19"/>
                  <w:szCs w:val="19"/>
                </w:rPr>
                <w:br/>
                <w:t>1 000 mW e.i.r.p.</w:t>
              </w:r>
              <w:r w:rsidRPr="001715B0">
                <w:rPr>
                  <w:sz w:val="19"/>
                  <w:szCs w:val="19"/>
                  <w:vertAlign w:val="superscript"/>
                </w:rPr>
                <w:t>(9)</w:t>
              </w:r>
            </w:ins>
          </w:p>
          <w:p w14:paraId="16F5E8DF" w14:textId="77777777" w:rsidR="009F1C15" w:rsidRPr="001715B0" w:rsidRDefault="009F1C15" w:rsidP="002D7578">
            <w:pPr>
              <w:pStyle w:val="Tabletext"/>
              <w:rPr>
                <w:ins w:id="4254" w:author="China" w:date="2022-11-17T01:19:00Z"/>
                <w:sz w:val="19"/>
                <w:szCs w:val="19"/>
              </w:rPr>
            </w:pPr>
            <w:ins w:id="4255" w:author="China" w:date="2022-11-17T01:19:00Z">
              <w:r w:rsidRPr="001715B0">
                <w:rPr>
                  <w:sz w:val="19"/>
                  <w:szCs w:val="19"/>
                </w:rPr>
                <w:t>250</w:t>
              </w:r>
              <w:r w:rsidRPr="001715B0">
                <w:rPr>
                  <w:sz w:val="19"/>
                  <w:szCs w:val="19"/>
                </w:rPr>
                <w:br/>
                <w:t xml:space="preserve">12.5 mW/MHz </w:t>
              </w:r>
              <w:r w:rsidRPr="001715B0">
                <w:rPr>
                  <w:sz w:val="19"/>
                  <w:szCs w:val="19"/>
                </w:rPr>
                <w:br/>
                <w:t>(11 dBm/MHz)</w:t>
              </w:r>
              <w:r w:rsidRPr="001715B0">
                <w:rPr>
                  <w:sz w:val="19"/>
                  <w:szCs w:val="19"/>
                </w:rPr>
                <w:br/>
                <w:t>1 000 mW e.i.r.p.</w:t>
              </w:r>
              <w:r w:rsidRPr="001715B0">
                <w:rPr>
                  <w:sz w:val="19"/>
                  <w:szCs w:val="19"/>
                  <w:vertAlign w:val="superscript"/>
                </w:rPr>
                <w:t>(9)</w:t>
              </w:r>
            </w:ins>
          </w:p>
          <w:p w14:paraId="72F364FC" w14:textId="77777777" w:rsidR="009F1C15" w:rsidRPr="001715B0" w:rsidRDefault="009F1C15" w:rsidP="002D7578">
            <w:pPr>
              <w:pStyle w:val="Tabletext"/>
              <w:rPr>
                <w:ins w:id="4256" w:author="China" w:date="2022-11-17T01:19:00Z"/>
                <w:sz w:val="19"/>
                <w:szCs w:val="19"/>
              </w:rPr>
            </w:pPr>
            <w:ins w:id="4257" w:author="China" w:date="2022-11-17T01:19:00Z">
              <w:r w:rsidRPr="001715B0">
                <w:rPr>
                  <w:sz w:val="19"/>
                  <w:szCs w:val="19"/>
                </w:rPr>
                <w:t>1 000</w:t>
              </w:r>
              <w:r w:rsidRPr="001715B0">
                <w:rPr>
                  <w:sz w:val="19"/>
                  <w:szCs w:val="19"/>
                </w:rPr>
                <w:br/>
                <w:t>50.1 mW/MHz</w:t>
              </w:r>
              <w:r w:rsidRPr="001715B0">
                <w:rPr>
                  <w:sz w:val="19"/>
                  <w:szCs w:val="19"/>
                  <w:vertAlign w:val="superscript"/>
                </w:rPr>
                <w:t>(9)</w:t>
              </w:r>
            </w:ins>
          </w:p>
        </w:tc>
        <w:tc>
          <w:tcPr>
            <w:tcW w:w="635" w:type="pct"/>
          </w:tcPr>
          <w:p w14:paraId="7E761DAA" w14:textId="77777777" w:rsidR="009F1C15" w:rsidRPr="001715B0" w:rsidRDefault="009F1C15" w:rsidP="002D7578">
            <w:pPr>
              <w:pStyle w:val="Tabletext"/>
              <w:rPr>
                <w:ins w:id="4258" w:author="China" w:date="2022-11-17T01:19:00Z"/>
                <w:sz w:val="19"/>
                <w:szCs w:val="19"/>
              </w:rPr>
            </w:pPr>
          </w:p>
        </w:tc>
        <w:tc>
          <w:tcPr>
            <w:tcW w:w="1144" w:type="pct"/>
          </w:tcPr>
          <w:p w14:paraId="145D085C" w14:textId="77777777" w:rsidR="009F1C15" w:rsidRPr="001715B0" w:rsidRDefault="009F1C15" w:rsidP="002D7578">
            <w:pPr>
              <w:pStyle w:val="Tabletext"/>
              <w:rPr>
                <w:ins w:id="4259" w:author="China" w:date="2022-11-17T01:19:00Z"/>
                <w:sz w:val="19"/>
                <w:szCs w:val="19"/>
              </w:rPr>
            </w:pPr>
          </w:p>
        </w:tc>
      </w:tr>
      <w:tr w:rsidR="009F1C15" w:rsidRPr="001715B0" w14:paraId="7FC2E85F" w14:textId="77777777" w:rsidTr="007459C9">
        <w:trPr>
          <w:cantSplit/>
          <w:jc w:val="center"/>
          <w:ins w:id="4260" w:author="China" w:date="2022-11-17T01:19:00Z"/>
        </w:trPr>
        <w:tc>
          <w:tcPr>
            <w:tcW w:w="659" w:type="pct"/>
            <w:vMerge/>
          </w:tcPr>
          <w:p w14:paraId="05662606" w14:textId="77777777" w:rsidR="009F1C15" w:rsidRPr="001715B0" w:rsidRDefault="009F1C15" w:rsidP="002D7578">
            <w:pPr>
              <w:pStyle w:val="Tabletext"/>
              <w:rPr>
                <w:ins w:id="4261" w:author="China" w:date="2022-11-17T01:19:00Z"/>
                <w:sz w:val="19"/>
                <w:szCs w:val="19"/>
              </w:rPr>
            </w:pPr>
          </w:p>
        </w:tc>
        <w:tc>
          <w:tcPr>
            <w:tcW w:w="680" w:type="pct"/>
            <w:tcBorders>
              <w:bottom w:val="single" w:sz="4" w:space="0" w:color="auto"/>
            </w:tcBorders>
          </w:tcPr>
          <w:p w14:paraId="3ACD72E5" w14:textId="77777777" w:rsidR="009F1C15" w:rsidRPr="001715B0" w:rsidRDefault="009F1C15" w:rsidP="002D7578">
            <w:pPr>
              <w:pStyle w:val="Tabletext"/>
              <w:keepNext/>
              <w:keepLines/>
              <w:rPr>
                <w:ins w:id="4262" w:author="China" w:date="2022-11-17T01:19:00Z"/>
                <w:sz w:val="19"/>
                <w:szCs w:val="19"/>
                <w:vertAlign w:val="superscript"/>
              </w:rPr>
            </w:pPr>
            <w:ins w:id="4263" w:author="China" w:date="2022-11-17T01:19:00Z">
              <w:r w:rsidRPr="001715B0">
                <w:rPr>
                  <w:sz w:val="19"/>
                  <w:szCs w:val="19"/>
                </w:rPr>
                <w:t>CEPT</w:t>
              </w:r>
              <w:r w:rsidRPr="00B972B7">
                <w:rPr>
                  <w:sz w:val="19"/>
                  <w:szCs w:val="19"/>
                </w:rPr>
                <w:t>(16)</w:t>
              </w:r>
            </w:ins>
          </w:p>
          <w:p w14:paraId="76BD964D" w14:textId="77777777" w:rsidR="009F1C15" w:rsidRPr="001715B0" w:rsidRDefault="009F1C15" w:rsidP="002D7578">
            <w:pPr>
              <w:pStyle w:val="Tabletext"/>
              <w:keepNext/>
              <w:keepLines/>
              <w:rPr>
                <w:ins w:id="4264" w:author="China" w:date="2022-11-17T01:19:00Z"/>
              </w:rPr>
            </w:pPr>
          </w:p>
        </w:tc>
        <w:tc>
          <w:tcPr>
            <w:tcW w:w="806" w:type="pct"/>
            <w:tcBorders>
              <w:bottom w:val="single" w:sz="4" w:space="0" w:color="auto"/>
            </w:tcBorders>
          </w:tcPr>
          <w:p w14:paraId="623C0361" w14:textId="77777777" w:rsidR="009F1C15" w:rsidRPr="001715B0" w:rsidRDefault="009F1C15" w:rsidP="002D7578">
            <w:pPr>
              <w:pStyle w:val="Tabletext"/>
              <w:rPr>
                <w:ins w:id="4265" w:author="China" w:date="2022-11-17T01:19:00Z"/>
                <w:sz w:val="19"/>
                <w:szCs w:val="19"/>
              </w:rPr>
            </w:pPr>
            <w:ins w:id="4266" w:author="China" w:date="2022-11-17T01:19:00Z">
              <w:r w:rsidRPr="001715B0">
                <w:rPr>
                  <w:sz w:val="19"/>
                  <w:szCs w:val="19"/>
                </w:rPr>
                <w:t>5 150-5 250</w:t>
              </w:r>
              <w:r w:rsidRPr="001715B0">
                <w:rPr>
                  <w:sz w:val="19"/>
                  <w:szCs w:val="19"/>
                  <w:vertAlign w:val="superscript"/>
                </w:rPr>
                <w:t>(7)</w:t>
              </w:r>
              <w:r w:rsidRPr="001715B0">
                <w:rPr>
                  <w:sz w:val="19"/>
                  <w:szCs w:val="19"/>
                  <w:vertAlign w:val="superscript"/>
                </w:rPr>
                <w:br/>
              </w:r>
            </w:ins>
          </w:p>
          <w:p w14:paraId="335A805F" w14:textId="77777777" w:rsidR="009F1C15" w:rsidRPr="001715B0" w:rsidRDefault="009F1C15" w:rsidP="002D7578">
            <w:pPr>
              <w:pStyle w:val="Tabletext"/>
              <w:rPr>
                <w:ins w:id="4267" w:author="China" w:date="2022-11-17T01:19:00Z"/>
                <w:sz w:val="19"/>
                <w:szCs w:val="19"/>
              </w:rPr>
            </w:pPr>
            <w:ins w:id="4268" w:author="China" w:date="2022-11-17T01:19:00Z">
              <w:r w:rsidRPr="001715B0">
                <w:rPr>
                  <w:sz w:val="19"/>
                  <w:szCs w:val="19"/>
                </w:rPr>
                <w:t>5 250-5 350</w:t>
              </w:r>
              <w:r w:rsidRPr="001715B0">
                <w:rPr>
                  <w:sz w:val="19"/>
                  <w:szCs w:val="19"/>
                  <w:vertAlign w:val="superscript"/>
                </w:rPr>
                <w:t>(10)</w:t>
              </w:r>
              <w:r w:rsidRPr="001715B0">
                <w:rPr>
                  <w:sz w:val="19"/>
                  <w:szCs w:val="19"/>
                  <w:vertAlign w:val="superscript"/>
                </w:rPr>
                <w:br/>
              </w:r>
            </w:ins>
          </w:p>
          <w:p w14:paraId="31FB9813" w14:textId="77777777" w:rsidR="009F1C15" w:rsidRPr="001715B0" w:rsidRDefault="009F1C15" w:rsidP="002D7578">
            <w:pPr>
              <w:pStyle w:val="Tabletext"/>
              <w:rPr>
                <w:ins w:id="4269" w:author="China" w:date="2022-11-17T01:19:00Z"/>
                <w:sz w:val="19"/>
                <w:szCs w:val="19"/>
              </w:rPr>
            </w:pPr>
            <w:ins w:id="4270" w:author="China" w:date="2022-11-17T01:19:00Z">
              <w:r w:rsidRPr="001715B0">
                <w:rPr>
                  <w:sz w:val="19"/>
                  <w:szCs w:val="19"/>
                </w:rPr>
                <w:t>5 470-5 725</w:t>
              </w:r>
              <w:r w:rsidRPr="001715B0">
                <w:rPr>
                  <w:sz w:val="19"/>
                  <w:szCs w:val="19"/>
                </w:rPr>
                <w:br/>
              </w:r>
            </w:ins>
          </w:p>
          <w:p w14:paraId="1C05E965" w14:textId="77777777" w:rsidR="009F1C15" w:rsidRPr="005623B8" w:rsidRDefault="009F1C15" w:rsidP="002D7578">
            <w:pPr>
              <w:pStyle w:val="Tabletext"/>
              <w:rPr>
                <w:ins w:id="4271" w:author="China" w:date="2022-11-17T01:19:00Z"/>
                <w:sz w:val="19"/>
                <w:szCs w:val="19"/>
              </w:rPr>
            </w:pPr>
            <w:ins w:id="4272" w:author="5A2-2 BWA Editor" w:date="2022-11-22T03:21:00Z">
              <w:r>
                <w:rPr>
                  <w:color w:val="50555E"/>
                  <w:sz w:val="19"/>
                  <w:szCs w:val="19"/>
                </w:rPr>
                <w:t>5 945-6 425</w:t>
              </w:r>
            </w:ins>
            <w:r w:rsidRPr="005623B8">
              <w:rPr>
                <w:color w:val="50555E"/>
                <w:sz w:val="19"/>
                <w:szCs w:val="19"/>
              </w:rPr>
              <w:t xml:space="preserve"> </w:t>
            </w:r>
          </w:p>
        </w:tc>
        <w:tc>
          <w:tcPr>
            <w:tcW w:w="1076" w:type="pct"/>
            <w:tcBorders>
              <w:bottom w:val="single" w:sz="4" w:space="0" w:color="auto"/>
            </w:tcBorders>
          </w:tcPr>
          <w:p w14:paraId="29D78F06" w14:textId="77777777" w:rsidR="009F1C15" w:rsidRPr="001715B0" w:rsidRDefault="009F1C15" w:rsidP="002D7578">
            <w:pPr>
              <w:pStyle w:val="Tabletext"/>
              <w:rPr>
                <w:ins w:id="4273" w:author="China" w:date="2022-11-17T01:19:00Z"/>
              </w:rPr>
            </w:pPr>
            <w:ins w:id="4274" w:author="China" w:date="2022-11-17T01:19:00Z">
              <w:r w:rsidRPr="001715B0">
                <w:t>200 mW (e.i.r.p.)</w:t>
              </w:r>
              <w:r w:rsidRPr="001715B0">
                <w:br/>
                <w:t>10 mW/MHz (e.i.r.p.)</w:t>
              </w:r>
            </w:ins>
          </w:p>
          <w:p w14:paraId="4D96B005" w14:textId="77777777" w:rsidR="009F1C15" w:rsidRPr="001715B0" w:rsidRDefault="009F1C15" w:rsidP="002D7578">
            <w:pPr>
              <w:pStyle w:val="Tabletext"/>
              <w:rPr>
                <w:ins w:id="4275" w:author="China" w:date="2022-11-17T01:19:00Z"/>
              </w:rPr>
            </w:pPr>
            <w:ins w:id="4276" w:author="China" w:date="2022-11-17T01:19:00Z">
              <w:r w:rsidRPr="001715B0">
                <w:t>200 mW (e.i.r.p.)</w:t>
              </w:r>
              <w:r w:rsidRPr="001715B0">
                <w:br/>
                <w:t>10 mW/MHz (e.i.r.p.)</w:t>
              </w:r>
            </w:ins>
          </w:p>
          <w:p w14:paraId="28EB9DAA" w14:textId="77777777" w:rsidR="009F1C15" w:rsidRPr="00F0523C" w:rsidDel="00DA02E6" w:rsidRDefault="009F1C15" w:rsidP="002D7578">
            <w:pPr>
              <w:pStyle w:val="Tabletext"/>
              <w:rPr>
                <w:del w:id="4277" w:author="China" w:date="2022-11-17T01:24:00Z"/>
              </w:rPr>
            </w:pPr>
            <w:ins w:id="4278" w:author="China" w:date="2022-11-17T01:19:00Z">
              <w:r w:rsidRPr="0094090A">
                <w:t>1 000 mW (e.i.r.p.)</w:t>
              </w:r>
              <w:r w:rsidRPr="0094090A">
                <w:br/>
                <w:t>50 mW/MHz (e.i.r.p.)</w:t>
              </w:r>
              <w:r w:rsidRPr="0094090A">
                <w:br/>
              </w:r>
            </w:ins>
            <w:del w:id="4279" w:author="China" w:date="2022-11-17T01:24:00Z">
              <w:r w:rsidRPr="00F0523C" w:rsidDel="00DA02E6">
                <w:rPr>
                  <w:rFonts w:eastAsiaTheme="minorEastAsia"/>
                </w:rPr>
                <w:delText>200 mW (e.i.r.p.)</w:delText>
              </w:r>
              <w:r w:rsidRPr="00DA02E6" w:rsidDel="00DA02E6">
                <w:rPr>
                  <w:rFonts w:eastAsiaTheme="minorEastAsia"/>
                  <w:vertAlign w:val="superscript"/>
                  <w:rPrChange w:id="4280" w:author="China" w:date="2022-11-17T01:24:00Z">
                    <w:rPr>
                      <w:rFonts w:eastAsiaTheme="minorEastAsia"/>
                    </w:rPr>
                  </w:rPrChange>
                </w:rPr>
                <w:delText>(</w:delText>
              </w:r>
              <w:commentRangeStart w:id="4281"/>
              <w:r w:rsidRPr="00DA02E6" w:rsidDel="00DA02E6">
                <w:rPr>
                  <w:rFonts w:eastAsiaTheme="minorEastAsia"/>
                  <w:vertAlign w:val="superscript"/>
                  <w:rPrChange w:id="4282" w:author="China" w:date="2022-11-17T01:24:00Z">
                    <w:rPr>
                      <w:rFonts w:eastAsiaTheme="minorEastAsia"/>
                    </w:rPr>
                  </w:rPrChange>
                </w:rPr>
                <w:delText>17</w:delText>
              </w:r>
              <w:commentRangeEnd w:id="4281"/>
              <w:r w:rsidRPr="00DA02E6" w:rsidDel="00DA02E6">
                <w:rPr>
                  <w:vertAlign w:val="superscript"/>
                  <w:rPrChange w:id="4283" w:author="China" w:date="2022-11-17T01:24:00Z">
                    <w:rPr/>
                  </w:rPrChange>
                </w:rPr>
                <w:commentReference w:id="4281"/>
              </w:r>
              <w:r w:rsidRPr="00DA02E6" w:rsidDel="00DA02E6">
                <w:rPr>
                  <w:rFonts w:eastAsiaTheme="minorEastAsia"/>
                  <w:vertAlign w:val="superscript"/>
                  <w:rPrChange w:id="4284" w:author="China" w:date="2022-11-17T01:24:00Z">
                    <w:rPr>
                      <w:rFonts w:eastAsiaTheme="minorEastAsia"/>
                    </w:rPr>
                  </w:rPrChange>
                </w:rPr>
                <w:delText>)</w:delText>
              </w:r>
              <w:r w:rsidRPr="00DA02E6" w:rsidDel="00DA02E6">
                <w:rPr>
                  <w:vertAlign w:val="superscript"/>
                  <w:rPrChange w:id="4285" w:author="China" w:date="2022-11-17T01:24:00Z">
                    <w:rPr/>
                  </w:rPrChange>
                </w:rPr>
                <w:delText xml:space="preserve"> </w:delText>
              </w:r>
            </w:del>
          </w:p>
          <w:p w14:paraId="720C412C" w14:textId="77777777" w:rsidR="009F1C15" w:rsidRPr="001715B0" w:rsidRDefault="009F1C15" w:rsidP="002D7578">
            <w:pPr>
              <w:pStyle w:val="Tabletext"/>
              <w:rPr>
                <w:ins w:id="4286" w:author="China" w:date="2022-11-17T01:19:00Z"/>
              </w:rPr>
            </w:pPr>
            <w:del w:id="4287" w:author="China" w:date="2022-11-17T01:24:00Z">
              <w:r w:rsidRPr="00F0523C" w:rsidDel="00DA02E6">
                <w:delText>25mW (e.i.r.p.)</w:delText>
              </w:r>
              <w:r w:rsidRPr="00DA02E6" w:rsidDel="00DA02E6">
                <w:rPr>
                  <w:vertAlign w:val="superscript"/>
                  <w:rPrChange w:id="4288" w:author="China" w:date="2022-11-17T01:24:00Z">
                    <w:rPr/>
                  </w:rPrChange>
                </w:rPr>
                <w:delText>(18)</w:delText>
              </w:r>
              <w:r w:rsidRPr="001715B0" w:rsidDel="00DA02E6">
                <w:rPr>
                  <w:color w:val="50555E"/>
                  <w:sz w:val="14"/>
                  <w:szCs w:val="14"/>
                </w:rPr>
                <w:delText xml:space="preserve"> </w:delText>
              </w:r>
            </w:del>
          </w:p>
        </w:tc>
        <w:tc>
          <w:tcPr>
            <w:tcW w:w="635" w:type="pct"/>
            <w:tcBorders>
              <w:bottom w:val="single" w:sz="4" w:space="0" w:color="auto"/>
            </w:tcBorders>
          </w:tcPr>
          <w:p w14:paraId="5B2D1A96" w14:textId="77777777" w:rsidR="009F1C15" w:rsidRPr="001715B0" w:rsidRDefault="009F1C15" w:rsidP="002D7578">
            <w:pPr>
              <w:pStyle w:val="Tabletext"/>
              <w:jc w:val="center"/>
              <w:rPr>
                <w:ins w:id="4289" w:author="China" w:date="2022-11-17T01:19:00Z"/>
                <w:sz w:val="19"/>
                <w:szCs w:val="19"/>
              </w:rPr>
            </w:pPr>
            <w:ins w:id="4290" w:author="China" w:date="2022-11-17T01:19:00Z">
              <w:del w:id="4291" w:author="USA" w:date="2022-11-17T01:33:00Z">
                <w:r w:rsidRPr="001715B0" w:rsidDel="00D56AE3">
                  <w:rPr>
                    <w:sz w:val="19"/>
                    <w:szCs w:val="19"/>
                  </w:rPr>
                  <w:delText>N/A</w:delText>
                </w:r>
              </w:del>
            </w:ins>
          </w:p>
        </w:tc>
        <w:tc>
          <w:tcPr>
            <w:tcW w:w="1144" w:type="pct"/>
            <w:tcBorders>
              <w:bottom w:val="single" w:sz="4" w:space="0" w:color="auto"/>
            </w:tcBorders>
          </w:tcPr>
          <w:p w14:paraId="6C61D205" w14:textId="77777777" w:rsidR="009F1C15" w:rsidRPr="001715B0" w:rsidRDefault="009F1C15" w:rsidP="002D7578">
            <w:pPr>
              <w:pStyle w:val="Tabletext"/>
              <w:rPr>
                <w:ins w:id="4292" w:author="China" w:date="2022-11-17T01:19:00Z"/>
                <w:sz w:val="19"/>
                <w:szCs w:val="19"/>
              </w:rPr>
            </w:pPr>
            <w:ins w:id="4293" w:author="China" w:date="2022-11-17T01:19:00Z">
              <w:r w:rsidRPr="001715B0">
                <w:rPr>
                  <w:sz w:val="19"/>
                  <w:szCs w:val="19"/>
                </w:rPr>
                <w:t>Operation in the 5 250-5 350 MHz band is limited to indoor use</w:t>
              </w:r>
            </w:ins>
          </w:p>
        </w:tc>
      </w:tr>
      <w:tr w:rsidR="009F1C15" w:rsidRPr="001715B0" w14:paraId="2E50D421" w14:textId="77777777" w:rsidTr="00C15E30">
        <w:trPr>
          <w:jc w:val="center"/>
          <w:ins w:id="4294" w:author="China" w:date="2022-11-17T01:19:00Z"/>
        </w:trPr>
        <w:tc>
          <w:tcPr>
            <w:tcW w:w="659" w:type="pct"/>
            <w:vMerge/>
          </w:tcPr>
          <w:p w14:paraId="73598DB4" w14:textId="77777777" w:rsidR="009F1C15" w:rsidRPr="001715B0" w:rsidRDefault="009F1C15" w:rsidP="002D7578">
            <w:pPr>
              <w:pStyle w:val="Tabletext"/>
              <w:rPr>
                <w:ins w:id="4295" w:author="China" w:date="2022-11-17T01:19:00Z"/>
                <w:sz w:val="19"/>
                <w:szCs w:val="19"/>
              </w:rPr>
            </w:pPr>
          </w:p>
        </w:tc>
        <w:tc>
          <w:tcPr>
            <w:tcW w:w="680" w:type="pct"/>
            <w:vMerge w:val="restart"/>
          </w:tcPr>
          <w:p w14:paraId="4D9E22B5" w14:textId="77777777" w:rsidR="009F1C15" w:rsidRPr="001715B0" w:rsidRDefault="009F1C15" w:rsidP="002D7578">
            <w:pPr>
              <w:pStyle w:val="Tabletext"/>
              <w:rPr>
                <w:ins w:id="4296" w:author="China" w:date="2022-11-17T01:19:00Z"/>
                <w:sz w:val="19"/>
                <w:szCs w:val="19"/>
              </w:rPr>
            </w:pPr>
            <w:ins w:id="4297" w:author="China" w:date="2022-11-17T01:19:00Z">
              <w:r w:rsidRPr="001715B0">
                <w:rPr>
                  <w:sz w:val="19"/>
                  <w:szCs w:val="19"/>
                  <w:lang w:eastAsia="zh-CN"/>
                </w:rPr>
                <w:t>China</w:t>
              </w:r>
            </w:ins>
          </w:p>
        </w:tc>
        <w:tc>
          <w:tcPr>
            <w:tcW w:w="806" w:type="pct"/>
            <w:tcBorders>
              <w:bottom w:val="single" w:sz="4" w:space="0" w:color="auto"/>
            </w:tcBorders>
          </w:tcPr>
          <w:p w14:paraId="46A65E62" w14:textId="77777777" w:rsidR="009F1C15" w:rsidRPr="001715B0" w:rsidRDefault="009F1C15" w:rsidP="002D7578">
            <w:pPr>
              <w:pStyle w:val="Tabletext"/>
              <w:rPr>
                <w:ins w:id="4298" w:author="China" w:date="2022-11-17T01:19:00Z"/>
                <w:sz w:val="19"/>
                <w:szCs w:val="19"/>
              </w:rPr>
            </w:pPr>
            <w:ins w:id="4299" w:author="China" w:date="2022-11-17T01:19:00Z">
              <w:r w:rsidRPr="001715B0">
                <w:rPr>
                  <w:sz w:val="19"/>
                  <w:szCs w:val="19"/>
                  <w:lang w:eastAsia="zh-CN"/>
                </w:rPr>
                <w:t>5 150-5 350</w:t>
              </w:r>
            </w:ins>
          </w:p>
        </w:tc>
        <w:tc>
          <w:tcPr>
            <w:tcW w:w="1076" w:type="pct"/>
            <w:tcBorders>
              <w:bottom w:val="single" w:sz="4" w:space="0" w:color="auto"/>
            </w:tcBorders>
          </w:tcPr>
          <w:p w14:paraId="777FAD44" w14:textId="77777777" w:rsidR="009F1C15" w:rsidRPr="001715B0" w:rsidRDefault="009F1C15" w:rsidP="002D7578">
            <w:pPr>
              <w:pStyle w:val="Tabletext"/>
              <w:rPr>
                <w:ins w:id="4300" w:author="China" w:date="2022-11-17T01:19:00Z"/>
                <w:sz w:val="19"/>
                <w:szCs w:val="19"/>
              </w:rPr>
            </w:pPr>
            <w:ins w:id="4301" w:author="China" w:date="2022-11-17T01:19:00Z">
              <w:r w:rsidRPr="001715B0">
                <w:rPr>
                  <w:sz w:val="19"/>
                  <w:szCs w:val="19"/>
                  <w:lang w:eastAsia="zh-CN"/>
                </w:rPr>
                <w:t>23 dBm</w:t>
              </w:r>
              <w:r w:rsidRPr="001715B0">
                <w:rPr>
                  <w:sz w:val="19"/>
                  <w:szCs w:val="19"/>
                </w:rPr>
                <w:t xml:space="preserve"> (e.i.r.p.)</w:t>
              </w:r>
            </w:ins>
          </w:p>
          <w:p w14:paraId="7826F778" w14:textId="77777777" w:rsidR="009F1C15" w:rsidRPr="001715B0" w:rsidRDefault="009F1C15" w:rsidP="002D7578">
            <w:pPr>
              <w:pStyle w:val="Tabletext"/>
              <w:rPr>
                <w:ins w:id="4302" w:author="China" w:date="2022-11-17T01:19:00Z"/>
                <w:sz w:val="19"/>
                <w:szCs w:val="19"/>
              </w:rPr>
            </w:pPr>
            <w:ins w:id="4303" w:author="China" w:date="2022-11-17T01:19:00Z">
              <w:r w:rsidRPr="001715B0">
                <w:rPr>
                  <w:sz w:val="19"/>
                  <w:szCs w:val="19"/>
                </w:rPr>
                <w:t>10 dBm/MHz (e.i.r.p.)</w:t>
              </w:r>
            </w:ins>
          </w:p>
        </w:tc>
        <w:tc>
          <w:tcPr>
            <w:tcW w:w="635" w:type="pct"/>
            <w:tcBorders>
              <w:bottom w:val="single" w:sz="4" w:space="0" w:color="auto"/>
            </w:tcBorders>
          </w:tcPr>
          <w:p w14:paraId="09F0BAD9" w14:textId="77777777" w:rsidR="009F1C15" w:rsidRPr="001715B0" w:rsidRDefault="009F1C15" w:rsidP="002D7578">
            <w:pPr>
              <w:pStyle w:val="Tabletext"/>
              <w:rPr>
                <w:ins w:id="4304" w:author="China" w:date="2022-11-17T01:19:00Z"/>
                <w:sz w:val="19"/>
                <w:szCs w:val="19"/>
              </w:rPr>
            </w:pPr>
          </w:p>
        </w:tc>
        <w:tc>
          <w:tcPr>
            <w:tcW w:w="1144" w:type="pct"/>
            <w:tcBorders>
              <w:bottom w:val="single" w:sz="4" w:space="0" w:color="auto"/>
            </w:tcBorders>
          </w:tcPr>
          <w:p w14:paraId="733CBADF" w14:textId="77777777" w:rsidR="009F1C15" w:rsidRPr="001715B0" w:rsidRDefault="009F1C15" w:rsidP="002D7578">
            <w:pPr>
              <w:pStyle w:val="Tabletext"/>
              <w:rPr>
                <w:ins w:id="4305" w:author="China" w:date="2022-11-17T01:19:00Z"/>
                <w:sz w:val="19"/>
                <w:szCs w:val="19"/>
                <w:lang w:eastAsia="zh-CN"/>
              </w:rPr>
            </w:pPr>
            <w:ins w:id="4306" w:author="China" w:date="2022-11-17T01:19:00Z">
              <w:r w:rsidRPr="001715B0">
                <w:rPr>
                  <w:sz w:val="19"/>
                  <w:szCs w:val="19"/>
                  <w:lang w:eastAsia="zh-CN"/>
                </w:rPr>
                <w:t xml:space="preserve">Indoor use only (use within vehicle is prohibited). </w:t>
              </w:r>
            </w:ins>
          </w:p>
          <w:p w14:paraId="7BD9E502" w14:textId="77777777" w:rsidR="009F1C15" w:rsidRPr="001715B0" w:rsidRDefault="009F1C15" w:rsidP="002D7578">
            <w:pPr>
              <w:pStyle w:val="Tabletext"/>
              <w:rPr>
                <w:ins w:id="4307" w:author="China" w:date="2022-11-17T01:19:00Z"/>
                <w:sz w:val="19"/>
                <w:szCs w:val="19"/>
                <w:lang w:eastAsia="zh-CN"/>
              </w:rPr>
            </w:pPr>
            <w:ins w:id="4308" w:author="China" w:date="2022-11-17T01:19:00Z">
              <w:r w:rsidRPr="001715B0">
                <w:rPr>
                  <w:sz w:val="19"/>
                  <w:szCs w:val="19"/>
                  <w:lang w:eastAsia="zh-CN"/>
                </w:rPr>
                <w:t>5 250-5 350 MHz, TPC and DFS are mandatory.</w:t>
              </w:r>
            </w:ins>
          </w:p>
          <w:p w14:paraId="7133826C" w14:textId="77777777" w:rsidR="009F1C15" w:rsidRPr="001715B0" w:rsidRDefault="009F1C15" w:rsidP="002D7578">
            <w:pPr>
              <w:pStyle w:val="Tabletext"/>
              <w:rPr>
                <w:ins w:id="4309" w:author="China" w:date="2022-11-17T01:19:00Z"/>
                <w:sz w:val="19"/>
                <w:szCs w:val="19"/>
                <w:lang w:eastAsia="zh-CN"/>
              </w:rPr>
            </w:pPr>
            <w:ins w:id="4310" w:author="China" w:date="2022-11-17T01:19:00Z">
              <w:r w:rsidRPr="001715B0">
                <w:rPr>
                  <w:sz w:val="19"/>
                  <w:szCs w:val="19"/>
                </w:rPr>
                <w:t>Interference Avoidance mechanism is mandatory</w:t>
              </w:r>
            </w:ins>
          </w:p>
          <w:p w14:paraId="601F5D72" w14:textId="77777777" w:rsidR="009F1C15" w:rsidRPr="001715B0" w:rsidRDefault="009F1C15" w:rsidP="002D7578">
            <w:pPr>
              <w:pStyle w:val="Tabletext"/>
              <w:rPr>
                <w:ins w:id="4311" w:author="China" w:date="2022-11-17T01:19:00Z"/>
                <w:sz w:val="19"/>
                <w:szCs w:val="19"/>
              </w:rPr>
            </w:pPr>
            <w:ins w:id="4312" w:author="China" w:date="2022-11-17T01:19:00Z">
              <w:r w:rsidRPr="001715B0">
                <w:rPr>
                  <w:sz w:val="19"/>
                  <w:szCs w:val="19"/>
                </w:rPr>
                <w:t>Additional out of band emission limit applies in order to protect the service in the adjacent band and in specific bands</w:t>
              </w:r>
            </w:ins>
          </w:p>
        </w:tc>
      </w:tr>
      <w:tr w:rsidR="009F1C15" w:rsidRPr="001715B0" w14:paraId="5877F3AB" w14:textId="77777777" w:rsidTr="00C15E30">
        <w:trPr>
          <w:jc w:val="center"/>
          <w:ins w:id="4313" w:author="China" w:date="2022-11-17T01:19:00Z"/>
        </w:trPr>
        <w:tc>
          <w:tcPr>
            <w:tcW w:w="659" w:type="pct"/>
            <w:vMerge/>
          </w:tcPr>
          <w:p w14:paraId="6DE6B72C" w14:textId="77777777" w:rsidR="009F1C15" w:rsidRPr="001715B0" w:rsidRDefault="009F1C15" w:rsidP="002D7578">
            <w:pPr>
              <w:pStyle w:val="Tabletext"/>
              <w:rPr>
                <w:ins w:id="4314" w:author="China" w:date="2022-11-17T01:19:00Z"/>
                <w:sz w:val="19"/>
                <w:szCs w:val="19"/>
              </w:rPr>
            </w:pPr>
          </w:p>
        </w:tc>
        <w:tc>
          <w:tcPr>
            <w:tcW w:w="680" w:type="pct"/>
            <w:vMerge/>
            <w:tcBorders>
              <w:bottom w:val="single" w:sz="4" w:space="0" w:color="auto"/>
            </w:tcBorders>
          </w:tcPr>
          <w:p w14:paraId="470E143C" w14:textId="77777777" w:rsidR="009F1C15" w:rsidRPr="001715B0" w:rsidRDefault="009F1C15" w:rsidP="002D7578">
            <w:pPr>
              <w:pStyle w:val="Tabletext"/>
              <w:rPr>
                <w:ins w:id="4315" w:author="China" w:date="2022-11-17T01:19:00Z"/>
                <w:sz w:val="19"/>
                <w:szCs w:val="19"/>
              </w:rPr>
            </w:pPr>
          </w:p>
        </w:tc>
        <w:tc>
          <w:tcPr>
            <w:tcW w:w="806" w:type="pct"/>
            <w:tcBorders>
              <w:bottom w:val="single" w:sz="4" w:space="0" w:color="auto"/>
            </w:tcBorders>
          </w:tcPr>
          <w:p w14:paraId="022B2861" w14:textId="77777777" w:rsidR="009F1C15" w:rsidRPr="001715B0" w:rsidRDefault="009F1C15" w:rsidP="002D7578">
            <w:pPr>
              <w:pStyle w:val="Tabletext"/>
              <w:rPr>
                <w:ins w:id="4316" w:author="China" w:date="2022-11-17T01:19:00Z"/>
                <w:sz w:val="19"/>
                <w:szCs w:val="19"/>
              </w:rPr>
            </w:pPr>
            <w:ins w:id="4317" w:author="China" w:date="2022-11-17T01:19:00Z">
              <w:r w:rsidRPr="001715B0">
                <w:rPr>
                  <w:sz w:val="19"/>
                  <w:szCs w:val="19"/>
                  <w:lang w:eastAsia="zh-CN"/>
                </w:rPr>
                <w:t>5 725-5 850</w:t>
              </w:r>
            </w:ins>
          </w:p>
        </w:tc>
        <w:tc>
          <w:tcPr>
            <w:tcW w:w="1076" w:type="pct"/>
            <w:tcBorders>
              <w:bottom w:val="single" w:sz="4" w:space="0" w:color="auto"/>
            </w:tcBorders>
          </w:tcPr>
          <w:p w14:paraId="4CB8B7E7" w14:textId="77777777" w:rsidR="009F1C15" w:rsidRPr="001715B0" w:rsidRDefault="009F1C15" w:rsidP="002D7578">
            <w:pPr>
              <w:pStyle w:val="Tabletext"/>
              <w:rPr>
                <w:ins w:id="4318" w:author="China" w:date="2022-11-17T01:19:00Z"/>
                <w:sz w:val="19"/>
                <w:szCs w:val="19"/>
              </w:rPr>
            </w:pPr>
            <w:ins w:id="4319" w:author="China" w:date="2022-11-17T01:19:00Z">
              <w:r w:rsidRPr="001715B0">
                <w:rPr>
                  <w:sz w:val="19"/>
                  <w:szCs w:val="19"/>
                  <w:lang w:eastAsia="zh-CN"/>
                </w:rPr>
                <w:t>33 dBm</w:t>
              </w:r>
              <w:r w:rsidRPr="001715B0">
                <w:rPr>
                  <w:sz w:val="19"/>
                  <w:szCs w:val="19"/>
                </w:rPr>
                <w:t xml:space="preserve"> (e.i.r.p.)</w:t>
              </w:r>
            </w:ins>
          </w:p>
          <w:p w14:paraId="6573E844" w14:textId="77777777" w:rsidR="009F1C15" w:rsidRPr="001715B0" w:rsidRDefault="009F1C15" w:rsidP="002D7578">
            <w:pPr>
              <w:pStyle w:val="Tabletext"/>
              <w:rPr>
                <w:ins w:id="4320" w:author="China" w:date="2022-11-17T01:19:00Z"/>
                <w:sz w:val="19"/>
                <w:szCs w:val="19"/>
              </w:rPr>
            </w:pPr>
            <w:ins w:id="4321" w:author="China" w:date="2022-11-17T01:19:00Z">
              <w:r w:rsidRPr="001715B0">
                <w:rPr>
                  <w:sz w:val="19"/>
                  <w:szCs w:val="19"/>
                </w:rPr>
                <w:t>19 dBm/MHz (e.i.r.p)</w:t>
              </w:r>
            </w:ins>
          </w:p>
        </w:tc>
        <w:tc>
          <w:tcPr>
            <w:tcW w:w="635" w:type="pct"/>
            <w:tcBorders>
              <w:bottom w:val="single" w:sz="4" w:space="0" w:color="auto"/>
            </w:tcBorders>
          </w:tcPr>
          <w:p w14:paraId="2AA27742" w14:textId="77777777" w:rsidR="009F1C15" w:rsidRPr="001715B0" w:rsidRDefault="009F1C15" w:rsidP="002D7578">
            <w:pPr>
              <w:pStyle w:val="Tabletext"/>
              <w:rPr>
                <w:ins w:id="4322" w:author="China" w:date="2022-11-17T01:19:00Z"/>
                <w:sz w:val="19"/>
                <w:szCs w:val="19"/>
              </w:rPr>
            </w:pPr>
          </w:p>
        </w:tc>
        <w:tc>
          <w:tcPr>
            <w:tcW w:w="1144" w:type="pct"/>
            <w:tcBorders>
              <w:bottom w:val="single" w:sz="4" w:space="0" w:color="auto"/>
            </w:tcBorders>
          </w:tcPr>
          <w:p w14:paraId="35C5F0CD" w14:textId="77777777" w:rsidR="009F1C15" w:rsidRPr="001715B0" w:rsidRDefault="009F1C15" w:rsidP="002D7578">
            <w:pPr>
              <w:pStyle w:val="Tabletext"/>
              <w:rPr>
                <w:ins w:id="4323" w:author="China" w:date="2022-11-17T01:19:00Z"/>
                <w:sz w:val="19"/>
                <w:szCs w:val="19"/>
              </w:rPr>
            </w:pPr>
            <w:ins w:id="4324" w:author="China" w:date="2022-11-17T01:19:00Z">
              <w:r w:rsidRPr="001715B0">
                <w:rPr>
                  <w:sz w:val="19"/>
                  <w:szCs w:val="19"/>
                </w:rPr>
                <w:t>Interference Avoidance mechanism is mandatory</w:t>
              </w:r>
            </w:ins>
          </w:p>
          <w:p w14:paraId="05B3A970" w14:textId="77777777" w:rsidR="009F1C15" w:rsidRPr="001715B0" w:rsidRDefault="009F1C15" w:rsidP="002D7578">
            <w:pPr>
              <w:pStyle w:val="Tabletext"/>
              <w:rPr>
                <w:ins w:id="4325" w:author="China" w:date="2022-11-17T01:19:00Z"/>
                <w:sz w:val="19"/>
                <w:szCs w:val="19"/>
              </w:rPr>
            </w:pPr>
            <w:ins w:id="4326" w:author="China" w:date="2022-11-17T01:19:00Z">
              <w:r w:rsidRPr="001715B0">
                <w:rPr>
                  <w:sz w:val="19"/>
                  <w:szCs w:val="19"/>
                </w:rPr>
                <w:t>Additional out of band emission limit applies in order to protect the service in the adjacent band and in specific bands</w:t>
              </w:r>
            </w:ins>
          </w:p>
        </w:tc>
      </w:tr>
      <w:tr w:rsidR="009F1C15" w:rsidRPr="001715B0" w14:paraId="0B969219" w14:textId="77777777" w:rsidTr="00C15E30">
        <w:trPr>
          <w:jc w:val="center"/>
          <w:ins w:id="4327" w:author="China" w:date="2022-11-17T01:19:00Z"/>
        </w:trPr>
        <w:tc>
          <w:tcPr>
            <w:tcW w:w="659" w:type="pct"/>
            <w:vMerge w:val="restart"/>
            <w:tcBorders>
              <w:top w:val="nil"/>
            </w:tcBorders>
          </w:tcPr>
          <w:p w14:paraId="0CCBD9FD" w14:textId="77777777" w:rsidR="009F1C15" w:rsidRPr="001715B0" w:rsidRDefault="009F1C15" w:rsidP="002D7578">
            <w:pPr>
              <w:pStyle w:val="Tabletext"/>
              <w:keepNext/>
              <w:keepLines/>
              <w:rPr>
                <w:ins w:id="4328" w:author="China" w:date="2022-11-17T01:19:00Z"/>
                <w:sz w:val="19"/>
                <w:szCs w:val="19"/>
              </w:rPr>
            </w:pPr>
          </w:p>
        </w:tc>
        <w:tc>
          <w:tcPr>
            <w:tcW w:w="680" w:type="pct"/>
            <w:tcBorders>
              <w:top w:val="single" w:sz="4" w:space="0" w:color="auto"/>
            </w:tcBorders>
          </w:tcPr>
          <w:p w14:paraId="037683D9" w14:textId="77777777" w:rsidR="009F1C15" w:rsidRPr="001715B0" w:rsidRDefault="009F1C15" w:rsidP="002D7578">
            <w:pPr>
              <w:pStyle w:val="Tabletext"/>
              <w:keepNext/>
              <w:keepLines/>
              <w:rPr>
                <w:ins w:id="4329" w:author="China" w:date="2022-11-17T01:19:00Z"/>
                <w:sz w:val="19"/>
                <w:szCs w:val="19"/>
              </w:rPr>
            </w:pPr>
            <w:ins w:id="4330" w:author="China" w:date="2022-11-17T01:19:00Z">
              <w:r w:rsidRPr="001715B0">
                <w:rPr>
                  <w:sz w:val="19"/>
                  <w:szCs w:val="19"/>
                </w:rPr>
                <w:t>Japan</w:t>
              </w:r>
              <w:r w:rsidRPr="001715B0">
                <w:rPr>
                  <w:sz w:val="19"/>
                  <w:szCs w:val="19"/>
                  <w:vertAlign w:val="superscript"/>
                </w:rPr>
                <w:t>(4)</w:t>
              </w:r>
            </w:ins>
          </w:p>
        </w:tc>
        <w:tc>
          <w:tcPr>
            <w:tcW w:w="806" w:type="pct"/>
            <w:tcBorders>
              <w:top w:val="single" w:sz="4" w:space="0" w:color="auto"/>
            </w:tcBorders>
          </w:tcPr>
          <w:p w14:paraId="74ACD380" w14:textId="77777777" w:rsidR="009F1C15" w:rsidRPr="001715B0" w:rsidRDefault="009F1C15" w:rsidP="002D7578">
            <w:pPr>
              <w:pStyle w:val="Tabletext"/>
              <w:keepNext/>
              <w:keepLines/>
              <w:rPr>
                <w:ins w:id="4331" w:author="China" w:date="2022-11-17T01:19:00Z"/>
                <w:sz w:val="19"/>
                <w:szCs w:val="19"/>
              </w:rPr>
            </w:pPr>
            <w:ins w:id="4332" w:author="China" w:date="2022-11-17T01:19:00Z">
              <w:r w:rsidRPr="001715B0">
                <w:rPr>
                  <w:sz w:val="19"/>
                  <w:szCs w:val="19"/>
                </w:rPr>
                <w:t>4 900-5 000</w:t>
              </w:r>
              <w:r w:rsidRPr="001715B0">
                <w:rPr>
                  <w:sz w:val="19"/>
                  <w:szCs w:val="19"/>
                  <w:vertAlign w:val="superscript"/>
                </w:rPr>
                <w:t>(11)</w:t>
              </w:r>
              <w:r w:rsidRPr="001715B0">
                <w:rPr>
                  <w:sz w:val="19"/>
                  <w:szCs w:val="19"/>
                </w:rPr>
                <w:br/>
              </w:r>
            </w:ins>
          </w:p>
          <w:p w14:paraId="253AD421" w14:textId="77777777" w:rsidR="009F1C15" w:rsidRPr="001715B0" w:rsidRDefault="009F1C15" w:rsidP="002D7578">
            <w:pPr>
              <w:pStyle w:val="Tabletext"/>
              <w:keepNext/>
              <w:keepLines/>
              <w:rPr>
                <w:ins w:id="4333" w:author="China" w:date="2022-11-17T01:19:00Z"/>
                <w:sz w:val="19"/>
                <w:szCs w:val="19"/>
              </w:rPr>
            </w:pPr>
            <w:ins w:id="4334" w:author="China" w:date="2022-11-17T01:19: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4335" w:author="Japan" w:date="2022-11-17T01:30:00Z">
                <w:r w:rsidRPr="00B972B7" w:rsidDel="009876FA">
                  <w:delText>5 725</w:delText>
                </w:r>
              </w:del>
              <w:r w:rsidRPr="00B972B7">
                <w:t>5 730</w:t>
              </w:r>
              <w:r w:rsidRPr="001715B0">
                <w:rPr>
                  <w:sz w:val="19"/>
                  <w:szCs w:val="19"/>
                  <w:vertAlign w:val="superscript"/>
                </w:rPr>
                <w:t xml:space="preserve"> </w:t>
              </w:r>
            </w:ins>
          </w:p>
        </w:tc>
        <w:tc>
          <w:tcPr>
            <w:tcW w:w="1076" w:type="pct"/>
            <w:tcBorders>
              <w:top w:val="single" w:sz="4" w:space="0" w:color="auto"/>
            </w:tcBorders>
          </w:tcPr>
          <w:p w14:paraId="5CE8CEED" w14:textId="77777777" w:rsidR="009F1C15" w:rsidRPr="00FE7D8D" w:rsidRDefault="009F1C15" w:rsidP="002D7578">
            <w:pPr>
              <w:pStyle w:val="Tabletext"/>
              <w:keepNext/>
              <w:keepLines/>
              <w:rPr>
                <w:ins w:id="4336" w:author="China" w:date="2022-11-17T01:19:00Z"/>
                <w:sz w:val="19"/>
                <w:szCs w:val="19"/>
                <w:rPrChange w:id="4337" w:author="China" w:date="2022-11-17T01:19:00Z">
                  <w:rPr>
                    <w:ins w:id="4338" w:author="China" w:date="2022-11-17T01:19:00Z"/>
                    <w:sz w:val="19"/>
                    <w:szCs w:val="19"/>
                    <w:lang w:val="pl-PL"/>
                  </w:rPr>
                </w:rPrChange>
              </w:rPr>
            </w:pPr>
            <w:ins w:id="4339" w:author="China" w:date="2022-11-17T01:19:00Z">
              <w:r w:rsidRPr="00FE7D8D">
                <w:rPr>
                  <w:sz w:val="19"/>
                  <w:szCs w:val="19"/>
                  <w:rPrChange w:id="4340" w:author="China" w:date="2022-11-17T01:19:00Z">
                    <w:rPr>
                      <w:sz w:val="19"/>
                      <w:szCs w:val="19"/>
                      <w:lang w:val="pl-PL"/>
                    </w:rPr>
                  </w:rPrChange>
                </w:rPr>
                <w:t>250 mW</w:t>
              </w:r>
              <w:r w:rsidRPr="00FE7D8D">
                <w:rPr>
                  <w:sz w:val="19"/>
                  <w:szCs w:val="19"/>
                  <w:vertAlign w:val="superscript"/>
                  <w:rPrChange w:id="4341" w:author="China" w:date="2022-11-17T01:19:00Z">
                    <w:rPr>
                      <w:sz w:val="19"/>
                      <w:szCs w:val="19"/>
                      <w:vertAlign w:val="superscript"/>
                      <w:lang w:val="pl-PL"/>
                    </w:rPr>
                  </w:rPrChange>
                </w:rPr>
                <w:t xml:space="preserve"> </w:t>
              </w:r>
              <w:r w:rsidRPr="00FE7D8D">
                <w:rPr>
                  <w:sz w:val="19"/>
                  <w:szCs w:val="19"/>
                  <w:rPrChange w:id="4342" w:author="China" w:date="2022-11-17T01:19:00Z">
                    <w:rPr>
                      <w:sz w:val="19"/>
                      <w:szCs w:val="19"/>
                      <w:lang w:val="pl-PL"/>
                    </w:rPr>
                  </w:rPrChange>
                </w:rPr>
                <w:br/>
                <w:t>50 mW/MHz</w:t>
              </w:r>
              <w:r w:rsidRPr="00FE7D8D">
                <w:rPr>
                  <w:sz w:val="19"/>
                  <w:szCs w:val="19"/>
                  <w:vertAlign w:val="superscript"/>
                  <w:rPrChange w:id="4343" w:author="China" w:date="2022-11-17T01:19:00Z">
                    <w:rPr>
                      <w:sz w:val="19"/>
                      <w:szCs w:val="19"/>
                      <w:vertAlign w:val="superscript"/>
                      <w:lang w:val="pl-PL"/>
                    </w:rPr>
                  </w:rPrChange>
                </w:rPr>
                <w:t xml:space="preserve"> </w:t>
              </w:r>
            </w:ins>
          </w:p>
          <w:p w14:paraId="6A574B3D" w14:textId="77777777" w:rsidR="009F1C15" w:rsidRPr="004243DA" w:rsidRDefault="009F1C15" w:rsidP="002D7578">
            <w:pPr>
              <w:pStyle w:val="Tabletext"/>
              <w:keepNext/>
              <w:keepLines/>
              <w:rPr>
                <w:ins w:id="4344" w:author="China" w:date="2022-11-17T01:19:00Z"/>
                <w:sz w:val="19"/>
                <w:szCs w:val="19"/>
                <w:lang w:val="pl-PL"/>
              </w:rPr>
            </w:pPr>
            <w:ins w:id="4345" w:author="China" w:date="2022-11-17T01:19:00Z">
              <w:del w:id="4346" w:author="Japan" w:date="2022-11-17T01:30:00Z">
                <w:r w:rsidRPr="00B972B7" w:rsidDel="009876FA">
                  <w:delText>10 mW/MHz</w:delText>
                </w:r>
              </w:del>
              <w:r w:rsidRPr="00B972B7">
                <w:rPr>
                  <w:rFonts w:eastAsia="MS Mincho"/>
                  <w:lang w:eastAsia="ja-JP"/>
                </w:rPr>
                <w:t>1 W</w:t>
              </w:r>
              <w:r w:rsidRPr="00FE7D8D">
                <w:rPr>
                  <w:sz w:val="19"/>
                  <w:szCs w:val="19"/>
                  <w:rPrChange w:id="4347" w:author="China" w:date="2022-11-17T01:19:00Z">
                    <w:rPr>
                      <w:sz w:val="19"/>
                      <w:szCs w:val="19"/>
                      <w:lang w:val="pl-PL"/>
                    </w:rPr>
                  </w:rPrChange>
                </w:rPr>
                <w:t xml:space="preserve"> (e.i.r.p.)</w:t>
              </w:r>
              <w:r w:rsidRPr="00FE7D8D">
                <w:rPr>
                  <w:sz w:val="19"/>
                  <w:szCs w:val="19"/>
                  <w:rPrChange w:id="4348" w:author="China" w:date="2022-11-17T01:19:00Z">
                    <w:rPr>
                      <w:sz w:val="19"/>
                      <w:szCs w:val="19"/>
                      <w:lang w:val="pl-PL"/>
                    </w:rPr>
                  </w:rPrChange>
                </w:rPr>
                <w:br/>
              </w:r>
              <w:del w:id="4349" w:author="Japan" w:date="2022-11-17T01:30:00Z">
                <w:r w:rsidRPr="00B972B7" w:rsidDel="009876FA">
                  <w:delText>10 mW/MHz</w:delText>
                </w:r>
              </w:del>
              <w:r w:rsidRPr="00B972B7">
                <w:t>200 mW</w:t>
              </w:r>
              <w:r w:rsidRPr="00FE7D8D">
                <w:rPr>
                  <w:sz w:val="19"/>
                  <w:szCs w:val="19"/>
                  <w:rPrChange w:id="4350" w:author="China" w:date="2022-11-17T01:19:00Z">
                    <w:rPr>
                      <w:sz w:val="19"/>
                      <w:szCs w:val="19"/>
                      <w:lang w:val="pl-PL"/>
                    </w:rPr>
                  </w:rPrChange>
                </w:rPr>
                <w:t xml:space="preserve"> (e.i.r.p.)</w:t>
              </w:r>
              <w:r w:rsidRPr="00FE7D8D">
                <w:rPr>
                  <w:sz w:val="19"/>
                  <w:szCs w:val="19"/>
                  <w:rPrChange w:id="4351" w:author="China" w:date="2022-11-17T01:19:00Z">
                    <w:rPr>
                      <w:sz w:val="19"/>
                      <w:szCs w:val="19"/>
                      <w:lang w:val="pl-PL"/>
                    </w:rPr>
                  </w:rPrChange>
                </w:rPr>
                <w:br/>
              </w:r>
              <w:del w:id="4352" w:author="Japan" w:date="2022-11-17T01:31:00Z">
                <w:r w:rsidRPr="00FE7D8D" w:rsidDel="009876FA">
                  <w:rPr>
                    <w:lang w:val="pl-PL"/>
                    <w:rPrChange w:id="4353" w:author="China" w:date="2022-11-17T01:19:00Z">
                      <w:rPr/>
                    </w:rPrChange>
                  </w:rPr>
                  <w:delText>50 mW/MHz</w:delText>
                </w:r>
              </w:del>
              <w:r w:rsidRPr="00FE7D8D">
                <w:rPr>
                  <w:lang w:val="pl-PL"/>
                  <w:rPrChange w:id="4354" w:author="China" w:date="2022-11-17T01:19:00Z">
                    <w:rPr/>
                  </w:rPrChange>
                </w:rPr>
                <w:t>1 W</w:t>
              </w:r>
              <w:r w:rsidRPr="004243DA">
                <w:rPr>
                  <w:sz w:val="19"/>
                  <w:szCs w:val="19"/>
                  <w:lang w:val="pl-PL"/>
                </w:rPr>
                <w:t xml:space="preserve"> (e.i.r.p.)</w:t>
              </w:r>
            </w:ins>
          </w:p>
        </w:tc>
        <w:tc>
          <w:tcPr>
            <w:tcW w:w="635" w:type="pct"/>
            <w:tcBorders>
              <w:top w:val="single" w:sz="4" w:space="0" w:color="auto"/>
            </w:tcBorders>
          </w:tcPr>
          <w:p w14:paraId="31EE47A4" w14:textId="77777777" w:rsidR="009F1C15" w:rsidRPr="001715B0" w:rsidRDefault="009F1C15" w:rsidP="002D7578">
            <w:pPr>
              <w:pStyle w:val="Tabletext"/>
              <w:keepNext/>
              <w:keepLines/>
              <w:jc w:val="center"/>
              <w:rPr>
                <w:ins w:id="4355" w:author="China" w:date="2022-11-17T01:19:00Z"/>
                <w:sz w:val="19"/>
                <w:szCs w:val="19"/>
              </w:rPr>
            </w:pPr>
            <w:ins w:id="4356" w:author="China" w:date="2022-11-17T01:19:00Z">
              <w:r w:rsidRPr="001715B0">
                <w:rPr>
                  <w:sz w:val="19"/>
                  <w:szCs w:val="19"/>
                </w:rPr>
                <w:t xml:space="preserve">13 </w:t>
              </w:r>
              <w:r w:rsidRPr="001715B0">
                <w:rPr>
                  <w:sz w:val="19"/>
                  <w:szCs w:val="19"/>
                </w:rPr>
                <w:br/>
              </w:r>
            </w:ins>
          </w:p>
          <w:p w14:paraId="1D3F284F" w14:textId="77777777" w:rsidR="009F1C15" w:rsidRPr="001715B0" w:rsidRDefault="009F1C15" w:rsidP="002D7578">
            <w:pPr>
              <w:pStyle w:val="Tabletext"/>
              <w:keepNext/>
              <w:keepLines/>
              <w:jc w:val="center"/>
              <w:rPr>
                <w:ins w:id="4357" w:author="China" w:date="2022-11-17T01:19:00Z"/>
                <w:sz w:val="19"/>
                <w:szCs w:val="19"/>
              </w:rPr>
            </w:pPr>
            <w:ins w:id="4358" w:author="China" w:date="2022-11-17T01:19: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1AFA2E5A" w14:textId="77777777" w:rsidR="009F1C15" w:rsidRPr="001715B0" w:rsidRDefault="009F1C15" w:rsidP="002D7578">
            <w:pPr>
              <w:pStyle w:val="Tabletext"/>
              <w:keepNext/>
              <w:keepLines/>
              <w:rPr>
                <w:ins w:id="4359" w:author="China" w:date="2022-11-17T01:19:00Z"/>
                <w:sz w:val="19"/>
                <w:szCs w:val="19"/>
              </w:rPr>
            </w:pPr>
            <w:ins w:id="4360" w:author="China" w:date="2022-11-17T01:19:00Z">
              <w:r w:rsidRPr="001715B0">
                <w:rPr>
                  <w:sz w:val="19"/>
                  <w:szCs w:val="19"/>
                </w:rPr>
                <w:t>4 900-5 000 MHz is for fixed wireless access, registered.</w:t>
              </w:r>
            </w:ins>
          </w:p>
          <w:p w14:paraId="0AD0E966" w14:textId="77777777" w:rsidR="009F1C15" w:rsidRPr="001715B0" w:rsidRDefault="009F1C15" w:rsidP="002D7578">
            <w:pPr>
              <w:pStyle w:val="Tabletext"/>
              <w:keepNext/>
              <w:keepLines/>
              <w:rPr>
                <w:ins w:id="4361" w:author="China" w:date="2022-11-17T01:19:00Z"/>
                <w:sz w:val="19"/>
                <w:szCs w:val="19"/>
              </w:rPr>
            </w:pPr>
            <w:ins w:id="4362" w:author="China" w:date="2022-11-17T01:19:00Z">
              <w:r w:rsidRPr="001715B0">
                <w:rPr>
                  <w:sz w:val="19"/>
                  <w:szCs w:val="19"/>
                </w:rPr>
                <w:t>Operation in the 5 250-5 350 MHz band is limited to indoor use</w:t>
              </w:r>
            </w:ins>
          </w:p>
        </w:tc>
      </w:tr>
      <w:tr w:rsidR="009F1C15" w:rsidRPr="001715B0" w14:paraId="3131EBDD" w14:textId="77777777" w:rsidTr="00557B3E">
        <w:trPr>
          <w:jc w:val="center"/>
          <w:ins w:id="4363" w:author="Republic of Korea" w:date="2022-11-17T01:27:00Z"/>
        </w:trPr>
        <w:tc>
          <w:tcPr>
            <w:tcW w:w="659" w:type="pct"/>
            <w:vMerge/>
          </w:tcPr>
          <w:p w14:paraId="2A6F8AB9" w14:textId="77777777" w:rsidR="009F1C15" w:rsidRPr="001715B0" w:rsidRDefault="009F1C15" w:rsidP="002D7578">
            <w:pPr>
              <w:pStyle w:val="Tabletext"/>
              <w:keepNext/>
              <w:keepLines/>
              <w:rPr>
                <w:ins w:id="4364" w:author="Republic of Korea" w:date="2022-11-17T01:27:00Z"/>
                <w:sz w:val="19"/>
                <w:szCs w:val="19"/>
              </w:rPr>
            </w:pPr>
          </w:p>
        </w:tc>
        <w:tc>
          <w:tcPr>
            <w:tcW w:w="680" w:type="pct"/>
            <w:tcBorders>
              <w:top w:val="single" w:sz="4" w:space="0" w:color="auto"/>
            </w:tcBorders>
          </w:tcPr>
          <w:p w14:paraId="1429932E" w14:textId="77777777" w:rsidR="009F1C15" w:rsidRPr="001715B0" w:rsidRDefault="009F1C15" w:rsidP="002D7578">
            <w:pPr>
              <w:pStyle w:val="Tabletext"/>
              <w:keepNext/>
              <w:keepLines/>
              <w:rPr>
                <w:ins w:id="4365" w:author="Republic of Korea" w:date="2022-11-17T01:27:00Z"/>
                <w:sz w:val="19"/>
                <w:szCs w:val="19"/>
              </w:rPr>
            </w:pPr>
            <w:ins w:id="4366" w:author="Republic of Korea" w:date="2022-11-17T01:27:00Z">
              <w:r w:rsidRPr="009E3203">
                <w:rPr>
                  <w:color w:val="0070C0"/>
                  <w:sz w:val="19"/>
                  <w:szCs w:val="19"/>
                  <w:lang w:eastAsia="ko-KR"/>
                </w:rPr>
                <w:t>Republic of Korea</w:t>
              </w:r>
            </w:ins>
          </w:p>
        </w:tc>
        <w:tc>
          <w:tcPr>
            <w:tcW w:w="806" w:type="pct"/>
            <w:tcBorders>
              <w:top w:val="single" w:sz="4" w:space="0" w:color="auto"/>
            </w:tcBorders>
          </w:tcPr>
          <w:p w14:paraId="1A00197D" w14:textId="77777777" w:rsidR="009F1C15" w:rsidRPr="001715B0" w:rsidRDefault="009F1C15" w:rsidP="002D7578">
            <w:pPr>
              <w:pStyle w:val="Tabletext"/>
              <w:keepNext/>
              <w:keepLines/>
              <w:rPr>
                <w:ins w:id="4367" w:author="Republic of Korea" w:date="2022-11-17T01:27:00Z"/>
                <w:sz w:val="19"/>
                <w:szCs w:val="19"/>
              </w:rPr>
            </w:pPr>
            <w:ins w:id="4368" w:author="Republic of Korea" w:date="2022-11-17T01:27:00Z">
              <w:r w:rsidRPr="004E6177">
                <w:rPr>
                  <w:color w:val="0070C0"/>
                  <w:sz w:val="19"/>
                  <w:szCs w:val="19"/>
                </w:rPr>
                <w:t>5 150-5 350</w:t>
              </w:r>
              <w:r w:rsidRPr="004E6177" w:rsidDel="00955958">
                <w:rPr>
                  <w:color w:val="0070C0"/>
                  <w:sz w:val="19"/>
                  <w:szCs w:val="19"/>
                  <w:vertAlign w:val="superscript"/>
                  <w:lang w:eastAsia="ko-KR"/>
                </w:rPr>
                <w:t xml:space="preserve"> </w:t>
              </w:r>
              <w:r w:rsidRPr="004E6177">
                <w:rPr>
                  <w:color w:val="0070C0"/>
                  <w:sz w:val="19"/>
                  <w:szCs w:val="19"/>
                  <w:vertAlign w:val="superscript"/>
                  <w:lang w:eastAsia="ko-KR"/>
                </w:rPr>
                <w:t xml:space="preserve">(22) </w:t>
              </w:r>
              <w:r w:rsidRPr="004E6177">
                <w:rPr>
                  <w:color w:val="0070C0"/>
                  <w:sz w:val="19"/>
                  <w:szCs w:val="19"/>
                  <w:lang w:eastAsia="ko-KR"/>
                </w:rPr>
                <w:t>&amp; 5 470-5 850</w:t>
              </w:r>
            </w:ins>
          </w:p>
        </w:tc>
        <w:tc>
          <w:tcPr>
            <w:tcW w:w="1076" w:type="pct"/>
            <w:tcBorders>
              <w:top w:val="single" w:sz="4" w:space="0" w:color="auto"/>
            </w:tcBorders>
          </w:tcPr>
          <w:p w14:paraId="10DE98B8" w14:textId="77777777" w:rsidR="009F1C15" w:rsidRPr="004E6177" w:rsidRDefault="009F1C15" w:rsidP="002D7578">
            <w:pPr>
              <w:pStyle w:val="Tabletext"/>
              <w:keepNext/>
              <w:keepLines/>
              <w:rPr>
                <w:ins w:id="4369" w:author="Republic of Korea" w:date="2022-11-17T01:27:00Z"/>
                <w:color w:val="0070C0"/>
                <w:sz w:val="19"/>
                <w:szCs w:val="19"/>
              </w:rPr>
            </w:pPr>
            <w:ins w:id="4370" w:author="Republic of Korea" w:date="2022-11-17T01:27:00Z">
              <w:r w:rsidRPr="004E6177">
                <w:rPr>
                  <w:color w:val="0070C0"/>
                  <w:sz w:val="19"/>
                  <w:szCs w:val="19"/>
                </w:rPr>
                <w:t xml:space="preserve">10 mW/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0.5-20 MHz</w:t>
              </w:r>
            </w:ins>
          </w:p>
          <w:p w14:paraId="4695892F" w14:textId="77777777" w:rsidR="009F1C15" w:rsidRPr="004E6177" w:rsidRDefault="009F1C15" w:rsidP="002D7578">
            <w:pPr>
              <w:pStyle w:val="Tabletext"/>
              <w:keepNext/>
              <w:keepLines/>
              <w:rPr>
                <w:ins w:id="4371" w:author="Republic of Korea" w:date="2022-11-17T01:27:00Z"/>
                <w:color w:val="0070C0"/>
                <w:sz w:val="19"/>
                <w:szCs w:val="19"/>
                <w:lang w:eastAsia="ko-KR"/>
              </w:rPr>
            </w:pPr>
            <w:ins w:id="4372" w:author="Republic of Korea" w:date="2022-11-17T01:27:00Z">
              <w:r w:rsidRPr="004E6177">
                <w:rPr>
                  <w:color w:val="0070C0"/>
                  <w:sz w:val="19"/>
                  <w:szCs w:val="19"/>
                </w:rPr>
                <w:t xml:space="preserve">5 mW/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20-40 MHz</w:t>
              </w:r>
            </w:ins>
          </w:p>
          <w:p w14:paraId="71BCAEB5" w14:textId="77777777" w:rsidR="009F1C15" w:rsidRPr="004E6177" w:rsidRDefault="009F1C15" w:rsidP="002D7578">
            <w:pPr>
              <w:pStyle w:val="Tabletext"/>
              <w:keepNext/>
              <w:keepLines/>
              <w:rPr>
                <w:ins w:id="4373" w:author="Republic of Korea" w:date="2022-11-17T01:27:00Z"/>
                <w:color w:val="0070C0"/>
                <w:sz w:val="19"/>
                <w:szCs w:val="19"/>
                <w:lang w:eastAsia="ko-KR"/>
              </w:rPr>
            </w:pPr>
            <w:ins w:id="4374" w:author="Republic of Korea" w:date="2022-11-17T01:27:00Z">
              <w:r w:rsidRPr="004E6177">
                <w:rPr>
                  <w:color w:val="0070C0"/>
                  <w:sz w:val="19"/>
                  <w:szCs w:val="19"/>
                  <w:lang w:eastAsia="ko-KR"/>
                </w:rPr>
                <w:t>2.5 mW/MHz @ OBW 40-80 MHz</w:t>
              </w:r>
            </w:ins>
          </w:p>
          <w:p w14:paraId="6E873F66" w14:textId="77777777" w:rsidR="009F1C15" w:rsidRPr="002D7578" w:rsidRDefault="009F1C15" w:rsidP="002D7578">
            <w:pPr>
              <w:pStyle w:val="Tabletext"/>
              <w:keepNext/>
              <w:keepLines/>
              <w:rPr>
                <w:ins w:id="4375" w:author="Republic of Korea" w:date="2022-11-17T01:27:00Z"/>
                <w:sz w:val="19"/>
                <w:szCs w:val="19"/>
              </w:rPr>
            </w:pPr>
            <w:ins w:id="4376" w:author="Republic of Korea" w:date="2022-11-17T01:27:00Z">
              <w:r w:rsidRPr="004E6177">
                <w:rPr>
                  <w:color w:val="0070C0"/>
                  <w:sz w:val="19"/>
                  <w:szCs w:val="19"/>
                  <w:lang w:eastAsia="ko-KR"/>
                </w:rPr>
                <w:t>1.25 mW/MHz @ OBW 80-160 MHz</w:t>
              </w:r>
            </w:ins>
          </w:p>
        </w:tc>
        <w:tc>
          <w:tcPr>
            <w:tcW w:w="635" w:type="pct"/>
            <w:tcBorders>
              <w:top w:val="single" w:sz="4" w:space="0" w:color="auto"/>
            </w:tcBorders>
          </w:tcPr>
          <w:p w14:paraId="559830C0" w14:textId="77777777" w:rsidR="009F1C15" w:rsidRPr="00C15E30" w:rsidRDefault="009F1C15" w:rsidP="002D7578">
            <w:pPr>
              <w:pStyle w:val="Tabletext"/>
              <w:keepNext/>
              <w:keepLines/>
              <w:jc w:val="center"/>
              <w:rPr>
                <w:ins w:id="4377" w:author="Republic of Korea" w:date="2022-11-17T01:27:00Z"/>
                <w:noProof/>
                <w:color w:val="0070C0"/>
                <w:sz w:val="19"/>
                <w:szCs w:val="19"/>
                <w:lang w:val="fr-FR"/>
              </w:rPr>
            </w:pPr>
            <w:ins w:id="4378" w:author="Republic of Korea" w:date="2022-11-17T01:27:00Z">
              <w:r w:rsidRPr="00C15E30">
                <w:rPr>
                  <w:color w:val="0070C0"/>
                  <w:sz w:val="19"/>
                  <w:szCs w:val="19"/>
                  <w:lang w:val="fr-FR"/>
                </w:rPr>
                <w:t xml:space="preserve">7 dBi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r w:rsidRPr="00C15E30">
                <w:rPr>
                  <w:noProof/>
                  <w:color w:val="0070C0"/>
                  <w:sz w:val="19"/>
                  <w:szCs w:val="19"/>
                  <w:lang w:val="fr-FR"/>
                </w:rPr>
                <w:t xml:space="preserve"> </w:t>
              </w:r>
            </w:ins>
          </w:p>
          <w:p w14:paraId="4A9329F7" w14:textId="77777777" w:rsidR="009F1C15" w:rsidRPr="00C15E30" w:rsidRDefault="009F1C15" w:rsidP="002D7578">
            <w:pPr>
              <w:pStyle w:val="Tabletext"/>
              <w:keepNext/>
              <w:keepLines/>
              <w:jc w:val="center"/>
              <w:rPr>
                <w:ins w:id="4379" w:author="Republic of Korea" w:date="2022-11-17T01:27:00Z"/>
                <w:color w:val="0070C0"/>
                <w:sz w:val="19"/>
                <w:szCs w:val="19"/>
                <w:vertAlign w:val="superscript"/>
                <w:lang w:val="fr-FR" w:eastAsia="ko-KR"/>
              </w:rPr>
            </w:pPr>
            <w:ins w:id="4380" w:author="Republic of Korea" w:date="2022-11-17T01:27:00Z">
              <w:r w:rsidRPr="00C15E30">
                <w:rPr>
                  <w:color w:val="0070C0"/>
                  <w:sz w:val="19"/>
                  <w:szCs w:val="19"/>
                  <w:lang w:val="fr-FR"/>
                </w:rPr>
                <w:t xml:space="preserve">7 dBi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ins>
          </w:p>
          <w:p w14:paraId="0ABDB802" w14:textId="77777777" w:rsidR="009F1C15" w:rsidRPr="00C15E30" w:rsidRDefault="009F1C15" w:rsidP="002D7578">
            <w:pPr>
              <w:pStyle w:val="Tabletext"/>
              <w:keepNext/>
              <w:keepLines/>
              <w:jc w:val="center"/>
              <w:rPr>
                <w:ins w:id="4381" w:author="Republic of Korea" w:date="2022-11-17T01:27:00Z"/>
                <w:color w:val="0070C0"/>
                <w:sz w:val="19"/>
                <w:szCs w:val="19"/>
                <w:vertAlign w:val="superscript"/>
                <w:lang w:val="fr-FR" w:eastAsia="ko-KR"/>
              </w:rPr>
            </w:pPr>
            <w:ins w:id="4382" w:author="Republic of Korea" w:date="2022-11-17T01:27:00Z">
              <w:r w:rsidRPr="00C15E30">
                <w:rPr>
                  <w:color w:val="0070C0"/>
                  <w:sz w:val="19"/>
                  <w:szCs w:val="19"/>
                  <w:lang w:val="fr-FR"/>
                </w:rPr>
                <w:t xml:space="preserve">7 dBi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ins>
          </w:p>
          <w:p w14:paraId="2B48DEF3" w14:textId="77777777" w:rsidR="009F1C15" w:rsidRPr="001715B0" w:rsidRDefault="009F1C15" w:rsidP="002D7578">
            <w:pPr>
              <w:pStyle w:val="Tabletext"/>
              <w:keepNext/>
              <w:keepLines/>
              <w:jc w:val="center"/>
              <w:rPr>
                <w:ins w:id="4383" w:author="Republic of Korea" w:date="2022-11-17T01:27:00Z"/>
                <w:sz w:val="19"/>
                <w:szCs w:val="19"/>
              </w:rPr>
            </w:pPr>
            <w:ins w:id="4384" w:author="Republic of Korea" w:date="2022-11-17T01:27:00Z">
              <w:r w:rsidRPr="004E6177">
                <w:rPr>
                  <w:color w:val="0070C0"/>
                  <w:sz w:val="19"/>
                  <w:szCs w:val="19"/>
                </w:rPr>
                <w:t xml:space="preserve">7 dBi </w:t>
              </w:r>
              <w:r w:rsidRPr="004E6177">
                <w:rPr>
                  <w:color w:val="0070C0"/>
                  <w:sz w:val="19"/>
                  <w:szCs w:val="19"/>
                  <w:lang w:eastAsia="ko-KR"/>
                </w:rPr>
                <w:t>max</w:t>
              </w:r>
              <w:r w:rsidRPr="004E6177" w:rsidDel="008A7AA5">
                <w:rPr>
                  <w:color w:val="0070C0"/>
                  <w:sz w:val="19"/>
                  <w:szCs w:val="19"/>
                  <w:vertAlign w:val="superscript"/>
                  <w:lang w:eastAsia="ko-KR"/>
                </w:rPr>
                <w:t xml:space="preserve"> </w:t>
              </w:r>
              <w:r w:rsidRPr="004E6177">
                <w:rPr>
                  <w:color w:val="0070C0"/>
                  <w:sz w:val="19"/>
                  <w:szCs w:val="19"/>
                  <w:vertAlign w:val="superscript"/>
                  <w:lang w:eastAsia="ko-KR"/>
                </w:rPr>
                <w:t>(23)</w:t>
              </w:r>
            </w:ins>
          </w:p>
        </w:tc>
        <w:tc>
          <w:tcPr>
            <w:tcW w:w="1144" w:type="pct"/>
            <w:tcBorders>
              <w:top w:val="single" w:sz="4" w:space="0" w:color="auto"/>
            </w:tcBorders>
          </w:tcPr>
          <w:p w14:paraId="259DC8ED" w14:textId="77777777" w:rsidR="009F1C15" w:rsidRPr="001715B0" w:rsidRDefault="009F1C15" w:rsidP="002D7578">
            <w:pPr>
              <w:pStyle w:val="Tabletext"/>
              <w:keepNext/>
              <w:keepLines/>
              <w:rPr>
                <w:ins w:id="4385" w:author="Republic of Korea" w:date="2022-11-17T01:27:00Z"/>
                <w:sz w:val="19"/>
                <w:szCs w:val="19"/>
              </w:rPr>
            </w:pPr>
          </w:p>
        </w:tc>
      </w:tr>
      <w:tr w:rsidR="009F1C15" w:rsidRPr="001715B0" w14:paraId="0F36D043" w14:textId="77777777" w:rsidTr="00C15E30">
        <w:trPr>
          <w:cantSplit/>
          <w:jc w:val="center"/>
          <w:ins w:id="4386" w:author="China" w:date="2022-11-17T01:19:00Z"/>
        </w:trPr>
        <w:tc>
          <w:tcPr>
            <w:tcW w:w="659" w:type="pct"/>
            <w:vMerge w:val="restart"/>
          </w:tcPr>
          <w:p w14:paraId="633246DD" w14:textId="77777777" w:rsidR="009F1C15" w:rsidRPr="001715B0" w:rsidRDefault="009F1C15" w:rsidP="002D7578">
            <w:pPr>
              <w:pStyle w:val="Tabletext"/>
              <w:rPr>
                <w:ins w:id="4387" w:author="China" w:date="2022-11-17T01:19:00Z"/>
                <w:sz w:val="19"/>
                <w:szCs w:val="19"/>
              </w:rPr>
            </w:pPr>
            <w:ins w:id="4388" w:author="China" w:date="2022-11-17T01:19:00Z">
              <w:r w:rsidRPr="001715B0">
                <w:rPr>
                  <w:sz w:val="19"/>
                  <w:szCs w:val="19"/>
                </w:rPr>
                <w:t>6 GHz band*</w:t>
              </w:r>
            </w:ins>
          </w:p>
        </w:tc>
        <w:tc>
          <w:tcPr>
            <w:tcW w:w="680" w:type="pct"/>
          </w:tcPr>
          <w:p w14:paraId="1AD5745D" w14:textId="77777777" w:rsidR="009F1C15" w:rsidRPr="001715B0" w:rsidRDefault="009F1C15" w:rsidP="002D7578">
            <w:pPr>
              <w:pStyle w:val="Tabletext"/>
              <w:rPr>
                <w:ins w:id="4389" w:author="China" w:date="2022-11-17T01:19:00Z"/>
                <w:sz w:val="19"/>
                <w:szCs w:val="19"/>
              </w:rPr>
            </w:pPr>
            <w:ins w:id="4390" w:author="China" w:date="2022-11-17T01:19:00Z">
              <w:r w:rsidRPr="001715B0">
                <w:rPr>
                  <w:sz w:val="19"/>
                  <w:szCs w:val="19"/>
                </w:rPr>
                <w:t>CEPT</w:t>
              </w:r>
            </w:ins>
          </w:p>
        </w:tc>
        <w:tc>
          <w:tcPr>
            <w:tcW w:w="806" w:type="pct"/>
          </w:tcPr>
          <w:p w14:paraId="09DDD2BB" w14:textId="77777777" w:rsidR="009F1C15" w:rsidRPr="001715B0" w:rsidRDefault="009F1C15" w:rsidP="002D7578">
            <w:pPr>
              <w:pStyle w:val="Tabletext"/>
              <w:rPr>
                <w:ins w:id="4391" w:author="China" w:date="2022-11-17T01:19:00Z"/>
                <w:sz w:val="19"/>
                <w:szCs w:val="19"/>
              </w:rPr>
            </w:pPr>
            <w:ins w:id="4392" w:author="China" w:date="2022-11-17T01:19:00Z">
              <w:r w:rsidRPr="00270697">
                <w:rPr>
                  <w:sz w:val="19"/>
                  <w:szCs w:val="19"/>
                </w:rPr>
                <w:t>5 945-6 425 MHz</w:t>
              </w:r>
            </w:ins>
          </w:p>
        </w:tc>
        <w:tc>
          <w:tcPr>
            <w:tcW w:w="1076" w:type="pct"/>
          </w:tcPr>
          <w:p w14:paraId="1DE9F33A" w14:textId="77777777" w:rsidR="009F1C15" w:rsidRPr="001715B0" w:rsidRDefault="009F1C15" w:rsidP="002D7578">
            <w:pPr>
              <w:pStyle w:val="Tabletext"/>
              <w:rPr>
                <w:ins w:id="4393" w:author="China" w:date="2022-11-17T01:19:00Z"/>
                <w:sz w:val="19"/>
                <w:szCs w:val="19"/>
              </w:rPr>
            </w:pPr>
            <w:ins w:id="4394" w:author="China" w:date="2022-11-17T01:19:00Z">
              <w:r w:rsidRPr="001715B0">
                <w:rPr>
                  <w:sz w:val="19"/>
                  <w:szCs w:val="19"/>
                </w:rPr>
                <w:t>Low Power Indoor(LPI)</w:t>
              </w:r>
              <w:r w:rsidRPr="001715B0">
                <w:rPr>
                  <w:sz w:val="19"/>
                  <w:szCs w:val="19"/>
                  <w:vertAlign w:val="superscript"/>
                </w:rPr>
                <w:t>(13)</w:t>
              </w:r>
              <w:r w:rsidRPr="001715B0">
                <w:rPr>
                  <w:sz w:val="19"/>
                  <w:szCs w:val="19"/>
                </w:rPr>
                <w:t xml:space="preserve">  </w:t>
              </w:r>
            </w:ins>
          </w:p>
          <w:p w14:paraId="3324C0C0" w14:textId="77777777" w:rsidR="009F1C15" w:rsidRPr="001715B0" w:rsidRDefault="009F1C15" w:rsidP="002D7578">
            <w:pPr>
              <w:pStyle w:val="Tabletext"/>
              <w:rPr>
                <w:ins w:id="4395" w:author="China" w:date="2022-11-17T01:19:00Z"/>
                <w:sz w:val="19"/>
                <w:szCs w:val="19"/>
              </w:rPr>
            </w:pPr>
            <w:ins w:id="4396" w:author="China" w:date="2022-11-17T01:19:00Z">
              <w:r w:rsidRPr="001715B0">
                <w:rPr>
                  <w:sz w:val="19"/>
                  <w:szCs w:val="19"/>
                </w:rPr>
                <w:t>23 dBm (e.i.r.p.)</w:t>
              </w:r>
              <w:r w:rsidRPr="001715B0">
                <w:rPr>
                  <w:sz w:val="19"/>
                  <w:szCs w:val="19"/>
                </w:rPr>
                <w:br/>
                <w:t>10 dBm /MHz (e.i.r.p.)</w:t>
              </w:r>
            </w:ins>
          </w:p>
          <w:p w14:paraId="240366EF" w14:textId="77777777" w:rsidR="009F1C15" w:rsidRPr="001715B0" w:rsidRDefault="009F1C15" w:rsidP="002D7578">
            <w:pPr>
              <w:pStyle w:val="Tabletext"/>
              <w:rPr>
                <w:ins w:id="4397" w:author="China" w:date="2022-11-17T01:19:00Z"/>
                <w:sz w:val="19"/>
                <w:szCs w:val="19"/>
              </w:rPr>
            </w:pPr>
            <w:ins w:id="4398" w:author="China" w:date="2022-11-17T01:19:00Z">
              <w:r w:rsidRPr="001715B0">
                <w:rPr>
                  <w:sz w:val="19"/>
                  <w:szCs w:val="19"/>
                </w:rPr>
                <w:t>Very Low Power (VLP)</w:t>
              </w:r>
              <w:r w:rsidRPr="001715B0">
                <w:rPr>
                  <w:sz w:val="19"/>
                  <w:szCs w:val="19"/>
                  <w:vertAlign w:val="superscript"/>
                </w:rPr>
                <w:t xml:space="preserve"> (14)</w:t>
              </w:r>
            </w:ins>
          </w:p>
          <w:p w14:paraId="3190A8DB" w14:textId="77777777" w:rsidR="009F1C15" w:rsidRPr="001715B0" w:rsidRDefault="009F1C15" w:rsidP="002D7578">
            <w:pPr>
              <w:pStyle w:val="Tabletext"/>
              <w:rPr>
                <w:ins w:id="4399" w:author="China" w:date="2022-11-17T01:19:00Z"/>
                <w:sz w:val="19"/>
                <w:szCs w:val="19"/>
              </w:rPr>
            </w:pPr>
            <w:ins w:id="4400" w:author="China" w:date="2022-11-17T01:19:00Z">
              <w:r w:rsidRPr="001715B0">
                <w:rPr>
                  <w:sz w:val="19"/>
                  <w:szCs w:val="19"/>
                </w:rPr>
                <w:t>14 dBm (e.i.r.p.)</w:t>
              </w:r>
            </w:ins>
          </w:p>
          <w:p w14:paraId="15AA9EB8" w14:textId="77777777" w:rsidR="009F1C15" w:rsidRPr="001715B0" w:rsidRDefault="009F1C15" w:rsidP="002D7578">
            <w:pPr>
              <w:pStyle w:val="Tabletext"/>
              <w:rPr>
                <w:ins w:id="4401" w:author="China" w:date="2022-11-17T01:19:00Z"/>
                <w:sz w:val="19"/>
                <w:szCs w:val="19"/>
              </w:rPr>
            </w:pPr>
            <w:ins w:id="4402" w:author="China" w:date="2022-11-17T01:19:00Z">
              <w:r w:rsidRPr="001715B0">
                <w:rPr>
                  <w:sz w:val="19"/>
                  <w:szCs w:val="19"/>
                </w:rPr>
                <w:t>1 dBm/MHz (e.i.r.p)</w:t>
              </w:r>
              <w:r w:rsidRPr="001715B0">
                <w:rPr>
                  <w:sz w:val="19"/>
                  <w:szCs w:val="19"/>
                  <w:vertAlign w:val="superscript"/>
                </w:rPr>
                <w:t xml:space="preserve"> (15)</w:t>
              </w:r>
            </w:ins>
          </w:p>
        </w:tc>
        <w:tc>
          <w:tcPr>
            <w:tcW w:w="635" w:type="pct"/>
          </w:tcPr>
          <w:p w14:paraId="4D97C56C" w14:textId="77777777" w:rsidR="009F1C15" w:rsidRPr="001715B0" w:rsidRDefault="009F1C15" w:rsidP="002D7578">
            <w:pPr>
              <w:pStyle w:val="Tabletext"/>
              <w:jc w:val="center"/>
              <w:rPr>
                <w:ins w:id="4403" w:author="China" w:date="2022-11-17T01:19:00Z"/>
                <w:sz w:val="19"/>
                <w:szCs w:val="19"/>
              </w:rPr>
            </w:pPr>
            <w:ins w:id="4404" w:author="China" w:date="2022-11-17T01:19:00Z">
              <w:r w:rsidRPr="001715B0">
                <w:rPr>
                  <w:sz w:val="19"/>
                  <w:szCs w:val="19"/>
                </w:rPr>
                <w:t>N/A</w:t>
              </w:r>
            </w:ins>
          </w:p>
        </w:tc>
        <w:tc>
          <w:tcPr>
            <w:tcW w:w="1144" w:type="pct"/>
          </w:tcPr>
          <w:p w14:paraId="527D8C23" w14:textId="77777777" w:rsidR="009F1C15" w:rsidRPr="001715B0" w:rsidRDefault="009F1C15" w:rsidP="002D7578">
            <w:pPr>
              <w:pStyle w:val="Tabletext"/>
              <w:rPr>
                <w:ins w:id="4405" w:author="China" w:date="2022-11-17T01:19:00Z"/>
                <w:sz w:val="19"/>
                <w:szCs w:val="19"/>
              </w:rPr>
            </w:pPr>
            <w:ins w:id="4406" w:author="China" w:date="2022-11-17T01:19:00Z">
              <w:r w:rsidRPr="001715B0">
                <w:rPr>
                  <w:sz w:val="19"/>
                  <w:szCs w:val="19"/>
                </w:rPr>
                <w:t>LPI equipment use is limited to indoor only use.</w:t>
              </w:r>
            </w:ins>
          </w:p>
          <w:p w14:paraId="3575F4A1" w14:textId="77777777" w:rsidR="009F1C15" w:rsidRPr="001715B0" w:rsidRDefault="009F1C15" w:rsidP="002D7578">
            <w:pPr>
              <w:pStyle w:val="Tabletext"/>
              <w:rPr>
                <w:ins w:id="4407" w:author="China" w:date="2022-11-17T01:19:00Z"/>
                <w:sz w:val="19"/>
                <w:szCs w:val="19"/>
              </w:rPr>
            </w:pPr>
            <w:ins w:id="4408" w:author="China" w:date="2022-11-17T01:19:00Z">
              <w:r w:rsidRPr="001715B0">
                <w:rPr>
                  <w:sz w:val="19"/>
                  <w:szCs w:val="19"/>
                </w:rPr>
                <w:t>No fixed outdoor use is allowed by VLP equipment.</w:t>
              </w:r>
            </w:ins>
          </w:p>
          <w:p w14:paraId="09369D22" w14:textId="77777777" w:rsidR="009F1C15" w:rsidRPr="001715B0" w:rsidRDefault="009F1C15" w:rsidP="002D7578">
            <w:pPr>
              <w:pStyle w:val="Tabletext"/>
              <w:rPr>
                <w:ins w:id="4409" w:author="China" w:date="2022-11-17T01:19:00Z"/>
                <w:sz w:val="19"/>
                <w:szCs w:val="19"/>
              </w:rPr>
            </w:pPr>
            <w:ins w:id="4410" w:author="China" w:date="2022-11-17T01:19:00Z">
              <w:r w:rsidRPr="001715B0">
                <w:rPr>
                  <w:sz w:val="19"/>
                  <w:szCs w:val="19"/>
                </w:rPr>
                <w:t>Narrowband VLP devices that operate in channels bandwidths below 20 MHz can operate at a higher e.i.r.p. density up to 10 dBm/MHz if they implement a frequency hopping mechanism based on at least 15 hop channels</w:t>
              </w:r>
            </w:ins>
          </w:p>
        </w:tc>
      </w:tr>
      <w:tr w:rsidR="009F1C15" w:rsidRPr="001715B0" w14:paraId="06609C2A" w14:textId="77777777" w:rsidTr="00C15E30">
        <w:trPr>
          <w:jc w:val="center"/>
          <w:ins w:id="4411" w:author="China" w:date="2022-11-17T01:19:00Z"/>
        </w:trPr>
        <w:tc>
          <w:tcPr>
            <w:tcW w:w="659" w:type="pct"/>
            <w:vMerge/>
          </w:tcPr>
          <w:p w14:paraId="44E04294" w14:textId="77777777" w:rsidR="009F1C15" w:rsidRPr="001715B0" w:rsidRDefault="009F1C15" w:rsidP="002D7578">
            <w:pPr>
              <w:pStyle w:val="Tabletext"/>
              <w:rPr>
                <w:ins w:id="4412" w:author="China" w:date="2022-11-17T01:19:00Z"/>
                <w:sz w:val="19"/>
                <w:szCs w:val="19"/>
              </w:rPr>
            </w:pPr>
          </w:p>
        </w:tc>
        <w:tc>
          <w:tcPr>
            <w:tcW w:w="680" w:type="pct"/>
          </w:tcPr>
          <w:p w14:paraId="6A66EFFF" w14:textId="77777777" w:rsidR="009F1C15" w:rsidRPr="001715B0" w:rsidRDefault="009F1C15" w:rsidP="002D7578">
            <w:pPr>
              <w:pStyle w:val="Tabletext"/>
              <w:rPr>
                <w:ins w:id="4413" w:author="China" w:date="2022-11-17T01:19:00Z"/>
                <w:sz w:val="19"/>
                <w:szCs w:val="19"/>
              </w:rPr>
            </w:pPr>
            <w:ins w:id="4414" w:author="China" w:date="2022-11-17T01:19:00Z">
              <w:r w:rsidRPr="001715B0">
                <w:rPr>
                  <w:sz w:val="19"/>
                  <w:szCs w:val="19"/>
                </w:rPr>
                <w:t xml:space="preserve">USA </w:t>
              </w:r>
            </w:ins>
          </w:p>
        </w:tc>
        <w:tc>
          <w:tcPr>
            <w:tcW w:w="806" w:type="pct"/>
          </w:tcPr>
          <w:p w14:paraId="0A11E760" w14:textId="77777777" w:rsidR="009F1C15" w:rsidRPr="001715B0" w:rsidRDefault="009F1C15" w:rsidP="002D7578">
            <w:pPr>
              <w:pStyle w:val="Tabletext"/>
              <w:rPr>
                <w:ins w:id="4415" w:author="China" w:date="2022-11-17T01:19:00Z"/>
                <w:sz w:val="19"/>
                <w:szCs w:val="19"/>
                <w:vertAlign w:val="superscript"/>
              </w:rPr>
            </w:pPr>
            <w:ins w:id="4416" w:author="China" w:date="2022-11-17T01:19:00Z">
              <w:r w:rsidRPr="001715B0">
                <w:rPr>
                  <w:sz w:val="19"/>
                  <w:szCs w:val="19"/>
                </w:rPr>
                <w:t xml:space="preserve">5 925-7 125 MHz </w:t>
              </w:r>
              <w:r w:rsidRPr="001715B0">
                <w:rPr>
                  <w:sz w:val="19"/>
                  <w:szCs w:val="19"/>
                  <w:vertAlign w:val="superscript"/>
                </w:rPr>
                <w:t>(20)</w:t>
              </w:r>
            </w:ins>
          </w:p>
          <w:p w14:paraId="6BE60A44" w14:textId="77777777" w:rsidR="009F1C15" w:rsidRPr="001715B0" w:rsidRDefault="009F1C15" w:rsidP="002D7578">
            <w:pPr>
              <w:pStyle w:val="Tabletext"/>
              <w:rPr>
                <w:ins w:id="4417" w:author="China" w:date="2022-11-17T01:19:00Z"/>
                <w:sz w:val="19"/>
                <w:szCs w:val="19"/>
                <w:vertAlign w:val="superscript"/>
              </w:rPr>
            </w:pPr>
          </w:p>
          <w:p w14:paraId="7324BBF9" w14:textId="77777777" w:rsidR="009F1C15" w:rsidRPr="001715B0" w:rsidRDefault="009F1C15" w:rsidP="002D7578">
            <w:pPr>
              <w:pStyle w:val="Tabletext"/>
              <w:rPr>
                <w:ins w:id="4418" w:author="China" w:date="2022-11-17T01:19:00Z"/>
                <w:sz w:val="19"/>
                <w:szCs w:val="19"/>
                <w:vertAlign w:val="superscript"/>
              </w:rPr>
            </w:pPr>
          </w:p>
          <w:p w14:paraId="634C479A" w14:textId="77777777" w:rsidR="009F1C15" w:rsidRPr="001715B0" w:rsidRDefault="009F1C15" w:rsidP="002D7578">
            <w:pPr>
              <w:pStyle w:val="Tabletext"/>
              <w:rPr>
                <w:ins w:id="4419" w:author="China" w:date="2022-11-17T01:19:00Z"/>
                <w:sz w:val="19"/>
                <w:szCs w:val="19"/>
                <w:vertAlign w:val="superscript"/>
              </w:rPr>
            </w:pPr>
          </w:p>
          <w:p w14:paraId="0063BA70" w14:textId="77777777" w:rsidR="009F1C15" w:rsidRPr="001715B0" w:rsidRDefault="009F1C15" w:rsidP="002D7578">
            <w:pPr>
              <w:pStyle w:val="Tabletext"/>
              <w:rPr>
                <w:ins w:id="4420" w:author="China" w:date="2022-11-17T01:19:00Z"/>
                <w:sz w:val="19"/>
                <w:szCs w:val="19"/>
                <w:vertAlign w:val="superscript"/>
              </w:rPr>
            </w:pPr>
          </w:p>
          <w:p w14:paraId="0CF405DA" w14:textId="77777777" w:rsidR="009F1C15" w:rsidRPr="001715B0" w:rsidRDefault="009F1C15" w:rsidP="002D7578">
            <w:pPr>
              <w:pStyle w:val="Tabletext"/>
              <w:rPr>
                <w:ins w:id="4421" w:author="China" w:date="2022-11-17T01:19:00Z"/>
                <w:sz w:val="19"/>
                <w:szCs w:val="19"/>
                <w:vertAlign w:val="superscript"/>
              </w:rPr>
            </w:pPr>
          </w:p>
          <w:p w14:paraId="0891214A" w14:textId="77777777" w:rsidR="009F1C15" w:rsidRPr="001715B0" w:rsidRDefault="009F1C15" w:rsidP="002D7578">
            <w:pPr>
              <w:pStyle w:val="Tabletext"/>
              <w:rPr>
                <w:ins w:id="4422" w:author="China" w:date="2022-11-17T01:19:00Z"/>
                <w:sz w:val="19"/>
                <w:szCs w:val="19"/>
                <w:vertAlign w:val="superscript"/>
              </w:rPr>
            </w:pPr>
          </w:p>
          <w:p w14:paraId="42B6D25D" w14:textId="77777777" w:rsidR="009F1C15" w:rsidRPr="001715B0" w:rsidRDefault="009F1C15" w:rsidP="002D7578">
            <w:pPr>
              <w:pStyle w:val="Tabletext"/>
              <w:rPr>
                <w:ins w:id="4423" w:author="China" w:date="2022-11-17T01:19:00Z"/>
                <w:sz w:val="19"/>
                <w:szCs w:val="19"/>
                <w:vertAlign w:val="superscript"/>
              </w:rPr>
            </w:pPr>
          </w:p>
          <w:p w14:paraId="7AB11719" w14:textId="77777777" w:rsidR="009F1C15" w:rsidRPr="001715B0" w:rsidRDefault="009F1C15" w:rsidP="002D7578">
            <w:pPr>
              <w:pStyle w:val="Tabletext"/>
              <w:rPr>
                <w:ins w:id="4424" w:author="China" w:date="2022-11-17T01:19:00Z"/>
                <w:sz w:val="28"/>
                <w:szCs w:val="28"/>
                <w:vertAlign w:val="superscript"/>
              </w:rPr>
            </w:pPr>
            <w:ins w:id="4425" w:author="China" w:date="2022-11-17T01:19:00Z">
              <w:r w:rsidRPr="001715B0">
                <w:rPr>
                  <w:sz w:val="28"/>
                  <w:szCs w:val="28"/>
                  <w:vertAlign w:val="superscript"/>
                </w:rPr>
                <w:t>5 925-6 425 MHz</w:t>
              </w:r>
            </w:ins>
          </w:p>
          <w:p w14:paraId="76D000CE" w14:textId="77777777" w:rsidR="009F1C15" w:rsidRPr="001715B0" w:rsidRDefault="009F1C15" w:rsidP="002D7578">
            <w:pPr>
              <w:pStyle w:val="Tabletext"/>
              <w:rPr>
                <w:ins w:id="4426" w:author="China" w:date="2022-11-17T01:19:00Z"/>
                <w:sz w:val="28"/>
                <w:szCs w:val="28"/>
                <w:vertAlign w:val="superscript"/>
              </w:rPr>
            </w:pPr>
          </w:p>
          <w:p w14:paraId="24BBE03D" w14:textId="77777777" w:rsidR="009F1C15" w:rsidRPr="001715B0" w:rsidRDefault="009F1C15" w:rsidP="002D7578">
            <w:pPr>
              <w:pStyle w:val="Tabletext"/>
              <w:rPr>
                <w:ins w:id="4427" w:author="China" w:date="2022-11-17T01:19:00Z"/>
                <w:sz w:val="28"/>
                <w:szCs w:val="28"/>
                <w:vertAlign w:val="superscript"/>
              </w:rPr>
            </w:pPr>
          </w:p>
          <w:p w14:paraId="5696524F" w14:textId="77777777" w:rsidR="009F1C15" w:rsidRPr="001715B0" w:rsidRDefault="009F1C15" w:rsidP="002D7578">
            <w:pPr>
              <w:pStyle w:val="Tabletext"/>
              <w:rPr>
                <w:ins w:id="4428" w:author="China" w:date="2022-11-17T01:19:00Z"/>
                <w:sz w:val="28"/>
                <w:szCs w:val="28"/>
                <w:vertAlign w:val="superscript"/>
              </w:rPr>
            </w:pPr>
          </w:p>
          <w:p w14:paraId="5FE08BD8" w14:textId="77777777" w:rsidR="009F1C15" w:rsidRPr="001715B0" w:rsidRDefault="009F1C15" w:rsidP="002D7578">
            <w:pPr>
              <w:pStyle w:val="Tabletext"/>
              <w:rPr>
                <w:ins w:id="4429" w:author="China" w:date="2022-11-17T01:19:00Z"/>
                <w:sz w:val="28"/>
                <w:szCs w:val="28"/>
                <w:vertAlign w:val="superscript"/>
              </w:rPr>
            </w:pPr>
          </w:p>
          <w:p w14:paraId="4461D3EE" w14:textId="77777777" w:rsidR="009F1C15" w:rsidRPr="001715B0" w:rsidRDefault="009F1C15" w:rsidP="002D7578">
            <w:pPr>
              <w:pStyle w:val="Tabletext"/>
              <w:rPr>
                <w:ins w:id="4430" w:author="China" w:date="2022-11-17T01:19:00Z"/>
                <w:sz w:val="19"/>
                <w:szCs w:val="19"/>
              </w:rPr>
            </w:pPr>
            <w:ins w:id="4431" w:author="China" w:date="2022-11-17T01:19:00Z">
              <w:r w:rsidRPr="001715B0">
                <w:rPr>
                  <w:sz w:val="28"/>
                  <w:szCs w:val="28"/>
                  <w:vertAlign w:val="superscript"/>
                </w:rPr>
                <w:t>6 525-6 875 MHz</w:t>
              </w:r>
            </w:ins>
          </w:p>
        </w:tc>
        <w:tc>
          <w:tcPr>
            <w:tcW w:w="1076" w:type="pct"/>
          </w:tcPr>
          <w:p w14:paraId="780C31F7" w14:textId="77777777" w:rsidR="009F1C15" w:rsidRPr="001715B0" w:rsidRDefault="009F1C15" w:rsidP="002D7578">
            <w:pPr>
              <w:pStyle w:val="Tabletext"/>
              <w:rPr>
                <w:ins w:id="4432" w:author="China" w:date="2022-11-17T01:19:00Z"/>
                <w:sz w:val="19"/>
                <w:szCs w:val="19"/>
              </w:rPr>
            </w:pPr>
            <w:ins w:id="4433" w:author="China" w:date="2022-11-17T01:19:00Z">
              <w:del w:id="4434" w:author="Author" w:date="2022-11-17T01:40:00Z">
                <w:r w:rsidRPr="001715B0" w:rsidDel="00F11A2F">
                  <w:rPr>
                    <w:sz w:val="19"/>
                    <w:szCs w:val="19"/>
                  </w:rPr>
                  <w:delText xml:space="preserve"> </w:delText>
                </w:r>
              </w:del>
              <w:r w:rsidRPr="001715B0">
                <w:rPr>
                  <w:sz w:val="19"/>
                  <w:szCs w:val="19"/>
                </w:rPr>
                <w:t>Low Power Indoor (LPI): 30 dBm (max. e.i.r.p.); 5 dBm/MHz and</w:t>
              </w:r>
            </w:ins>
          </w:p>
          <w:p w14:paraId="06E5CF23" w14:textId="77777777" w:rsidR="009F1C15" w:rsidRPr="001715B0" w:rsidRDefault="009F1C15" w:rsidP="002D7578">
            <w:pPr>
              <w:pStyle w:val="Tabletext"/>
              <w:rPr>
                <w:ins w:id="4435" w:author="China" w:date="2022-11-17T01:19:00Z"/>
                <w:sz w:val="19"/>
                <w:szCs w:val="19"/>
              </w:rPr>
            </w:pPr>
            <w:ins w:id="4436" w:author="China" w:date="2022-11-17T01:19:00Z">
              <w:r w:rsidRPr="001715B0">
                <w:rPr>
                  <w:sz w:val="19"/>
                  <w:szCs w:val="19"/>
                </w:rPr>
                <w:t>Client Connected to Low Power Access Point (AP): 24 dBm (max e.i.r.p.); -1 dBm/MHz</w:t>
              </w:r>
            </w:ins>
          </w:p>
          <w:p w14:paraId="394835AD" w14:textId="77777777" w:rsidR="009F1C15" w:rsidRPr="001715B0" w:rsidRDefault="009F1C15" w:rsidP="002D7578">
            <w:pPr>
              <w:pStyle w:val="Tabletext"/>
              <w:rPr>
                <w:ins w:id="4437" w:author="China" w:date="2022-11-17T01:19:00Z"/>
                <w:sz w:val="19"/>
                <w:szCs w:val="19"/>
              </w:rPr>
            </w:pPr>
          </w:p>
          <w:p w14:paraId="223FFE06" w14:textId="77777777" w:rsidR="009F1C15" w:rsidRPr="001715B0" w:rsidRDefault="009F1C15" w:rsidP="002D7578">
            <w:pPr>
              <w:pStyle w:val="Tabletext"/>
              <w:rPr>
                <w:ins w:id="4438" w:author="China" w:date="2022-11-17T01:19:00Z"/>
                <w:sz w:val="19"/>
                <w:szCs w:val="19"/>
              </w:rPr>
            </w:pPr>
            <w:ins w:id="4439" w:author="China" w:date="2022-11-17T01:19:00Z">
              <w:r w:rsidRPr="001715B0">
                <w:rPr>
                  <w:sz w:val="19"/>
                  <w:szCs w:val="19"/>
                </w:rPr>
                <w:t>Standard Power (SP) AP (AFC Controlled): 36 dBm (max. e.i.r.p.); 23 dBm/MHz and Client Connected to SP AP: 30 dBm (max e.i.r.p); 17 dBm/MHz</w:t>
              </w:r>
            </w:ins>
          </w:p>
          <w:p w14:paraId="0C00ED4C" w14:textId="77777777" w:rsidR="009F1C15" w:rsidRPr="001715B0" w:rsidRDefault="009F1C15" w:rsidP="002D7578">
            <w:pPr>
              <w:pStyle w:val="Tabletext"/>
              <w:rPr>
                <w:ins w:id="4440" w:author="China" w:date="2022-11-17T01:19:00Z"/>
                <w:sz w:val="19"/>
                <w:szCs w:val="19"/>
              </w:rPr>
            </w:pPr>
          </w:p>
          <w:p w14:paraId="1A9C2A2B" w14:textId="77777777" w:rsidR="009F1C15" w:rsidRPr="001715B0" w:rsidRDefault="009F1C15" w:rsidP="002D7578">
            <w:pPr>
              <w:pStyle w:val="Tabletext"/>
              <w:rPr>
                <w:ins w:id="4441" w:author="China" w:date="2022-11-17T01:19:00Z"/>
                <w:sz w:val="19"/>
                <w:szCs w:val="19"/>
              </w:rPr>
            </w:pPr>
            <w:ins w:id="4442" w:author="China" w:date="2022-11-17T01:19:00Z">
              <w:r w:rsidRPr="001715B0">
                <w:rPr>
                  <w:sz w:val="19"/>
                  <w:szCs w:val="19"/>
                </w:rPr>
                <w:t>SP AP (AFC Controlled): 36 dBm (max. e.i.r.p.); 23 dBm/MHz and Client Connected to SP AP: 30 dBm (max. e.i.r.p.); 17 dBm/MHz</w:t>
              </w:r>
            </w:ins>
          </w:p>
        </w:tc>
        <w:tc>
          <w:tcPr>
            <w:tcW w:w="635" w:type="pct"/>
          </w:tcPr>
          <w:p w14:paraId="740A77E1" w14:textId="77777777" w:rsidR="009F1C15" w:rsidRPr="001715B0" w:rsidRDefault="009F1C15" w:rsidP="002D7578">
            <w:pPr>
              <w:pStyle w:val="Tabletext"/>
              <w:jc w:val="center"/>
              <w:rPr>
                <w:ins w:id="4443" w:author="China" w:date="2022-11-17T01:19:00Z"/>
                <w:sz w:val="19"/>
                <w:szCs w:val="19"/>
              </w:rPr>
            </w:pPr>
            <w:ins w:id="4444" w:author="China" w:date="2022-11-17T01:19:00Z">
              <w:r w:rsidRPr="001715B0">
                <w:rPr>
                  <w:sz w:val="19"/>
                  <w:szCs w:val="19"/>
                </w:rPr>
                <w:t>N/A</w:t>
              </w:r>
            </w:ins>
          </w:p>
        </w:tc>
        <w:tc>
          <w:tcPr>
            <w:tcW w:w="1144" w:type="pct"/>
          </w:tcPr>
          <w:p w14:paraId="50A5DEC9" w14:textId="77777777" w:rsidR="009F1C15" w:rsidRPr="001715B0" w:rsidRDefault="009F1C15" w:rsidP="002D7578">
            <w:pPr>
              <w:pStyle w:val="Tabletext"/>
              <w:rPr>
                <w:ins w:id="4445" w:author="China" w:date="2022-11-17T01:19:00Z"/>
                <w:sz w:val="19"/>
                <w:szCs w:val="19"/>
                <w:highlight w:val="green"/>
              </w:rPr>
            </w:pPr>
          </w:p>
        </w:tc>
      </w:tr>
      <w:tr w:rsidR="009F1C15" w:rsidRPr="001715B0" w14:paraId="1B1DEDBA" w14:textId="77777777" w:rsidTr="00C15E30">
        <w:trPr>
          <w:jc w:val="center"/>
          <w:ins w:id="4446" w:author="Republic of Korea" w:date="2022-11-17T01:27:00Z"/>
        </w:trPr>
        <w:tc>
          <w:tcPr>
            <w:tcW w:w="659" w:type="pct"/>
            <w:vMerge/>
          </w:tcPr>
          <w:p w14:paraId="4353B440" w14:textId="77777777" w:rsidR="009F1C15" w:rsidRPr="001715B0" w:rsidRDefault="009F1C15" w:rsidP="002D7578">
            <w:pPr>
              <w:pStyle w:val="Tabletext"/>
              <w:rPr>
                <w:ins w:id="4447" w:author="Republic of Korea" w:date="2022-11-17T01:27:00Z"/>
                <w:sz w:val="19"/>
                <w:szCs w:val="19"/>
              </w:rPr>
            </w:pPr>
          </w:p>
        </w:tc>
        <w:tc>
          <w:tcPr>
            <w:tcW w:w="680" w:type="pct"/>
          </w:tcPr>
          <w:p w14:paraId="7D36CF8A" w14:textId="77777777" w:rsidR="009F1C15" w:rsidRPr="001715B0" w:rsidRDefault="009F1C15" w:rsidP="002D7578">
            <w:pPr>
              <w:pStyle w:val="Tabletext"/>
              <w:rPr>
                <w:ins w:id="4448" w:author="Republic of Korea" w:date="2022-11-17T01:27:00Z"/>
                <w:sz w:val="19"/>
                <w:szCs w:val="19"/>
              </w:rPr>
            </w:pPr>
            <w:ins w:id="4449" w:author="Republic of Korea" w:date="2022-11-17T01:28:00Z">
              <w:r w:rsidRPr="009E3203">
                <w:rPr>
                  <w:rFonts w:hint="eastAsia"/>
                  <w:color w:val="0070C0"/>
                  <w:sz w:val="19"/>
                  <w:szCs w:val="19"/>
                  <w:lang w:eastAsia="ko-KR"/>
                </w:rPr>
                <w:t>R</w:t>
              </w:r>
              <w:r w:rsidRPr="009E3203">
                <w:rPr>
                  <w:color w:val="0070C0"/>
                  <w:sz w:val="19"/>
                  <w:szCs w:val="19"/>
                  <w:lang w:eastAsia="ko-KR"/>
                </w:rPr>
                <w:t>epublic of Korea</w:t>
              </w:r>
            </w:ins>
          </w:p>
        </w:tc>
        <w:tc>
          <w:tcPr>
            <w:tcW w:w="806" w:type="pct"/>
          </w:tcPr>
          <w:p w14:paraId="3AC4EE99" w14:textId="77777777" w:rsidR="009F1C15" w:rsidRPr="009E3203" w:rsidRDefault="009F1C15" w:rsidP="002D7578">
            <w:pPr>
              <w:pStyle w:val="Tabletext"/>
              <w:rPr>
                <w:ins w:id="4450" w:author="Republic of Korea" w:date="2022-11-17T01:28:00Z"/>
                <w:color w:val="0070C0"/>
                <w:sz w:val="19"/>
                <w:szCs w:val="19"/>
                <w:vertAlign w:val="superscript"/>
                <w:lang w:eastAsia="ko-KR"/>
              </w:rPr>
            </w:pPr>
            <w:ins w:id="4451" w:author="Republic of Korea" w:date="2022-11-17T01:28: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Pr>
                  <w:color w:val="0070C0"/>
                  <w:sz w:val="19"/>
                  <w:szCs w:val="19"/>
                  <w:lang w:eastAsia="ko-KR"/>
                </w:rPr>
                <w:t xml:space="preserve"> </w:t>
              </w:r>
              <w:r w:rsidRPr="009E3203">
                <w:rPr>
                  <w:color w:val="0070C0"/>
                  <w:sz w:val="19"/>
                  <w:szCs w:val="19"/>
                  <w:vertAlign w:val="superscript"/>
                  <w:lang w:eastAsia="ko-KR"/>
                </w:rPr>
                <w:t>(24)</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br/>
              </w:r>
            </w:ins>
          </w:p>
          <w:p w14:paraId="30023B06" w14:textId="77777777" w:rsidR="009F1C15" w:rsidRPr="009E3203" w:rsidRDefault="009F1C15" w:rsidP="002D7578">
            <w:pPr>
              <w:pStyle w:val="Tabletext"/>
              <w:rPr>
                <w:ins w:id="4452" w:author="Republic of Korea" w:date="2022-11-17T01:28:00Z"/>
                <w:color w:val="0070C0"/>
                <w:sz w:val="19"/>
                <w:szCs w:val="19"/>
                <w:vertAlign w:val="superscript"/>
                <w:lang w:eastAsia="ko-KR"/>
              </w:rPr>
            </w:pPr>
            <w:ins w:id="4453" w:author="Republic of Korea" w:date="2022-11-17T01:28:00Z">
              <w:r w:rsidRPr="009E3203">
                <w:rPr>
                  <w:color w:val="0070C0"/>
                  <w:sz w:val="19"/>
                  <w:szCs w:val="19"/>
                  <w:lang w:eastAsia="ko-KR"/>
                </w:rPr>
                <w:t xml:space="preserve">5 925-7 1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5)</w:t>
              </w:r>
            </w:ins>
          </w:p>
          <w:p w14:paraId="609F2E0B" w14:textId="77777777" w:rsidR="009F1C15" w:rsidRPr="001715B0" w:rsidRDefault="009F1C15" w:rsidP="002D7578">
            <w:pPr>
              <w:pStyle w:val="Tabletext"/>
              <w:rPr>
                <w:ins w:id="4454" w:author="Republic of Korea" w:date="2022-11-17T01:27:00Z"/>
                <w:sz w:val="19"/>
                <w:szCs w:val="19"/>
              </w:rPr>
            </w:pPr>
            <w:ins w:id="4455" w:author="Republic of Korea" w:date="2022-11-17T01:28: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6)</w:t>
              </w:r>
            </w:ins>
          </w:p>
        </w:tc>
        <w:tc>
          <w:tcPr>
            <w:tcW w:w="1076" w:type="pct"/>
          </w:tcPr>
          <w:p w14:paraId="55B6462B" w14:textId="77777777" w:rsidR="009F1C15" w:rsidRPr="009E3203" w:rsidRDefault="009F1C15" w:rsidP="002D7578">
            <w:pPr>
              <w:pStyle w:val="Tabletext"/>
              <w:rPr>
                <w:ins w:id="4456" w:author="Republic of Korea" w:date="2022-11-17T01:28:00Z"/>
                <w:color w:val="0070C0"/>
                <w:sz w:val="19"/>
                <w:szCs w:val="19"/>
                <w:lang w:eastAsia="ko-KR"/>
              </w:rPr>
            </w:pPr>
            <w:ins w:id="4457" w:author="Republic of Korea" w:date="2022-11-17T01:28:00Z">
              <w:r w:rsidRPr="009E3203">
                <w:rPr>
                  <w:color w:val="0070C0"/>
                  <w:sz w:val="19"/>
                  <w:szCs w:val="19"/>
                  <w:lang w:eastAsia="ko-KR"/>
                </w:rPr>
                <w:t xml:space="preserve">14 dBm (e.i.r.p) &amp; 1 dBm/MHz (VLP) </w:t>
              </w:r>
            </w:ins>
          </w:p>
          <w:p w14:paraId="4CAEC838" w14:textId="77777777" w:rsidR="009F1C15" w:rsidRPr="009E3203" w:rsidRDefault="009F1C15" w:rsidP="002D7578">
            <w:pPr>
              <w:pStyle w:val="Tabletext"/>
              <w:rPr>
                <w:ins w:id="4458" w:author="Republic of Korea" w:date="2022-11-17T01:28:00Z"/>
                <w:color w:val="0070C0"/>
                <w:sz w:val="19"/>
                <w:szCs w:val="19"/>
                <w:lang w:eastAsia="ko-KR"/>
              </w:rPr>
            </w:pPr>
            <w:ins w:id="4459" w:author="Republic of Korea" w:date="2022-11-17T01:28: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LPI) </w:t>
              </w:r>
            </w:ins>
          </w:p>
          <w:p w14:paraId="6843FC0F" w14:textId="77777777" w:rsidR="009F1C15" w:rsidRPr="001715B0" w:rsidRDefault="009F1C15" w:rsidP="002D7578">
            <w:pPr>
              <w:pStyle w:val="Tabletext"/>
              <w:rPr>
                <w:ins w:id="4460" w:author="Republic of Korea" w:date="2022-11-17T01:27:00Z"/>
                <w:sz w:val="19"/>
                <w:szCs w:val="19"/>
              </w:rPr>
            </w:pPr>
            <w:ins w:id="4461" w:author="Republic of Korea" w:date="2022-11-17T01:28: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only for subway train) </w:t>
              </w:r>
            </w:ins>
          </w:p>
        </w:tc>
        <w:tc>
          <w:tcPr>
            <w:tcW w:w="635" w:type="pct"/>
          </w:tcPr>
          <w:p w14:paraId="1329C4FC" w14:textId="77777777" w:rsidR="009F1C15" w:rsidRPr="001715B0" w:rsidRDefault="009F1C15" w:rsidP="002D7578">
            <w:pPr>
              <w:pStyle w:val="Tabletext"/>
              <w:jc w:val="center"/>
              <w:rPr>
                <w:ins w:id="4462" w:author="Republic of Korea" w:date="2022-11-17T01:27:00Z"/>
                <w:sz w:val="19"/>
                <w:szCs w:val="19"/>
              </w:rPr>
            </w:pPr>
            <w:ins w:id="4463" w:author="Republic of Korea" w:date="2022-11-17T01:28:00Z">
              <w:r w:rsidRPr="009E3203">
                <w:rPr>
                  <w:rFonts w:hint="eastAsia"/>
                  <w:color w:val="0070C0"/>
                  <w:sz w:val="19"/>
                  <w:szCs w:val="19"/>
                  <w:lang w:eastAsia="ko-KR"/>
                </w:rPr>
                <w:t>N</w:t>
              </w:r>
              <w:r w:rsidRPr="009E3203">
                <w:rPr>
                  <w:color w:val="0070C0"/>
                  <w:sz w:val="19"/>
                  <w:szCs w:val="19"/>
                  <w:lang w:eastAsia="ko-KR"/>
                </w:rPr>
                <w:t>/A</w:t>
              </w:r>
            </w:ins>
          </w:p>
        </w:tc>
        <w:tc>
          <w:tcPr>
            <w:tcW w:w="1144" w:type="pct"/>
          </w:tcPr>
          <w:p w14:paraId="4476C2DA" w14:textId="77777777" w:rsidR="009F1C15" w:rsidRPr="001715B0" w:rsidRDefault="009F1C15" w:rsidP="002D7578">
            <w:pPr>
              <w:pStyle w:val="Tabletext"/>
              <w:rPr>
                <w:ins w:id="4464" w:author="Republic of Korea" w:date="2022-11-17T01:27:00Z"/>
                <w:sz w:val="19"/>
                <w:szCs w:val="19"/>
                <w:highlight w:val="green"/>
              </w:rPr>
            </w:pPr>
          </w:p>
        </w:tc>
      </w:tr>
      <w:tr w:rsidR="009F1C15" w:rsidRPr="001715B0" w14:paraId="72759881" w14:textId="77777777" w:rsidTr="00C15E30">
        <w:trPr>
          <w:jc w:val="center"/>
          <w:ins w:id="4465" w:author="China" w:date="2022-11-17T01:19:00Z"/>
        </w:trPr>
        <w:tc>
          <w:tcPr>
            <w:tcW w:w="659" w:type="pct"/>
          </w:tcPr>
          <w:p w14:paraId="6635CBD0" w14:textId="77777777" w:rsidR="009F1C15" w:rsidDel="00DA02E6" w:rsidRDefault="009F1C15" w:rsidP="002D7578">
            <w:pPr>
              <w:pStyle w:val="Tabletext"/>
              <w:keepNext/>
              <w:rPr>
                <w:del w:id="4466" w:author="China" w:date="2022-11-17T01:25:00Z"/>
                <w:sz w:val="19"/>
                <w:szCs w:val="19"/>
              </w:rPr>
            </w:pPr>
            <w:del w:id="4467" w:author="China" w:date="2022-11-17T01:25:00Z">
              <w:r w:rsidRPr="001715B0" w:rsidDel="00DA02E6">
                <w:rPr>
                  <w:sz w:val="19"/>
                  <w:szCs w:val="19"/>
                </w:rPr>
                <w:delText>57-66 71 GHz</w:delText>
              </w:r>
            </w:del>
          </w:p>
          <w:p w14:paraId="38D8E333" w14:textId="77777777" w:rsidR="009F1C15" w:rsidRPr="001715B0" w:rsidRDefault="009F1C15" w:rsidP="002D7578">
            <w:pPr>
              <w:pStyle w:val="Tabletext"/>
              <w:keepNext/>
              <w:rPr>
                <w:ins w:id="4468" w:author="China" w:date="2022-11-17T01:19:00Z"/>
                <w:sz w:val="19"/>
                <w:szCs w:val="19"/>
              </w:rPr>
            </w:pPr>
            <w:ins w:id="4469" w:author="China" w:date="2022-11-17T01:19:00Z">
              <w:r w:rsidRPr="002D2F86">
                <w:rPr>
                  <w:sz w:val="19"/>
                  <w:szCs w:val="19"/>
                </w:rPr>
                <w:t>60 GHz band</w:t>
              </w:r>
            </w:ins>
          </w:p>
        </w:tc>
        <w:tc>
          <w:tcPr>
            <w:tcW w:w="680" w:type="pct"/>
          </w:tcPr>
          <w:p w14:paraId="7390DFEF" w14:textId="77777777" w:rsidR="009F1C15" w:rsidRPr="001715B0" w:rsidRDefault="009F1C15" w:rsidP="002D7578">
            <w:pPr>
              <w:pStyle w:val="Tabletext"/>
              <w:keepNext/>
              <w:rPr>
                <w:ins w:id="4470" w:author="China" w:date="2022-11-17T01:19:00Z"/>
                <w:sz w:val="19"/>
                <w:szCs w:val="19"/>
              </w:rPr>
            </w:pPr>
            <w:ins w:id="4471" w:author="China" w:date="2022-11-17T01:19:00Z">
              <w:r>
                <w:rPr>
                  <w:sz w:val="19"/>
                  <w:szCs w:val="19"/>
                </w:rPr>
                <w:t>CEPT</w:t>
              </w:r>
            </w:ins>
            <w:ins w:id="4472" w:author="China" w:date="2022-11-17T01:25:00Z">
              <w:r w:rsidRPr="001715B0" w:rsidDel="00DA02E6">
                <w:rPr>
                  <w:sz w:val="19"/>
                  <w:szCs w:val="19"/>
                </w:rPr>
                <w:t xml:space="preserve"> </w:t>
              </w:r>
            </w:ins>
            <w:ins w:id="4473" w:author="China" w:date="2022-11-17T01:19:00Z">
              <w:r w:rsidRPr="00DA02E6">
                <w:rPr>
                  <w:sz w:val="19"/>
                  <w:szCs w:val="19"/>
                  <w:vertAlign w:val="superscript"/>
                  <w:rPrChange w:id="4474" w:author="China" w:date="2022-11-17T01:24:00Z">
                    <w:rPr>
                      <w:sz w:val="19"/>
                      <w:szCs w:val="19"/>
                    </w:rPr>
                  </w:rPrChange>
                </w:rPr>
                <w:t>(19)</w:t>
              </w:r>
            </w:ins>
          </w:p>
        </w:tc>
        <w:tc>
          <w:tcPr>
            <w:tcW w:w="806" w:type="pct"/>
          </w:tcPr>
          <w:p w14:paraId="17EBCDCF" w14:textId="77777777" w:rsidR="009F1C15" w:rsidRPr="001715B0" w:rsidRDefault="009F1C15" w:rsidP="002D7578">
            <w:pPr>
              <w:pStyle w:val="Tabletext"/>
              <w:keepNext/>
              <w:rPr>
                <w:ins w:id="4475" w:author="China" w:date="2022-11-17T01:19:00Z"/>
                <w:sz w:val="19"/>
                <w:szCs w:val="19"/>
              </w:rPr>
            </w:pPr>
            <w:ins w:id="4476" w:author="China" w:date="2022-11-17T01:19:00Z">
              <w:r w:rsidRPr="001715B0">
                <w:rPr>
                  <w:sz w:val="19"/>
                  <w:szCs w:val="19"/>
                </w:rPr>
                <w:t>57-</w:t>
              </w:r>
              <w:del w:id="4477" w:author="Editor" w:date="2022-11-17T01:38:00Z">
                <w:r w:rsidRPr="001715B0" w:rsidDel="00F552AB">
                  <w:rPr>
                    <w:sz w:val="19"/>
                    <w:szCs w:val="19"/>
                  </w:rPr>
                  <w:delText>66</w:delText>
                </w:r>
              </w:del>
              <w:r w:rsidRPr="001715B0">
                <w:rPr>
                  <w:sz w:val="19"/>
                  <w:szCs w:val="19"/>
                </w:rPr>
                <w:t xml:space="preserve"> 71 GHz (C1)</w:t>
              </w:r>
            </w:ins>
          </w:p>
          <w:p w14:paraId="4C434CF3" w14:textId="77777777" w:rsidR="009F1C15" w:rsidRPr="001715B0" w:rsidRDefault="009F1C15" w:rsidP="002D7578">
            <w:pPr>
              <w:pStyle w:val="Tabletext"/>
              <w:keepNext/>
              <w:rPr>
                <w:ins w:id="4478" w:author="China" w:date="2022-11-17T01:19:00Z"/>
                <w:sz w:val="19"/>
                <w:szCs w:val="19"/>
              </w:rPr>
            </w:pPr>
          </w:p>
          <w:p w14:paraId="4CEBDC72" w14:textId="77777777" w:rsidR="009F1C15" w:rsidRPr="001715B0" w:rsidRDefault="009F1C15" w:rsidP="002D7578">
            <w:pPr>
              <w:pStyle w:val="Tabletext"/>
              <w:keepNext/>
              <w:rPr>
                <w:ins w:id="4479" w:author="China" w:date="2022-11-17T01:19:00Z"/>
                <w:sz w:val="19"/>
                <w:szCs w:val="19"/>
              </w:rPr>
            </w:pPr>
            <w:ins w:id="4480" w:author="China" w:date="2022-11-17T01:19:00Z">
              <w:r w:rsidRPr="001715B0">
                <w:rPr>
                  <w:sz w:val="19"/>
                  <w:szCs w:val="19"/>
                </w:rPr>
                <w:t>57-71 GHz (C2)</w:t>
              </w:r>
            </w:ins>
          </w:p>
        </w:tc>
        <w:tc>
          <w:tcPr>
            <w:tcW w:w="1076" w:type="pct"/>
          </w:tcPr>
          <w:p w14:paraId="0F74D6E9" w14:textId="77777777" w:rsidR="009F1C15" w:rsidRPr="001715B0" w:rsidRDefault="009F1C15" w:rsidP="002D7578">
            <w:pPr>
              <w:pStyle w:val="Tabletext"/>
              <w:keepNext/>
              <w:rPr>
                <w:ins w:id="4481" w:author="China" w:date="2022-11-17T01:19:00Z"/>
                <w:sz w:val="19"/>
                <w:szCs w:val="19"/>
              </w:rPr>
            </w:pPr>
            <w:ins w:id="4482" w:author="China" w:date="2022-11-17T01:19:00Z">
              <w:r w:rsidRPr="001715B0">
                <w:rPr>
                  <w:sz w:val="19"/>
                  <w:szCs w:val="19"/>
                </w:rPr>
                <w:t>40 dBm (e.i.r.p.)</w:t>
              </w:r>
              <w:r w:rsidRPr="001715B0">
                <w:rPr>
                  <w:sz w:val="19"/>
                  <w:szCs w:val="19"/>
                  <w:vertAlign w:val="superscript"/>
                </w:rPr>
                <w:t>(12)</w:t>
              </w:r>
              <w:r w:rsidRPr="001715B0">
                <w:rPr>
                  <w:sz w:val="19"/>
                  <w:szCs w:val="19"/>
                </w:rPr>
                <w:br/>
                <w:t>13 dBm/MHz (e.i.r.p)</w:t>
              </w:r>
            </w:ins>
          </w:p>
          <w:p w14:paraId="106565CA" w14:textId="77777777" w:rsidR="009F1C15" w:rsidRPr="001715B0" w:rsidRDefault="009F1C15" w:rsidP="002D7578">
            <w:pPr>
              <w:pStyle w:val="Tabletext"/>
              <w:keepNext/>
              <w:rPr>
                <w:ins w:id="4483" w:author="China" w:date="2022-11-17T01:19:00Z"/>
                <w:sz w:val="19"/>
                <w:szCs w:val="19"/>
              </w:rPr>
            </w:pPr>
            <w:ins w:id="4484" w:author="China" w:date="2022-11-17T01:19:00Z">
              <w:r w:rsidRPr="001715B0">
                <w:rPr>
                  <w:sz w:val="19"/>
                  <w:szCs w:val="19"/>
                </w:rPr>
                <w:t xml:space="preserve">40 dBm (e.i.r.p.) </w:t>
              </w:r>
              <w:r w:rsidRPr="001715B0">
                <w:rPr>
                  <w:sz w:val="19"/>
                  <w:szCs w:val="19"/>
                </w:rPr>
                <w:br/>
                <w:t>13 dBm/MHz (e.i.r.p)</w:t>
              </w:r>
            </w:ins>
          </w:p>
        </w:tc>
        <w:tc>
          <w:tcPr>
            <w:tcW w:w="635" w:type="pct"/>
          </w:tcPr>
          <w:p w14:paraId="1CFEB241" w14:textId="77777777" w:rsidR="009F1C15" w:rsidRPr="001715B0" w:rsidRDefault="009F1C15" w:rsidP="002D7578">
            <w:pPr>
              <w:pStyle w:val="Tabletext"/>
              <w:rPr>
                <w:ins w:id="4485" w:author="China" w:date="2022-11-17T01:19:00Z"/>
                <w:sz w:val="19"/>
                <w:szCs w:val="19"/>
              </w:rPr>
            </w:pPr>
            <w:ins w:id="4486" w:author="China" w:date="2022-11-17T01:19:00Z">
              <w:r w:rsidRPr="001715B0">
                <w:rPr>
                  <w:sz w:val="19"/>
                  <w:szCs w:val="19"/>
                </w:rPr>
                <w:t>N/A</w:t>
              </w:r>
            </w:ins>
          </w:p>
          <w:p w14:paraId="7209201B" w14:textId="77777777" w:rsidR="009F1C15" w:rsidRPr="001715B0" w:rsidRDefault="009F1C15" w:rsidP="002D7578">
            <w:pPr>
              <w:pStyle w:val="Tabletext"/>
              <w:rPr>
                <w:ins w:id="4487" w:author="China" w:date="2022-11-17T01:19:00Z"/>
                <w:sz w:val="19"/>
                <w:szCs w:val="19"/>
              </w:rPr>
            </w:pPr>
          </w:p>
          <w:p w14:paraId="6321AA5C" w14:textId="77777777" w:rsidR="009F1C15" w:rsidRPr="001715B0" w:rsidRDefault="009F1C15" w:rsidP="002D7578">
            <w:pPr>
              <w:pStyle w:val="Tabletext"/>
              <w:keepNext/>
              <w:jc w:val="center"/>
              <w:rPr>
                <w:ins w:id="4488" w:author="China" w:date="2022-11-17T01:19:00Z"/>
                <w:sz w:val="19"/>
                <w:szCs w:val="19"/>
              </w:rPr>
            </w:pPr>
            <w:ins w:id="4489" w:author="China" w:date="2022-11-17T01:19:00Z">
              <w:r w:rsidRPr="001715B0">
                <w:rPr>
                  <w:sz w:val="19"/>
                  <w:szCs w:val="19"/>
                </w:rPr>
                <w:t>Max conducted power 27dBm</w:t>
              </w:r>
            </w:ins>
          </w:p>
        </w:tc>
        <w:tc>
          <w:tcPr>
            <w:tcW w:w="1144" w:type="pct"/>
          </w:tcPr>
          <w:p w14:paraId="1D9183AF" w14:textId="77777777" w:rsidR="009F1C15" w:rsidRPr="001715B0" w:rsidRDefault="009F1C15" w:rsidP="002D7578">
            <w:pPr>
              <w:pStyle w:val="Tabletext"/>
              <w:keepNext/>
              <w:spacing w:after="0"/>
              <w:rPr>
                <w:ins w:id="4490" w:author="China" w:date="2022-11-17T01:19:00Z"/>
                <w:sz w:val="19"/>
                <w:szCs w:val="19"/>
              </w:rPr>
            </w:pPr>
          </w:p>
        </w:tc>
      </w:tr>
    </w:tbl>
    <w:p w14:paraId="24687517" w14:textId="77777777" w:rsidR="009F1C15" w:rsidRDefault="009F1C15" w:rsidP="00472108">
      <w:pPr>
        <w:pStyle w:val="Tablefin"/>
        <w:rPr>
          <w:ins w:id="4491" w:author="China" w:date="2022-11-17T01:19:00Z"/>
        </w:rPr>
      </w:pPr>
    </w:p>
    <w:p w14:paraId="5660C04E" w14:textId="77777777" w:rsidR="009F1C15" w:rsidRDefault="009F1C15" w:rsidP="00FE7D8D">
      <w:pPr>
        <w:rPr>
          <w:ins w:id="4492" w:author="China" w:date="2022-11-17T01:19:00Z"/>
          <w:lang w:eastAsia="zh-CN"/>
        </w:rPr>
      </w:pPr>
      <w:ins w:id="4493" w:author="China" w:date="2022-11-17T01:19:00Z">
        <w:r>
          <w:rPr>
            <w:lang w:eastAsia="zh-CN"/>
          </w:rPr>
          <w:t>Obtaining additional information on RLAN at regional/national level:</w:t>
        </w:r>
      </w:ins>
    </w:p>
    <w:p w14:paraId="58BE5F14" w14:textId="77777777" w:rsidR="009F1C15" w:rsidRDefault="009F1C15" w:rsidP="00FE7D8D">
      <w:pPr>
        <w:rPr>
          <w:ins w:id="4494" w:author="China" w:date="2022-11-17T01:19:00Z"/>
          <w:lang w:eastAsia="zh-CN"/>
        </w:rPr>
      </w:pPr>
      <w:ins w:id="4495" w:author="China" w:date="2022-11-17T01:19: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1A526DF1" w14:textId="77777777" w:rsidR="009F1C15" w:rsidRPr="001715B0" w:rsidRDefault="009F1C15" w:rsidP="00FE7D8D">
      <w:pPr>
        <w:rPr>
          <w:ins w:id="4496" w:author="China" w:date="2022-11-17T01:19:00Z"/>
          <w:lang w:eastAsia="zh-CN"/>
        </w:rPr>
      </w:pPr>
      <w:ins w:id="4497" w:author="China" w:date="2022-11-17T01:19:00Z">
        <w:r>
          <w:rPr>
            <w:lang w:eastAsia="zh-CN"/>
          </w:rPr>
          <w:t xml:space="preserve">CEPT: </w:t>
        </w:r>
        <w:r w:rsidRPr="005274D9">
          <w:t xml:space="preserve">ECC Decision (04)08 https://docdb.cept.org/download/3450 and ECC Decision (20)01 </w:t>
        </w:r>
        <w:r>
          <w:fldChar w:fldCharType="begin"/>
        </w:r>
        <w:r>
          <w:instrText>HYPERLINK "https://docdb.cept.org/download/1448"</w:instrText>
        </w:r>
        <w:r>
          <w:fldChar w:fldCharType="separate"/>
        </w:r>
        <w:r w:rsidRPr="00500B18">
          <w:rPr>
            <w:rStyle w:val="Hyperlink"/>
          </w:rPr>
          <w:t>https://docdb.cept.org/download/1448</w:t>
        </w:r>
        <w:r>
          <w:rPr>
            <w:rStyle w:val="Hyperlink"/>
          </w:rPr>
          <w:fldChar w:fldCharType="end"/>
        </w:r>
        <w:r w:rsidRPr="005274D9">
          <w:t>.</w:t>
        </w:r>
        <w:r>
          <w:t xml:space="preserve"> And </w:t>
        </w:r>
        <w:r w:rsidRPr="002D2F86">
          <w:t>ERC Recommendation 70-03 Annex 3 (Table 3) entries c1 and c2 https://docdb.cept.org/download/25c41779-cd6e/Rec7003e.pdf.</w:t>
        </w:r>
      </w:ins>
    </w:p>
    <w:p w14:paraId="67506AB3" w14:textId="77777777" w:rsidR="009F1C15" w:rsidDel="00D56AE3" w:rsidRDefault="009F1C15" w:rsidP="00FE7D8D">
      <w:pPr>
        <w:rPr>
          <w:ins w:id="4498" w:author="China" w:date="2022-11-17T01:19:00Z"/>
          <w:del w:id="4499" w:author="USA" w:date="2022-11-17T01:33:00Z"/>
          <w:lang w:eastAsia="zh-CN"/>
        </w:rPr>
      </w:pPr>
      <w:ins w:id="4500" w:author="China" w:date="2022-11-17T01:19:00Z">
        <w:del w:id="4501" w:author="USA" w:date="2022-11-17T01:33:00Z">
          <w:r w:rsidDel="00D56AE3">
            <w:rPr>
              <w:lang w:eastAsia="zh-CN"/>
            </w:rPr>
            <w:delText xml:space="preserve">Japan: </w:delText>
          </w:r>
          <w:r w:rsidRPr="002D2F86" w:rsidDel="00D56AE3">
            <w:rPr>
              <w:lang w:eastAsia="zh-CN"/>
            </w:rPr>
            <w:delText>Japan MIC ordinance for Regulating Radio Equipment, Articles 49-20, 49-20-2 and 49-21</w:delText>
          </w:r>
        </w:del>
      </w:ins>
    </w:p>
    <w:p w14:paraId="131A3F0E" w14:textId="77777777" w:rsidR="009F1C15" w:rsidDel="00D56AE3" w:rsidRDefault="009F1C15" w:rsidP="00FE7D8D">
      <w:pPr>
        <w:rPr>
          <w:ins w:id="4502" w:author="China" w:date="2022-11-17T01:19:00Z"/>
          <w:del w:id="4503" w:author="USA" w:date="2022-11-17T01:33:00Z"/>
          <w:lang w:eastAsia="zh-CN"/>
        </w:rPr>
      </w:pPr>
      <w:ins w:id="4504" w:author="China" w:date="2022-11-17T01:19:00Z">
        <w:del w:id="4505" w:author="USA" w:date="2022-11-17T01:33:00Z">
          <w:r w:rsidRPr="002D2F86" w:rsidDel="00D56AE3">
            <w:rPr>
              <w:lang w:eastAsia="zh-CN"/>
            </w:rPr>
            <w:delText>United States of America</w:delText>
          </w:r>
          <w:r w:rsidDel="00D56AE3">
            <w:rPr>
              <w:lang w:eastAsia="zh-CN"/>
            </w:rPr>
            <w:delText xml:space="preserve">: </w:delText>
          </w:r>
          <w:r w:rsidRPr="002D2F86" w:rsidDel="00D56AE3">
            <w:rPr>
              <w:lang w:eastAsia="zh-CN"/>
            </w:rPr>
            <w:delText>See sections 15.407 and 15.247 of the FCC’s rule</w:delText>
          </w:r>
        </w:del>
      </w:ins>
    </w:p>
    <w:p w14:paraId="70F1B062" w14:textId="77777777" w:rsidR="009F1C15" w:rsidRDefault="009F1C15" w:rsidP="00F76407">
      <w:pPr>
        <w:pStyle w:val="EditorsNote"/>
        <w:rPr>
          <w:ins w:id="4506" w:author="China" w:date="2022-11-17T01:19:00Z"/>
        </w:rPr>
      </w:pPr>
      <w:ins w:id="4507" w:author="China" w:date="2022-11-17T01:19:00Z">
        <w:r w:rsidRPr="00FE7D8D">
          <w:rPr>
            <w:bCs/>
          </w:rPr>
          <w:t>[Editor</w:t>
        </w:r>
        <w:r w:rsidRPr="00FE7D8D">
          <w:rPr>
            <w:rFonts w:hint="eastAsia"/>
            <w:bCs/>
          </w:rPr>
          <w:t>’</w:t>
        </w:r>
        <w:r w:rsidRPr="00FE7D8D">
          <w:rPr>
            <w:bCs/>
          </w:rPr>
          <w:t>s Note:</w:t>
        </w:r>
        <w:r w:rsidRPr="00B972B7">
          <w:rPr>
            <w:b/>
          </w:rPr>
          <w:t xml:space="preserve"> </w:t>
        </w:r>
        <w:r w:rsidRPr="00FE7D8D">
          <w:t>Some of the Notes to Table 3 below have been moved to the</w:t>
        </w:r>
        <w:r w:rsidRPr="00FE7D8D">
          <w:rPr>
            <w:b/>
          </w:rPr>
          <w:t xml:space="preserve"> </w:t>
        </w:r>
        <w:r w:rsidRPr="00FE7D8D">
          <w:t xml:space="preserve">new column </w:t>
        </w:r>
        <w:r w:rsidRPr="00FE7D8D">
          <w:rPr>
            <w:rFonts w:hint="eastAsia"/>
          </w:rPr>
          <w:t>“</w:t>
        </w:r>
        <w:r w:rsidRPr="00FE7D8D">
          <w:t>Other use conditions</w:t>
        </w:r>
        <w:r w:rsidRPr="00FE7D8D">
          <w:rPr>
            <w:rFonts w:hint="eastAsia"/>
          </w:rPr>
          <w:t>”</w:t>
        </w:r>
        <w:r w:rsidRPr="00FE7D8D">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9F1C15" w14:paraId="6DEC630D" w14:textId="77777777" w:rsidTr="00C15E30">
        <w:trPr>
          <w:ins w:id="4508" w:author="China" w:date="2022-11-17T01:19:00Z"/>
        </w:trPr>
        <w:tc>
          <w:tcPr>
            <w:tcW w:w="13988" w:type="dxa"/>
          </w:tcPr>
          <w:p w14:paraId="7BAB41CE" w14:textId="77777777" w:rsidR="009F1C15" w:rsidRPr="00FE7D8D" w:rsidRDefault="009F1C15" w:rsidP="00C15E30">
            <w:pPr>
              <w:pStyle w:val="Tabletext"/>
              <w:rPr>
                <w:ins w:id="4509" w:author="China" w:date="2022-11-17T01:19:00Z"/>
                <w:szCs w:val="20"/>
              </w:rPr>
            </w:pPr>
            <w:ins w:id="4510" w:author="China" w:date="2022-11-17T01:19:00Z">
              <w:r w:rsidRPr="00FE7D8D">
                <w:rPr>
                  <w:szCs w:val="20"/>
                </w:rPr>
                <w:t>Notes to Table 4</w:t>
              </w:r>
            </w:ins>
          </w:p>
          <w:p w14:paraId="74087B83" w14:textId="77777777" w:rsidR="009F1C15" w:rsidRPr="00FE7D8D" w:rsidRDefault="009F1C15" w:rsidP="00C15E30">
            <w:pPr>
              <w:pStyle w:val="Tabletext"/>
              <w:rPr>
                <w:ins w:id="4511" w:author="China" w:date="2022-11-17T01:19:00Z"/>
                <w:szCs w:val="20"/>
              </w:rPr>
            </w:pPr>
            <w:ins w:id="4512" w:author="China" w:date="2022-11-17T01:19:00Z">
              <w:r w:rsidRPr="00FE7D8D">
                <w:rPr>
                  <w:szCs w:val="20"/>
                  <w:vertAlign w:val="superscript"/>
                </w:rPr>
                <w:t>(1)</w:t>
              </w:r>
              <w:r w:rsidRPr="00FE7D8D">
                <w:rPr>
                  <w:szCs w:val="20"/>
                </w:rPr>
                <w:tab/>
                <w:t>In the United States of America, for RLANs operating in the 5 GHz band, for antenna gains greater than 6 dBi, some reduction in output power required. See sections 15.407 and 15.247 of the FCC’s rules for details.</w:t>
              </w:r>
            </w:ins>
          </w:p>
          <w:p w14:paraId="0477554B" w14:textId="77777777" w:rsidR="009F1C15" w:rsidRPr="00FE7D8D" w:rsidRDefault="009F1C15" w:rsidP="00C15E30">
            <w:pPr>
              <w:pStyle w:val="Tabletext"/>
              <w:rPr>
                <w:ins w:id="4513" w:author="China" w:date="2022-11-17T01:19:00Z"/>
                <w:szCs w:val="20"/>
              </w:rPr>
            </w:pPr>
            <w:ins w:id="4514" w:author="China" w:date="2022-11-17T01:19:00Z">
              <w:r w:rsidRPr="00FE7D8D">
                <w:rPr>
                  <w:szCs w:val="20"/>
                  <w:vertAlign w:val="superscript"/>
                </w:rPr>
                <w:t>(2)</w:t>
              </w:r>
              <w:r w:rsidRPr="00FE7D8D">
                <w:rPr>
                  <w:szCs w:val="20"/>
                </w:rPr>
                <w:tab/>
                <w:t>Canada permits point-to-point systems in this band with e.i.r.p. &gt; 4 W provided that the higher e.i.r.p. is achieved by employing higher gain antenna, but not higher transmitter output power.</w:t>
              </w:r>
            </w:ins>
          </w:p>
          <w:p w14:paraId="710FC5BB" w14:textId="77777777" w:rsidR="009F1C15" w:rsidRPr="00FE7D8D" w:rsidRDefault="009F1C15" w:rsidP="00C15E30">
            <w:pPr>
              <w:pStyle w:val="Tabletext"/>
              <w:rPr>
                <w:ins w:id="4515" w:author="China" w:date="2022-11-17T01:19:00Z"/>
                <w:szCs w:val="20"/>
              </w:rPr>
            </w:pPr>
            <w:ins w:id="4516" w:author="China" w:date="2022-11-17T01:19:00Z">
              <w:r w:rsidRPr="00FE7D8D">
                <w:rPr>
                  <w:szCs w:val="20"/>
                  <w:vertAlign w:val="superscript"/>
                </w:rPr>
                <w:t>(3)</w:t>
              </w:r>
              <w:r w:rsidRPr="00FE7D8D">
                <w:rPr>
                  <w:szCs w:val="20"/>
                </w:rPr>
                <w:tab/>
                <w:t>This requirement refers to ETSI EN 300 328.</w:t>
              </w:r>
            </w:ins>
          </w:p>
          <w:p w14:paraId="05218C93" w14:textId="77777777" w:rsidR="009F1C15" w:rsidRPr="00FE7D8D" w:rsidRDefault="009F1C15" w:rsidP="00C15E30">
            <w:pPr>
              <w:pStyle w:val="Tabletext"/>
              <w:rPr>
                <w:ins w:id="4517" w:author="China" w:date="2022-11-17T01:19:00Z"/>
                <w:szCs w:val="20"/>
              </w:rPr>
            </w:pPr>
            <w:ins w:id="4518" w:author="China" w:date="2022-11-17T01:19:00Z">
              <w:r w:rsidRPr="00FE7D8D">
                <w:rPr>
                  <w:szCs w:val="20"/>
                  <w:vertAlign w:val="superscript"/>
                </w:rPr>
                <w:t>(4)</w:t>
              </w:r>
              <w:r w:rsidRPr="00FE7D8D">
                <w:rPr>
                  <w:szCs w:val="20"/>
                </w:rPr>
                <w:tab/>
                <w:t>See Japan MIC ordinance for Regulating Radio Equipment, Articles 49-20</w:t>
              </w:r>
              <w:r w:rsidRPr="00FE7D8D">
                <w:rPr>
                  <w:rFonts w:eastAsia="MS Mincho"/>
                  <w:szCs w:val="20"/>
                  <w:lang w:eastAsia="ja-JP"/>
                </w:rPr>
                <w:t>, 49-20-2</w:t>
              </w:r>
              <w:r w:rsidRPr="00FE7D8D">
                <w:rPr>
                  <w:szCs w:val="20"/>
                </w:rPr>
                <w:t xml:space="preserve"> and 49-21 for details.</w:t>
              </w:r>
            </w:ins>
          </w:p>
          <w:p w14:paraId="731A9DC5" w14:textId="77777777" w:rsidR="009F1C15" w:rsidRPr="000D48FE" w:rsidRDefault="009F1C15" w:rsidP="00C15E30">
            <w:pPr>
              <w:pStyle w:val="Tabletext"/>
              <w:rPr>
                <w:ins w:id="4519" w:author="China" w:date="2022-11-17T01:19:00Z"/>
                <w:strike/>
                <w:szCs w:val="20"/>
                <w:rPrChange w:id="4520" w:author="China" w:date="2022-11-17T01:43:00Z">
                  <w:rPr>
                    <w:ins w:id="4521" w:author="China" w:date="2022-11-17T01:19:00Z"/>
                    <w:szCs w:val="20"/>
                  </w:rPr>
                </w:rPrChange>
              </w:rPr>
            </w:pPr>
            <w:ins w:id="4522" w:author="China" w:date="2022-11-17T01:19:00Z">
              <w:r w:rsidRPr="000D48FE">
                <w:rPr>
                  <w:strike/>
                  <w:vertAlign w:val="superscript"/>
                  <w:rPrChange w:id="4523" w:author="China" w:date="2022-11-17T01:43:00Z">
                    <w:rPr>
                      <w:vertAlign w:val="superscript"/>
                    </w:rPr>
                  </w:rPrChange>
                </w:rPr>
                <w:t>(5)</w:t>
              </w:r>
              <w:r w:rsidRPr="000D48FE">
                <w:rPr>
                  <w:strike/>
                  <w:rPrChange w:id="4524" w:author="China" w:date="2022-11-17T01:43:00Z">
                    <w:rPr/>
                  </w:rPrChange>
                </w:rPr>
                <w:tab/>
                <w:t xml:space="preserve">Resolution </w:t>
              </w:r>
              <w:r w:rsidRPr="000D48FE">
                <w:rPr>
                  <w:b/>
                  <w:bCs/>
                  <w:strike/>
                  <w:rPrChange w:id="4525" w:author="China" w:date="2022-11-17T01:43:00Z">
                    <w:rPr>
                      <w:b/>
                      <w:bCs/>
                    </w:rPr>
                  </w:rPrChange>
                </w:rPr>
                <w:t xml:space="preserve">229 (Rev.WRC-192) </w:t>
              </w:r>
              <w:r w:rsidRPr="000D48FE">
                <w:rPr>
                  <w:strike/>
                  <w:rPrChange w:id="4526" w:author="China" w:date="2022-11-17T01:43:00Z">
                    <w:rPr/>
                  </w:rPrChange>
                </w:rPr>
                <w:t>establishes the conditions under which WAS, including RLANs, may use the 5 150</w:t>
              </w:r>
              <w:r w:rsidRPr="000D48FE">
                <w:rPr>
                  <w:strike/>
                  <w:rPrChange w:id="4527" w:author="China" w:date="2022-11-17T01:43:00Z">
                    <w:rPr/>
                  </w:rPrChange>
                </w:rPr>
                <w:noBreakHyphen/>
                <w:t>5 250 MHz, 5 250-5 350 MHz and 5 470-5 725 MHz.</w:t>
              </w:r>
            </w:ins>
          </w:p>
          <w:p w14:paraId="5F237B83" w14:textId="77777777" w:rsidR="009F1C15" w:rsidRPr="00FE7D8D" w:rsidRDefault="009F1C15" w:rsidP="00C15E30">
            <w:pPr>
              <w:pStyle w:val="Tabletext"/>
              <w:rPr>
                <w:ins w:id="4528" w:author="China" w:date="2022-11-17T01:19:00Z"/>
                <w:szCs w:val="20"/>
              </w:rPr>
            </w:pPr>
            <w:ins w:id="4529" w:author="China" w:date="2022-11-17T01:19:00Z">
              <w:del w:id="4530" w:author="USA" w:date="2022-11-17T01:42:00Z">
                <w:r w:rsidRPr="00FE7D8D" w:rsidDel="00F11A2F">
                  <w:rPr>
                    <w:szCs w:val="20"/>
                    <w:vertAlign w:val="superscript"/>
                  </w:rPr>
                  <w:delText>(6)</w:delText>
                </w:r>
              </w:del>
              <w:r w:rsidRPr="00FE7D8D">
                <w:rPr>
                  <w:szCs w:val="20"/>
                </w:rPr>
                <w:tab/>
              </w:r>
              <w:r w:rsidRPr="00F11A2F">
                <w:rPr>
                  <w:strike/>
                  <w:rPrChange w:id="4531" w:author="China" w:date="2022-11-17T01:42:00Z">
                    <w:rPr/>
                  </w:rPrChange>
                </w:rPr>
                <w:t xml:space="preserve">DFS rules apply in the 5 250-5 350 MHz and 5 470-5 725 MHz bands in regions and administrations and must be </w:t>
              </w:r>
              <w:commentRangeStart w:id="4532"/>
              <w:r w:rsidRPr="00F11A2F">
                <w:rPr>
                  <w:strike/>
                  <w:rPrChange w:id="4533" w:author="China" w:date="2022-11-17T01:42:00Z">
                    <w:rPr/>
                  </w:rPrChange>
                </w:rPr>
                <w:t>consulted</w:t>
              </w:r>
              <w:commentRangeEnd w:id="4532"/>
              <w:r w:rsidRPr="00F11A2F">
                <w:rPr>
                  <w:rStyle w:val="CommentReference"/>
                  <w:strike/>
                  <w:sz w:val="20"/>
                  <w:szCs w:val="20"/>
                  <w:rPrChange w:id="4534" w:author="China" w:date="2022-11-17T01:42:00Z">
                    <w:rPr>
                      <w:rStyle w:val="CommentReference"/>
                      <w:sz w:val="20"/>
                      <w:szCs w:val="20"/>
                    </w:rPr>
                  </w:rPrChange>
                </w:rPr>
                <w:commentReference w:id="4532"/>
              </w:r>
              <w:r w:rsidRPr="00F11A2F">
                <w:rPr>
                  <w:strike/>
                  <w:rPrChange w:id="4535" w:author="China" w:date="2022-11-17T01:42:00Z">
                    <w:rPr/>
                  </w:rPrChange>
                </w:rPr>
                <w:t>.</w:t>
              </w:r>
            </w:ins>
          </w:p>
          <w:p w14:paraId="6F462E9F" w14:textId="77777777" w:rsidR="009F1C15" w:rsidRPr="00FE7D8D" w:rsidRDefault="009F1C15" w:rsidP="00C15E30">
            <w:pPr>
              <w:pStyle w:val="Tabletext"/>
              <w:rPr>
                <w:ins w:id="4536" w:author="China" w:date="2022-11-17T01:19:00Z"/>
                <w:i/>
                <w:iCs/>
                <w:szCs w:val="20"/>
              </w:rPr>
            </w:pPr>
            <w:ins w:id="4537" w:author="China" w:date="2022-11-17T01:19:00Z">
              <w:r w:rsidRPr="00FE7D8D">
                <w:rPr>
                  <w:szCs w:val="20"/>
                  <w:vertAlign w:val="superscript"/>
                </w:rPr>
                <w:t>(7)</w:t>
              </w:r>
              <w:r w:rsidRPr="00FE7D8D">
                <w:rPr>
                  <w:szCs w:val="20"/>
                </w:rPr>
                <w:tab/>
              </w:r>
              <w:del w:id="4538" w:author="Japan" w:date="2022-11-17T01:30:00Z">
                <w:r w:rsidRPr="00FE7D8D" w:rsidDel="009876FA">
                  <w:rPr>
                    <w:szCs w:val="20"/>
                  </w:rPr>
                  <w:delText xml:space="preserve">Pursuant to Resolution 229 (Rev.WRC-12), operation in the 5 150-5 250 MHz band is limited to indoor use. </w:delText>
                </w:r>
              </w:del>
              <w:r w:rsidRPr="00FE7D8D">
                <w:rPr>
                  <w:szCs w:val="20"/>
                </w:rPr>
                <w:t xml:space="preserve">In Japan, registration is required for RLAN access points with maximum e.i.r.p. greater than 200 mW. [EDITOR’s NOTE: TO BE UPDATED PER WRC-19] [Editor’s note: Texts for USA, Canada and Europe may be added] In the U.S., providers deploying more than 1,000 outdoor access points in the 5 150-5 250 MHz band must notify the FCC and ensure that the maximum e.i.r.p. at any elevation angle above 30 degrees as measured from the horizon shall not exceed 125 mW. </w:t>
              </w:r>
            </w:ins>
          </w:p>
          <w:p w14:paraId="72778863" w14:textId="77777777" w:rsidR="009F1C15" w:rsidRPr="00FE7D8D" w:rsidRDefault="009F1C15" w:rsidP="00C15E30">
            <w:pPr>
              <w:pStyle w:val="Tabletext"/>
              <w:rPr>
                <w:ins w:id="4539" w:author="China" w:date="2022-11-17T01:19:00Z"/>
                <w:szCs w:val="20"/>
              </w:rPr>
            </w:pPr>
            <w:ins w:id="4540" w:author="China" w:date="2022-11-17T01:19:00Z">
              <w:r w:rsidRPr="00FE7D8D">
                <w:rPr>
                  <w:szCs w:val="20"/>
                  <w:vertAlign w:val="superscript"/>
                </w:rPr>
                <w:t>(8)</w:t>
              </w:r>
              <w:r w:rsidRPr="00FE7D8D">
                <w:rPr>
                  <w:szCs w:val="20"/>
                </w:rPr>
                <w:tab/>
                <w:t>In the United States of America, for antenna gains greater than 6 dBi, some reduction in output power required, except for systems solely used for point-to-point. See sections 15.407 and 15.247 of the FCC’s rules for details.</w:t>
              </w:r>
            </w:ins>
          </w:p>
          <w:p w14:paraId="6EB83D44" w14:textId="77777777" w:rsidR="009F1C15" w:rsidRPr="00FE7D8D" w:rsidRDefault="009F1C15" w:rsidP="00C15E30">
            <w:pPr>
              <w:pStyle w:val="Tabletext"/>
              <w:rPr>
                <w:ins w:id="4541" w:author="China" w:date="2022-11-17T01:19:00Z"/>
                <w:szCs w:val="20"/>
              </w:rPr>
            </w:pPr>
            <w:ins w:id="4542" w:author="China" w:date="2022-11-17T01:19:00Z">
              <w:r w:rsidRPr="00FE7D8D">
                <w:rPr>
                  <w:szCs w:val="20"/>
                  <w:vertAlign w:val="superscript"/>
                </w:rPr>
                <w:t>(9)</w:t>
              </w:r>
              <w:r w:rsidRPr="00FE7D8D">
                <w:rPr>
                  <w:szCs w:val="20"/>
                </w:rPr>
                <w:tab/>
                <w:t xml:space="preserve">See RSS-210, Annex 9 for the detailed rules on devices with maximum e.i.r.p. greater than 200 mW: </w:t>
              </w:r>
              <w:r w:rsidRPr="00FE7D8D">
                <w:fldChar w:fldCharType="begin"/>
              </w:r>
              <w:r w:rsidRPr="00FE7D8D">
                <w:rPr>
                  <w:szCs w:val="20"/>
                </w:rPr>
                <w:instrText xml:space="preserve"> HYPERLINK "http://strategis.ic.gc.ca/epic/site/smt-gst.nsf/en/sf01320e.html" </w:instrText>
              </w:r>
              <w:r w:rsidRPr="00FE7D8D">
                <w:rPr>
                  <w:rStyle w:val="Hyperlink"/>
                </w:rPr>
                <w:fldChar w:fldCharType="separate"/>
              </w:r>
              <w:r w:rsidRPr="00FE7D8D">
                <w:rPr>
                  <w:rStyle w:val="Hyperlink"/>
                  <w:szCs w:val="20"/>
                </w:rPr>
                <w:t>http://strategis.ic.gc.ca/epic/site/smt-gst.nsf/en/sf01320e.html</w:t>
              </w:r>
              <w:r w:rsidRPr="00FE7D8D">
                <w:rPr>
                  <w:rStyle w:val="Hyperlink"/>
                </w:rPr>
                <w:fldChar w:fldCharType="end"/>
              </w:r>
              <w:r w:rsidRPr="00FE7D8D">
                <w:rPr>
                  <w:szCs w:val="20"/>
                </w:rPr>
                <w:t>.</w:t>
              </w:r>
            </w:ins>
          </w:p>
          <w:p w14:paraId="2D134AEC" w14:textId="77777777" w:rsidR="009F1C15" w:rsidRPr="00FE7D8D" w:rsidDel="00D56AE3" w:rsidRDefault="009F1C15" w:rsidP="00C15E30">
            <w:pPr>
              <w:pStyle w:val="Tabletext"/>
              <w:rPr>
                <w:ins w:id="4543" w:author="China" w:date="2022-11-17T01:19:00Z"/>
                <w:del w:id="4544" w:author="CHN" w:date="2022-11-17T01:34:00Z"/>
                <w:szCs w:val="20"/>
              </w:rPr>
            </w:pPr>
            <w:ins w:id="4545" w:author="China" w:date="2022-11-17T01:19:00Z">
              <w:del w:id="4546" w:author="CHN" w:date="2022-11-17T01:34:00Z">
                <w:r w:rsidRPr="00FE7D8D" w:rsidDel="00D56AE3">
                  <w:rPr>
                    <w:szCs w:val="20"/>
                    <w:vertAlign w:val="superscript"/>
                  </w:rPr>
                  <w:delText>(10)</w:delText>
                </w:r>
                <w:r w:rsidRPr="00FE7D8D" w:rsidDel="00D56AE3">
                  <w:rPr>
                    <w:szCs w:val="20"/>
                  </w:rPr>
                  <w:tab/>
                  <w:delText>In Europe and Japan, operation in the 5 250-5 350 MHz band is also limited to indoor use.</w:delText>
                </w:r>
              </w:del>
            </w:ins>
          </w:p>
          <w:p w14:paraId="582E04E4" w14:textId="77777777" w:rsidR="009F1C15" w:rsidRPr="00FE7D8D" w:rsidDel="00D56AE3" w:rsidRDefault="009F1C15" w:rsidP="00C15E30">
            <w:pPr>
              <w:pStyle w:val="Tabletext"/>
              <w:rPr>
                <w:ins w:id="4547" w:author="China" w:date="2022-11-17T01:19:00Z"/>
                <w:del w:id="4548" w:author="CHN" w:date="2022-11-17T01:34:00Z"/>
                <w:szCs w:val="20"/>
              </w:rPr>
            </w:pPr>
            <w:ins w:id="4549" w:author="China" w:date="2022-11-17T01:19:00Z">
              <w:del w:id="4550" w:author="CHN" w:date="2022-11-17T01:34:00Z">
                <w:r w:rsidRPr="00FE7D8D" w:rsidDel="00D56AE3">
                  <w:rPr>
                    <w:szCs w:val="20"/>
                    <w:vertAlign w:val="superscript"/>
                  </w:rPr>
                  <w:delText>(11)</w:delText>
                </w:r>
                <w:r w:rsidRPr="00FE7D8D" w:rsidDel="00D56AE3">
                  <w:rPr>
                    <w:szCs w:val="20"/>
                  </w:rPr>
                  <w:tab/>
                  <w:delText>For fixed wireless access, registered.</w:delText>
                </w:r>
              </w:del>
            </w:ins>
          </w:p>
          <w:p w14:paraId="787E91C4" w14:textId="77777777" w:rsidR="009F1C15" w:rsidRPr="00FE7D8D" w:rsidRDefault="009F1C15" w:rsidP="00C15E30">
            <w:pPr>
              <w:pStyle w:val="Tabletext"/>
              <w:rPr>
                <w:ins w:id="4551" w:author="China" w:date="2022-11-17T01:19:00Z"/>
                <w:szCs w:val="20"/>
              </w:rPr>
            </w:pPr>
            <w:ins w:id="4552" w:author="China" w:date="2022-11-17T01:19:00Z">
              <w:r w:rsidRPr="00FE7D8D">
                <w:rPr>
                  <w:szCs w:val="20"/>
                  <w:vertAlign w:val="superscript"/>
                </w:rPr>
                <w:t>(12)</w:t>
              </w:r>
              <w:r w:rsidRPr="00FE7D8D">
                <w:rPr>
                  <w:szCs w:val="20"/>
                  <w:vertAlign w:val="superscript"/>
                </w:rPr>
                <w:tab/>
              </w:r>
              <w:r w:rsidRPr="00FE7D8D">
                <w:rPr>
                  <w:szCs w:val="20"/>
                </w:rPr>
                <w:t>This refers to the highest power level of the transmitter power control range during the transmission burst if transmitter power control is implemented. Fixed outdoor installations are not allowed.</w:t>
              </w:r>
            </w:ins>
          </w:p>
          <w:p w14:paraId="2AAAFE78" w14:textId="77777777" w:rsidR="009F1C15" w:rsidRPr="00FE7D8D" w:rsidDel="00D56AE3" w:rsidRDefault="009F1C15" w:rsidP="00C15E30">
            <w:pPr>
              <w:pStyle w:val="Tabletext"/>
              <w:rPr>
                <w:ins w:id="4553" w:author="China" w:date="2022-11-17T01:19:00Z"/>
                <w:del w:id="4554" w:author="CHN" w:date="2022-11-17T01:34:00Z"/>
                <w:szCs w:val="20"/>
              </w:rPr>
            </w:pPr>
            <w:ins w:id="4555" w:author="China" w:date="2022-11-17T01:19:00Z">
              <w:del w:id="4556" w:author="CHN" w:date="2022-11-17T01:34:00Z">
                <w:r w:rsidRPr="00FE7D8D" w:rsidDel="00D56AE3">
                  <w:rPr>
                    <w:szCs w:val="20"/>
                    <w:vertAlign w:val="superscript"/>
                  </w:rPr>
                  <w:delText xml:space="preserve">(13)  </w:delText>
                </w:r>
                <w:r w:rsidRPr="00FE7D8D" w:rsidDel="00D56AE3">
                  <w:rPr>
                    <w:szCs w:val="20"/>
                  </w:rPr>
                  <w:delText>LPI equipment use is limited to indoor only use.</w:delText>
                </w:r>
              </w:del>
            </w:ins>
          </w:p>
          <w:p w14:paraId="7CF11B94" w14:textId="77777777" w:rsidR="009F1C15" w:rsidRPr="00FE7D8D" w:rsidDel="00D56AE3" w:rsidRDefault="009F1C15" w:rsidP="00C15E30">
            <w:pPr>
              <w:pStyle w:val="Tabletext"/>
              <w:rPr>
                <w:ins w:id="4557" w:author="China" w:date="2022-11-17T01:19:00Z"/>
                <w:del w:id="4558" w:author="CHN" w:date="2022-11-17T01:34:00Z"/>
                <w:szCs w:val="20"/>
              </w:rPr>
            </w:pPr>
            <w:ins w:id="4559" w:author="China" w:date="2022-11-17T01:19:00Z">
              <w:del w:id="4560" w:author="CHN" w:date="2022-11-17T01:34:00Z">
                <w:r w:rsidRPr="00FE7D8D" w:rsidDel="00D56AE3">
                  <w:rPr>
                    <w:szCs w:val="20"/>
                    <w:vertAlign w:val="superscript"/>
                  </w:rPr>
                  <w:delText xml:space="preserve">(14)  </w:delText>
                </w:r>
                <w:r w:rsidRPr="00FE7D8D" w:rsidDel="00D56AE3">
                  <w:rPr>
                    <w:szCs w:val="20"/>
                  </w:rPr>
                  <w:delText>No fixed outdoor use is allowed by VLP equipment.</w:delText>
                </w:r>
              </w:del>
            </w:ins>
          </w:p>
          <w:p w14:paraId="48BC02BD" w14:textId="77777777" w:rsidR="009F1C15" w:rsidRPr="00FE7D8D" w:rsidDel="00D56AE3" w:rsidRDefault="009F1C15" w:rsidP="00C15E30">
            <w:pPr>
              <w:pStyle w:val="Tabletext"/>
              <w:rPr>
                <w:ins w:id="4561" w:author="China" w:date="2022-11-17T01:19:00Z"/>
                <w:del w:id="4562" w:author="CHN" w:date="2022-11-17T01:34:00Z"/>
                <w:szCs w:val="20"/>
              </w:rPr>
            </w:pPr>
            <w:ins w:id="4563" w:author="China" w:date="2022-11-17T01:19:00Z">
              <w:del w:id="4564" w:author="CHN" w:date="2022-11-17T01:34:00Z">
                <w:r w:rsidRPr="00FE7D8D" w:rsidDel="00D56AE3">
                  <w:rPr>
                    <w:szCs w:val="20"/>
                    <w:vertAlign w:val="superscript"/>
                  </w:rPr>
                  <w:delText xml:space="preserve">(15)  </w:delText>
                </w:r>
                <w:r w:rsidRPr="00FE7D8D" w:rsidDel="00D56AE3">
                  <w:rPr>
                    <w:szCs w:val="20"/>
                  </w:rPr>
                  <w:delText>Narrowband VLP devices that operate in channels bandwidths below 20 MHz can operate at a higher e.i.r.p. density up to 10dBm/MHz if they implement a frequency hopping mechanism based on at least 15 hop channels.</w:delText>
                </w:r>
              </w:del>
            </w:ins>
          </w:p>
          <w:p w14:paraId="6FC1DDCE" w14:textId="77777777" w:rsidR="009F1C15" w:rsidRPr="00FE7D8D" w:rsidRDefault="009F1C15" w:rsidP="00C15E30">
            <w:pPr>
              <w:pStyle w:val="Tabletext"/>
              <w:rPr>
                <w:ins w:id="4565" w:author="China" w:date="2022-11-17T01:19:00Z"/>
                <w:szCs w:val="20"/>
              </w:rPr>
            </w:pPr>
            <w:ins w:id="4566" w:author="China" w:date="2022-11-17T01:19:00Z">
              <w:r w:rsidRPr="00FE7D8D">
                <w:rPr>
                  <w:szCs w:val="20"/>
                  <w:vertAlign w:val="superscript"/>
                </w:rPr>
                <w:t>(16)</w:t>
              </w:r>
              <w:r w:rsidRPr="00FE7D8D">
                <w:rPr>
                  <w:szCs w:val="20"/>
                </w:rPr>
                <w:t xml:space="preserve"> </w:t>
              </w:r>
              <w:r w:rsidRPr="00FE7D8D">
                <w:rPr>
                  <w:szCs w:val="20"/>
                </w:rPr>
                <w:tab/>
                <w:t xml:space="preserve">See ECC Decision (04)08 https://docdb.cept.org/download/3450 and ECC Decision (20)01 https://docdb.cept.org/download/1448. </w:t>
              </w:r>
            </w:ins>
          </w:p>
          <w:p w14:paraId="7B671D2C" w14:textId="77777777" w:rsidR="009F1C15" w:rsidRPr="00F11A2F" w:rsidRDefault="009F1C15" w:rsidP="00C15E30">
            <w:pPr>
              <w:pStyle w:val="Tabletext"/>
              <w:rPr>
                <w:ins w:id="4567" w:author="China" w:date="2022-11-17T01:19:00Z"/>
                <w:strike/>
                <w:szCs w:val="20"/>
                <w:rPrChange w:id="4568" w:author="China" w:date="2022-11-17T01:41:00Z">
                  <w:rPr>
                    <w:ins w:id="4569" w:author="China" w:date="2022-11-17T01:19:00Z"/>
                    <w:szCs w:val="20"/>
                  </w:rPr>
                </w:rPrChange>
              </w:rPr>
            </w:pPr>
            <w:ins w:id="4570" w:author="China" w:date="2022-11-17T01:19:00Z">
              <w:r w:rsidRPr="00F11A2F">
                <w:rPr>
                  <w:strike/>
                  <w:vertAlign w:val="superscript"/>
                  <w:rPrChange w:id="4571" w:author="China" w:date="2022-11-17T01:41:00Z">
                    <w:rPr>
                      <w:vertAlign w:val="superscript"/>
                    </w:rPr>
                  </w:rPrChange>
                </w:rPr>
                <w:t>(17)</w:t>
              </w:r>
              <w:r w:rsidRPr="00F11A2F">
                <w:rPr>
                  <w:strike/>
                  <w:rPrChange w:id="4572" w:author="China" w:date="2022-11-17T01:41:00Z">
                    <w:rPr/>
                  </w:rPrChange>
                </w:rPr>
                <w:t xml:space="preserve"> </w:t>
              </w:r>
              <w:r w:rsidRPr="00F11A2F">
                <w:rPr>
                  <w:strike/>
                  <w:rPrChange w:id="4573" w:author="China" w:date="2022-11-17T01:41:00Z">
                    <w:rPr/>
                  </w:rPrChange>
                </w:rPr>
                <w:tab/>
                <w:t xml:space="preserve">Limited to indoor usage. </w:t>
              </w:r>
            </w:ins>
          </w:p>
          <w:p w14:paraId="3DD70C35" w14:textId="77777777" w:rsidR="009F1C15" w:rsidRPr="00F11A2F" w:rsidRDefault="009F1C15" w:rsidP="00C15E30">
            <w:pPr>
              <w:pStyle w:val="Tabletext"/>
              <w:rPr>
                <w:ins w:id="4574" w:author="China" w:date="2022-11-17T01:19:00Z"/>
                <w:strike/>
                <w:szCs w:val="20"/>
                <w:rPrChange w:id="4575" w:author="China" w:date="2022-11-17T01:41:00Z">
                  <w:rPr>
                    <w:ins w:id="4576" w:author="China" w:date="2022-11-17T01:19:00Z"/>
                    <w:szCs w:val="20"/>
                  </w:rPr>
                </w:rPrChange>
              </w:rPr>
            </w:pPr>
            <w:ins w:id="4577" w:author="China" w:date="2022-11-17T01:19:00Z">
              <w:r w:rsidRPr="00F11A2F">
                <w:rPr>
                  <w:strike/>
                  <w:vertAlign w:val="superscript"/>
                  <w:rPrChange w:id="4578" w:author="China" w:date="2022-11-17T01:41:00Z">
                    <w:rPr>
                      <w:vertAlign w:val="superscript"/>
                    </w:rPr>
                  </w:rPrChange>
                </w:rPr>
                <w:t>(18)</w:t>
              </w:r>
              <w:r w:rsidRPr="00F11A2F">
                <w:rPr>
                  <w:strike/>
                  <w:rPrChange w:id="4579" w:author="China" w:date="2022-11-17T01:41:00Z">
                    <w:rPr/>
                  </w:rPrChange>
                </w:rPr>
                <w:t xml:space="preserve"> </w:t>
              </w:r>
              <w:r w:rsidRPr="00F11A2F">
                <w:rPr>
                  <w:strike/>
                  <w:rPrChange w:id="4580" w:author="China" w:date="2022-11-17T01:41:00Z">
                    <w:rPr/>
                  </w:rPrChange>
                </w:rPr>
                <w:tab/>
                <w:t xml:space="preserve">No fixed outdoor </w:t>
              </w:r>
              <w:commentRangeStart w:id="4581"/>
              <w:r w:rsidRPr="00F11A2F">
                <w:rPr>
                  <w:strike/>
                  <w:rPrChange w:id="4582" w:author="China" w:date="2022-11-17T01:41:00Z">
                    <w:rPr/>
                  </w:rPrChange>
                </w:rPr>
                <w:t>usage</w:t>
              </w:r>
              <w:commentRangeEnd w:id="4581"/>
              <w:r w:rsidRPr="00F11A2F">
                <w:rPr>
                  <w:rStyle w:val="CommentReference"/>
                  <w:strike/>
                  <w:sz w:val="20"/>
                  <w:szCs w:val="20"/>
                  <w:rPrChange w:id="4583" w:author="China" w:date="2022-11-17T01:41:00Z">
                    <w:rPr>
                      <w:rStyle w:val="CommentReference"/>
                      <w:sz w:val="20"/>
                      <w:szCs w:val="20"/>
                    </w:rPr>
                  </w:rPrChange>
                </w:rPr>
                <w:commentReference w:id="4581"/>
              </w:r>
              <w:r w:rsidRPr="00F11A2F">
                <w:rPr>
                  <w:strike/>
                  <w:rPrChange w:id="4584" w:author="China" w:date="2022-11-17T01:41:00Z">
                    <w:rPr/>
                  </w:rPrChange>
                </w:rPr>
                <w:t xml:space="preserve">. </w:t>
              </w:r>
            </w:ins>
          </w:p>
          <w:p w14:paraId="7DFC2464" w14:textId="77777777" w:rsidR="009F1C15" w:rsidRPr="00FE7D8D" w:rsidRDefault="009F1C15" w:rsidP="00C15E30">
            <w:pPr>
              <w:pStyle w:val="Tabletext"/>
              <w:rPr>
                <w:ins w:id="4585" w:author="China" w:date="2022-11-17T01:19:00Z"/>
                <w:szCs w:val="20"/>
              </w:rPr>
            </w:pPr>
            <w:ins w:id="4586" w:author="China" w:date="2022-11-17T01:19:00Z">
              <w:r w:rsidRPr="00FE7D8D">
                <w:rPr>
                  <w:szCs w:val="20"/>
                  <w:vertAlign w:val="superscript"/>
                </w:rPr>
                <w:t>(19)</w:t>
              </w:r>
              <w:r w:rsidRPr="00FE7D8D">
                <w:rPr>
                  <w:szCs w:val="20"/>
                </w:rPr>
                <w:t xml:space="preserve"> </w:t>
              </w:r>
              <w:r w:rsidRPr="00FE7D8D">
                <w:rPr>
                  <w:szCs w:val="20"/>
                </w:rPr>
                <w:tab/>
                <w:t xml:space="preserve">See ERC Recommendation 70-03 Annex 3 (Table 3) entries c1 and c2 </w:t>
              </w:r>
              <w:r w:rsidRPr="00FE7D8D">
                <w:fldChar w:fldCharType="begin"/>
              </w:r>
              <w:r w:rsidRPr="00FE7D8D">
                <w:rPr>
                  <w:szCs w:val="20"/>
                </w:rPr>
                <w:instrText xml:space="preserve"> HYPERLINK "https://docdb.cept.org/download/25c41779-cd6e/Rec7003e.pdf" </w:instrText>
              </w:r>
              <w:r w:rsidRPr="00FE7D8D">
                <w:fldChar w:fldCharType="separate"/>
              </w:r>
              <w:r w:rsidRPr="00FE7D8D">
                <w:rPr>
                  <w:color w:val="B5082D"/>
                  <w:szCs w:val="20"/>
                </w:rPr>
                <w:t>https://docdb.cept.org/download/25c41779-cd6e/Rec7003e.pdf</w:t>
              </w:r>
              <w:r w:rsidRPr="00FE7D8D">
                <w:fldChar w:fldCharType="end"/>
              </w:r>
              <w:r w:rsidRPr="00FE7D8D">
                <w:rPr>
                  <w:szCs w:val="20"/>
                </w:rPr>
                <w:t xml:space="preserve">. </w:t>
              </w:r>
            </w:ins>
          </w:p>
          <w:p w14:paraId="4D0D1A0C" w14:textId="77777777" w:rsidR="009F1C15" w:rsidRDefault="009F1C15" w:rsidP="00C15E30">
            <w:pPr>
              <w:pStyle w:val="Tabletext"/>
              <w:rPr>
                <w:ins w:id="4587" w:author="Republic of Korea" w:date="2022-11-17T01:29:00Z"/>
                <w:szCs w:val="20"/>
              </w:rPr>
            </w:pPr>
            <w:ins w:id="4588" w:author="China" w:date="2022-11-17T01:19:00Z">
              <w:r w:rsidRPr="00F11A2F">
                <w:rPr>
                  <w:szCs w:val="20"/>
                  <w:vertAlign w:val="superscript"/>
                </w:rPr>
                <w:t>(20)</w:t>
              </w:r>
              <w:r w:rsidRPr="00F11A2F">
                <w:rPr>
                  <w:szCs w:val="20"/>
                  <w:vertAlign w:val="superscript"/>
                </w:rPr>
                <w:tab/>
              </w:r>
              <w:r w:rsidRPr="00F11A2F">
                <w:rPr>
                  <w:szCs w:val="20"/>
                </w:rPr>
                <w:t>The above technical requirements are as of October 2021 and are under review.</w:t>
              </w:r>
            </w:ins>
          </w:p>
          <w:p w14:paraId="0AAD12CF" w14:textId="77777777" w:rsidR="009F1C15" w:rsidRPr="009E3203" w:rsidRDefault="009F1C15" w:rsidP="002D7578">
            <w:pPr>
              <w:pStyle w:val="Tablelegend"/>
              <w:rPr>
                <w:ins w:id="4589" w:author="Republic of Korea" w:date="2022-11-17T01:29:00Z"/>
                <w:color w:val="0070C0"/>
                <w:sz w:val="20"/>
                <w:szCs w:val="20"/>
                <w:vertAlign w:val="superscript"/>
              </w:rPr>
            </w:pPr>
            <w:ins w:id="4590" w:author="Republic of Korea" w:date="2022-11-17T01:29:00Z">
              <w:r w:rsidRPr="009E3203">
                <w:rPr>
                  <w:color w:val="0070C0"/>
                  <w:sz w:val="20"/>
                  <w:vertAlign w:val="superscript"/>
                </w:rPr>
                <w:t>(21)</w:t>
              </w:r>
              <w:r w:rsidRPr="009E3203">
                <w:rPr>
                  <w:color w:val="0070C0"/>
                  <w:sz w:val="20"/>
                </w:rPr>
                <w:tab/>
                <w:t xml:space="preserve">In the Republic of Korea, for RLANs operating in the 2.4 GHz band, for antenna gains greater than 6 dBi, some reduction in output power required. </w:t>
              </w:r>
            </w:ins>
          </w:p>
          <w:p w14:paraId="2CB73783" w14:textId="77777777" w:rsidR="009F1C15" w:rsidRPr="009E3203" w:rsidRDefault="009F1C15" w:rsidP="002D7578">
            <w:pPr>
              <w:pStyle w:val="Tablelegend"/>
              <w:rPr>
                <w:ins w:id="4591" w:author="Republic of Korea" w:date="2022-11-17T01:29:00Z"/>
                <w:color w:val="0070C0"/>
                <w:sz w:val="20"/>
                <w:szCs w:val="20"/>
                <w:lang w:eastAsia="ko-KR"/>
              </w:rPr>
            </w:pPr>
            <w:ins w:id="4592" w:author="Republic of Korea" w:date="2022-11-17T01:29:00Z">
              <w:r w:rsidRPr="009E3203">
                <w:rPr>
                  <w:color w:val="0070C0"/>
                  <w:sz w:val="20"/>
                  <w:vertAlign w:val="superscript"/>
                </w:rPr>
                <w:t>(22)</w:t>
              </w:r>
              <w:r w:rsidRPr="009E3203">
                <w:rPr>
                  <w:color w:val="0070C0"/>
                  <w:sz w:val="20"/>
                </w:rPr>
                <w:tab/>
                <w:t>In the Republic of Korea, for the device using OBW 40 MHz  in 5 230-5 250 MHz, power density is limited to 2.5mW/MHz or less</w:t>
              </w:r>
              <w:r w:rsidRPr="009E3203">
                <w:rPr>
                  <w:color w:val="0070C0"/>
                  <w:sz w:val="20"/>
                  <w:szCs w:val="20"/>
                </w:rPr>
                <w:t>.</w:t>
              </w:r>
              <w:r w:rsidRPr="009E3203">
                <w:rPr>
                  <w:color w:val="0070C0"/>
                  <w:sz w:val="20"/>
                </w:rPr>
                <w:t xml:space="preserve"> </w:t>
              </w:r>
            </w:ins>
          </w:p>
          <w:p w14:paraId="0BD96BCB" w14:textId="77777777" w:rsidR="009F1C15" w:rsidRPr="009E3203" w:rsidRDefault="009F1C15" w:rsidP="002D7578">
            <w:pPr>
              <w:pStyle w:val="Tablelegend"/>
              <w:rPr>
                <w:ins w:id="4593" w:author="Republic of Korea" w:date="2022-11-17T01:29:00Z"/>
                <w:color w:val="0070C0"/>
                <w:sz w:val="20"/>
                <w:szCs w:val="20"/>
                <w:lang w:eastAsia="ko-KR"/>
              </w:rPr>
            </w:pPr>
            <w:ins w:id="4594" w:author="Republic of Korea" w:date="2022-11-17T01:29:00Z">
              <w:r w:rsidRPr="009E3203">
                <w:rPr>
                  <w:color w:val="0070C0"/>
                  <w:sz w:val="20"/>
                  <w:vertAlign w:val="superscript"/>
                </w:rPr>
                <w:t>(23)</w:t>
              </w:r>
              <w:r w:rsidRPr="009E3203">
                <w:rPr>
                  <w:color w:val="0070C0"/>
                  <w:sz w:val="20"/>
                </w:rPr>
                <w:tab/>
                <w:t>In the Republic of Korea, for RLANs operating in 5 150-5 350 MHz, 5 470-5 850 MHz, for antenna gains greater than 7 dBi, some reduction in output power required. And in this case OBW can use maximum 160 MHz, power density is limited to 1.25mW/MHz or less.</w:t>
              </w:r>
            </w:ins>
          </w:p>
          <w:p w14:paraId="2F08FE00" w14:textId="77777777" w:rsidR="009F1C15" w:rsidRPr="009E3203" w:rsidRDefault="009F1C15" w:rsidP="002D7578">
            <w:pPr>
              <w:pStyle w:val="Tablelegend"/>
              <w:rPr>
                <w:ins w:id="4595" w:author="Republic of Korea" w:date="2022-11-17T01:29:00Z"/>
                <w:color w:val="0070C0"/>
                <w:sz w:val="20"/>
                <w:szCs w:val="20"/>
              </w:rPr>
            </w:pPr>
            <w:ins w:id="4596" w:author="Republic of Korea" w:date="2022-11-17T01:29:00Z">
              <w:r w:rsidRPr="009E3203">
                <w:rPr>
                  <w:color w:val="0070C0"/>
                  <w:sz w:val="20"/>
                  <w:vertAlign w:val="superscript"/>
                </w:rPr>
                <w:t>(24)</w:t>
              </w:r>
              <w:r w:rsidRPr="009E3203">
                <w:rPr>
                  <w:color w:val="0070C0"/>
                  <w:sz w:val="20"/>
                </w:rPr>
                <w:tab/>
                <w:t>In the Republic of Korea, this band is not allowed for using in drone. And for device built in vehicle, only 6 085- 6 425 MHz band is allowed. And it is applicable for both indoor and outdoor usage.</w:t>
              </w:r>
            </w:ins>
          </w:p>
          <w:p w14:paraId="070502C5" w14:textId="77777777" w:rsidR="009F1C15" w:rsidRPr="009E3203" w:rsidRDefault="009F1C15" w:rsidP="002D7578">
            <w:pPr>
              <w:pStyle w:val="Tablelegend"/>
              <w:rPr>
                <w:ins w:id="4597" w:author="Republic of Korea" w:date="2022-11-17T01:29:00Z"/>
                <w:color w:val="0070C0"/>
                <w:sz w:val="20"/>
                <w:szCs w:val="20"/>
              </w:rPr>
            </w:pPr>
            <w:ins w:id="4598" w:author="Republic of Korea" w:date="2022-11-17T01:29:00Z">
              <w:r w:rsidRPr="009E3203">
                <w:rPr>
                  <w:color w:val="0070C0"/>
                  <w:sz w:val="20"/>
                  <w:vertAlign w:val="superscript"/>
                </w:rPr>
                <w:t>(25)</w:t>
              </w:r>
              <w:r w:rsidRPr="009E3203">
                <w:rPr>
                  <w:color w:val="0070C0"/>
                  <w:sz w:val="20"/>
                </w:rPr>
                <w:tab/>
                <w:t xml:space="preserve">In the Republic of Korea, this band is only applicable for indoor </w:t>
              </w:r>
              <w:r w:rsidRPr="009E3203">
                <w:rPr>
                  <w:color w:val="0070C0"/>
                  <w:sz w:val="20"/>
                  <w:lang w:eastAsia="ko-KR"/>
                </w:rPr>
                <w:t>usage</w:t>
              </w:r>
              <w:r w:rsidRPr="009E3203">
                <w:rPr>
                  <w:color w:val="0070C0"/>
                  <w:sz w:val="20"/>
                </w:rPr>
                <w:t xml:space="preserve">. This band is not allowed for using in </w:t>
              </w:r>
              <w:r w:rsidRPr="009E3203">
                <w:rPr>
                  <w:color w:val="0070C0"/>
                  <w:sz w:val="20"/>
                  <w:lang w:eastAsia="ko-KR"/>
                </w:rPr>
                <w:t xml:space="preserve">moving objects, such as </w:t>
              </w:r>
              <w:r w:rsidRPr="009E3203">
                <w:rPr>
                  <w:color w:val="0070C0"/>
                  <w:sz w:val="20"/>
                </w:rPr>
                <w:t>vehicle, aircraft, railway, ship, drone, etc.</w:t>
              </w:r>
            </w:ins>
          </w:p>
          <w:p w14:paraId="6647FEF4" w14:textId="77777777" w:rsidR="009F1C15" w:rsidRPr="002D7578" w:rsidRDefault="009F1C15" w:rsidP="00C15E30">
            <w:pPr>
              <w:pStyle w:val="Tabletext"/>
              <w:rPr>
                <w:ins w:id="4599" w:author="China" w:date="2022-11-17T01:19:00Z"/>
                <w:color w:val="0070C0"/>
                <w:szCs w:val="20"/>
                <w:rPrChange w:id="4600" w:author="Republic of Korea" w:date="2022-11-17T01:29:00Z">
                  <w:rPr>
                    <w:ins w:id="4601" w:author="China" w:date="2022-11-17T01:19:00Z"/>
                    <w:szCs w:val="20"/>
                  </w:rPr>
                </w:rPrChange>
              </w:rPr>
            </w:pPr>
            <w:ins w:id="4602" w:author="Republic of Korea" w:date="2022-11-17T01:29:00Z">
              <w:r w:rsidRPr="009E3203">
                <w:rPr>
                  <w:color w:val="0070C0"/>
                  <w:szCs w:val="20"/>
                  <w:vertAlign w:val="superscript"/>
                </w:rPr>
                <w:t>(26)</w:t>
              </w:r>
              <w:r w:rsidRPr="009E3203">
                <w:rPr>
                  <w:color w:val="0070C0"/>
                  <w:szCs w:val="20"/>
                </w:rPr>
                <w:tab/>
                <w:t xml:space="preserve">In the Republic of Korea, this band is only applicable </w:t>
              </w:r>
              <w:r w:rsidRPr="009E3203">
                <w:rPr>
                  <w:rFonts w:hint="eastAsia"/>
                  <w:color w:val="0070C0"/>
                  <w:szCs w:val="20"/>
                  <w:lang w:eastAsia="ko-KR"/>
                </w:rPr>
                <w:t>f</w:t>
              </w:r>
              <w:r w:rsidRPr="009E3203">
                <w:rPr>
                  <w:color w:val="0070C0"/>
                  <w:szCs w:val="20"/>
                  <w:lang w:eastAsia="ko-KR"/>
                </w:rPr>
                <w:t>or inside</w:t>
              </w:r>
              <w:r w:rsidRPr="009E3203">
                <w:rPr>
                  <w:color w:val="0070C0"/>
                  <w:szCs w:val="20"/>
                </w:rPr>
                <w:t xml:space="preserve"> subway train.</w:t>
              </w:r>
            </w:ins>
          </w:p>
          <w:p w14:paraId="730CCA1A" w14:textId="77777777" w:rsidR="009F1C15" w:rsidRPr="00FE7D8D" w:rsidRDefault="009F1C15" w:rsidP="00C15E30">
            <w:pPr>
              <w:pStyle w:val="Tabletext"/>
              <w:rPr>
                <w:ins w:id="4603" w:author="China" w:date="2022-11-17T01:19:00Z"/>
                <w:szCs w:val="20"/>
              </w:rPr>
            </w:pPr>
            <w:ins w:id="4604" w:author="China" w:date="2022-11-17T01:19:00Z">
              <w:r w:rsidRPr="00FE7D8D">
                <w:rPr>
                  <w:szCs w:val="20"/>
                  <w:vertAlign w:val="superscript"/>
                </w:rPr>
                <w:t>(*)</w:t>
              </w:r>
              <w:r w:rsidRPr="00FE7D8D">
                <w:rPr>
                  <w:szCs w:val="20"/>
                </w:rPr>
                <w:tab/>
              </w:r>
              <w:del w:id="4605" w:author="Author" w:date="2022-11-17T01:39:00Z">
                <w:r w:rsidRPr="00FE7D8D" w:rsidDel="00C04B55">
                  <w:rPr>
                    <w:szCs w:val="20"/>
                  </w:rPr>
                  <w:delText xml:space="preserve">Pursuant to Resolution </w:delText>
                </w:r>
                <w:r w:rsidRPr="00FE7D8D" w:rsidDel="00C04B55">
                  <w:rPr>
                    <w:b/>
                    <w:bCs/>
                  </w:rPr>
                  <w:fldChar w:fldCharType="begin"/>
                </w:r>
                <w:r w:rsidRPr="00FE7D8D" w:rsidDel="00C04B55">
                  <w:rPr>
                    <w:b/>
                    <w:bCs/>
                    <w:szCs w:val="20"/>
                  </w:rPr>
                  <w:delInstrText xml:space="preserve"> HYPERLINK "https://www.itu.int/oth/R0A0600009D/en" </w:delInstrText>
                </w:r>
                <w:r w:rsidRPr="00FE7D8D" w:rsidDel="00C04B55">
                  <w:rPr>
                    <w:b/>
                    <w:bCs/>
                  </w:rPr>
                  <w:fldChar w:fldCharType="separate"/>
                </w:r>
                <w:r w:rsidRPr="00FE7D8D" w:rsidDel="00C04B55">
                  <w:rPr>
                    <w:rStyle w:val="Hyperlink"/>
                    <w:b/>
                    <w:bCs/>
                    <w:szCs w:val="20"/>
                  </w:rPr>
                  <w:delText>229 (Rev.WRC-19)</w:delText>
                </w:r>
                <w:r w:rsidRPr="00FE7D8D" w:rsidDel="00C04B55">
                  <w:rPr>
                    <w:b/>
                    <w:bCs/>
                  </w:rPr>
                  <w:fldChar w:fldCharType="end"/>
                </w:r>
                <w:r w:rsidRPr="00FE7D8D" w:rsidDel="00C04B55">
                  <w:rPr>
                    <w:b/>
                    <w:bCs/>
                    <w:szCs w:val="20"/>
                  </w:rPr>
                  <w:delText xml:space="preserve"> </w:delText>
                </w:r>
                <w:r w:rsidRPr="00FE7D8D" w:rsidDel="00C04B55">
                  <w:rPr>
                    <w:szCs w:val="20"/>
                  </w:rPr>
                  <w:delText>and subject to not causing interference to existing services.</w:delText>
                </w:r>
              </w:del>
              <w:r w:rsidRPr="00FE7D8D">
                <w:rPr>
                  <w:szCs w:val="20"/>
                </w:rPr>
                <w:t xml:space="preserve"> </w:t>
              </w:r>
            </w:ins>
          </w:p>
          <w:p w14:paraId="4CB24420" w14:textId="77777777" w:rsidR="009F1C15" w:rsidRDefault="009F1C15" w:rsidP="00C15E30">
            <w:pPr>
              <w:pStyle w:val="Tabletext"/>
              <w:rPr>
                <w:ins w:id="4606" w:author="China" w:date="2022-11-17T01:19:00Z"/>
              </w:rPr>
            </w:pPr>
            <w:ins w:id="4607" w:author="China" w:date="2022-11-17T01:19:00Z">
              <w:r w:rsidRPr="00F11A2F">
                <w:rPr>
                  <w:szCs w:val="20"/>
                  <w:vertAlign w:val="superscript"/>
                </w:rPr>
                <w:t>(*)</w:t>
              </w:r>
              <w:r w:rsidRPr="00F11A2F">
                <w:rPr>
                  <w:szCs w:val="20"/>
                </w:rPr>
                <w:tab/>
                <w:t>Some administrations have further RLAN use cases under review.</w:t>
              </w:r>
            </w:ins>
            <w:ins w:id="4608" w:author="5A2-2 BWA Editor" w:date="2022-11-22T03:19:00Z">
              <w:r>
                <w:rPr>
                  <w:szCs w:val="20"/>
                </w:rPr>
                <w:t>]</w:t>
              </w:r>
            </w:ins>
          </w:p>
        </w:tc>
      </w:tr>
    </w:tbl>
    <w:p w14:paraId="636ED2FD" w14:textId="717BEAE9" w:rsidR="000069D4" w:rsidRPr="009F1C15" w:rsidRDefault="000069D4" w:rsidP="00384693">
      <w:pPr>
        <w:pStyle w:val="Reasons"/>
        <w:rPr>
          <w:lang w:eastAsia="zh-CN"/>
        </w:rPr>
      </w:pPr>
    </w:p>
    <w:sectPr w:rsidR="000069D4" w:rsidRPr="009F1C15" w:rsidSect="00472108">
      <w:headerReference w:type="default" r:id="rId72"/>
      <w:footerReference w:type="default" r:id="rId73"/>
      <w:footerReference w:type="first" r:id="rId74"/>
      <w:pgSz w:w="16834" w:h="11907" w:orient="landscape" w:code="9"/>
      <w:pgMar w:top="1134" w:right="1418" w:bottom="1134" w:left="1418" w:header="720" w:footer="720" w:gutter="0"/>
      <w:paperSrc w:first="15" w:other="15"/>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0" w:author="Editor" w:date="2023-03-01T16:56:00Z" w:initials="E">
    <w:p w14:paraId="792BBD38" w14:textId="7698D3FB" w:rsidR="00A16859" w:rsidRDefault="00A16859">
      <w:pPr>
        <w:pStyle w:val="CommentText"/>
      </w:pPr>
      <w:r>
        <w:rPr>
          <w:rStyle w:val="CommentReference"/>
        </w:rPr>
        <w:annotationRef/>
      </w:r>
      <w:r w:rsidRPr="00D20B5B">
        <w:rPr>
          <w:highlight w:val="yellow"/>
        </w:rPr>
        <w:t>IEEE</w:t>
      </w:r>
      <w:r>
        <w:rPr>
          <w:highlight w:val="yellow"/>
        </w:rPr>
        <w:t xml:space="preserve"> 802</w:t>
      </w:r>
      <w:r w:rsidRPr="00D20B5B">
        <w:rPr>
          <w:highlight w:val="yellow"/>
        </w:rPr>
        <w:t>: IEEE</w:t>
      </w:r>
      <w:r>
        <w:rPr>
          <w:highlight w:val="yellow"/>
        </w:rPr>
        <w:t xml:space="preserve"> 802</w:t>
      </w:r>
      <w:r w:rsidRPr="00D20B5B">
        <w:rPr>
          <w:highlight w:val="yellow"/>
        </w:rPr>
        <w:t xml:space="preserve"> </w:t>
      </w:r>
      <w:r>
        <w:rPr>
          <w:highlight w:val="yellow"/>
        </w:rPr>
        <w:t>believes that addition of this recognize is not necessary and proposes to delete this item.</w:t>
      </w:r>
    </w:p>
  </w:comment>
  <w:comment w:id="293" w:author="Editor" w:date="2023-03-01T16:56:00Z" w:initials="E">
    <w:p w14:paraId="2FAEEE86" w14:textId="54F06C6E" w:rsidR="00A16859" w:rsidRDefault="00A16859">
      <w:pPr>
        <w:pStyle w:val="CommentText"/>
      </w:pPr>
      <w:r>
        <w:rPr>
          <w:rStyle w:val="CommentReference"/>
        </w:rPr>
        <w:annotationRef/>
      </w:r>
      <w:r w:rsidRPr="00896540">
        <w:rPr>
          <w:highlight w:val="yellow"/>
        </w:rPr>
        <w:t xml:space="preserve">IEEE 802: IEEE 802 supports Option 1. This item is already covered under </w:t>
      </w:r>
      <w:r w:rsidRPr="00896540">
        <w:rPr>
          <w:i/>
          <w:iCs/>
          <w:highlight w:val="yellow"/>
        </w:rPr>
        <w:t xml:space="preserve">recommends 1bis </w:t>
      </w:r>
      <w:r w:rsidRPr="00896540">
        <w:rPr>
          <w:highlight w:val="yellow"/>
        </w:rPr>
        <w:t>and is redundant to be included here.</w:t>
      </w:r>
    </w:p>
  </w:comment>
  <w:comment w:id="330" w:author="Editor" w:date="2023-03-01T16:56:00Z" w:initials="E">
    <w:p w14:paraId="3E63E590" w14:textId="1CE63A5A" w:rsidR="005465E5" w:rsidRDefault="005465E5">
      <w:pPr>
        <w:pStyle w:val="CommentText"/>
      </w:pPr>
      <w:r>
        <w:rPr>
          <w:rStyle w:val="CommentReference"/>
        </w:rPr>
        <w:annotationRef/>
      </w:r>
      <w:r w:rsidRPr="00ED293E">
        <w:rPr>
          <w:highlight w:val="yellow"/>
        </w:rPr>
        <w:t xml:space="preserve">IEEE 802: </w:t>
      </w:r>
      <w:r w:rsidR="00422DAC">
        <w:rPr>
          <w:highlight w:val="yellow"/>
        </w:rPr>
        <w:t xml:space="preserve">The reference to </w:t>
      </w:r>
      <w:r w:rsidR="00F57D7B">
        <w:rPr>
          <w:highlight w:val="yellow"/>
        </w:rPr>
        <w:t>“</w:t>
      </w:r>
      <w:r w:rsidR="00422DAC">
        <w:rPr>
          <w:highlight w:val="yellow"/>
        </w:rPr>
        <w:t>Table 2</w:t>
      </w:r>
      <w:r w:rsidR="00F57D7B">
        <w:rPr>
          <w:highlight w:val="yellow"/>
        </w:rPr>
        <w:t>”</w:t>
      </w:r>
      <w:r w:rsidR="00422DAC">
        <w:rPr>
          <w:highlight w:val="yellow"/>
        </w:rPr>
        <w:t xml:space="preserve"> in Option 1 in the companion </w:t>
      </w:r>
      <w:r w:rsidR="00584D0D">
        <w:rPr>
          <w:highlight w:val="yellow"/>
        </w:rPr>
        <w:t xml:space="preserve">document is wrong as </w:t>
      </w:r>
      <w:r w:rsidR="00F57D7B">
        <w:rPr>
          <w:highlight w:val="yellow"/>
        </w:rPr>
        <w:t>t</w:t>
      </w:r>
      <w:r w:rsidR="00584D0D">
        <w:rPr>
          <w:highlight w:val="yellow"/>
        </w:rPr>
        <w:t>able number</w:t>
      </w:r>
      <w:r w:rsidR="00F57D7B">
        <w:rPr>
          <w:highlight w:val="yellow"/>
        </w:rPr>
        <w:t>ing</w:t>
      </w:r>
      <w:r w:rsidR="00584D0D">
        <w:rPr>
          <w:highlight w:val="yellow"/>
        </w:rPr>
        <w:t xml:space="preserve"> in the working draft is updated. </w:t>
      </w:r>
      <w:r w:rsidRPr="00ED293E">
        <w:rPr>
          <w:highlight w:val="yellow"/>
        </w:rPr>
        <w:t xml:space="preserve">IEEE 802 </w:t>
      </w:r>
      <w:r w:rsidR="00610EBE" w:rsidRPr="00ED293E">
        <w:rPr>
          <w:highlight w:val="yellow"/>
        </w:rPr>
        <w:t>proposes</w:t>
      </w:r>
      <w:r w:rsidRPr="00ED293E">
        <w:rPr>
          <w:highlight w:val="yellow"/>
        </w:rPr>
        <w:t xml:space="preserve"> to </w:t>
      </w:r>
      <w:r w:rsidR="00422DAC">
        <w:rPr>
          <w:highlight w:val="yellow"/>
        </w:rPr>
        <w:t>change</w:t>
      </w:r>
      <w:r w:rsidR="00610EBE" w:rsidRPr="00ED293E">
        <w:rPr>
          <w:highlight w:val="yellow"/>
        </w:rPr>
        <w:t xml:space="preserve"> the </w:t>
      </w:r>
      <w:r w:rsidR="00F57D7B">
        <w:rPr>
          <w:highlight w:val="yellow"/>
        </w:rPr>
        <w:t>this</w:t>
      </w:r>
      <w:r w:rsidR="00610EBE" w:rsidRPr="00ED293E">
        <w:rPr>
          <w:highlight w:val="yellow"/>
        </w:rPr>
        <w:t xml:space="preserve"> reference</w:t>
      </w:r>
      <w:r w:rsidR="00422DAC">
        <w:rPr>
          <w:highlight w:val="yellow"/>
        </w:rPr>
        <w:t xml:space="preserve"> </w:t>
      </w:r>
      <w:r w:rsidR="00610EBE" w:rsidRPr="00ED293E">
        <w:rPr>
          <w:highlight w:val="yellow"/>
        </w:rPr>
        <w:t xml:space="preserve">to </w:t>
      </w:r>
      <w:r w:rsidR="00F57D7B">
        <w:rPr>
          <w:highlight w:val="yellow"/>
        </w:rPr>
        <w:t>“</w:t>
      </w:r>
      <w:r w:rsidR="00610EBE" w:rsidRPr="00ED293E">
        <w:rPr>
          <w:highlight w:val="yellow"/>
        </w:rPr>
        <w:t>Table 1</w:t>
      </w:r>
      <w:r w:rsidR="00F57D7B">
        <w:rPr>
          <w:highlight w:val="yellow"/>
        </w:rPr>
        <w:t>”</w:t>
      </w:r>
      <w:r w:rsidR="00ED293E" w:rsidRPr="00ED293E">
        <w:rPr>
          <w:highlight w:val="yellow"/>
        </w:rPr>
        <w:t>.</w:t>
      </w:r>
    </w:p>
  </w:comment>
  <w:comment w:id="341" w:author="Editor" w:date="2023-03-01T17:01:00Z" w:initials="E">
    <w:p w14:paraId="20B98327" w14:textId="6112F79B" w:rsidR="00F57D7B" w:rsidRDefault="00F57D7B">
      <w:pPr>
        <w:pStyle w:val="CommentText"/>
      </w:pPr>
      <w:r>
        <w:rPr>
          <w:rStyle w:val="CommentReference"/>
        </w:rPr>
        <w:annotationRef/>
      </w:r>
      <w:r w:rsidRPr="003A613B">
        <w:rPr>
          <w:highlight w:val="yellow"/>
        </w:rPr>
        <w:t xml:space="preserve">IEEE 802: IEEE 802 reiterates its supports for Option 1 and </w:t>
      </w:r>
      <w:r w:rsidR="0086236A" w:rsidRPr="003A613B">
        <w:rPr>
          <w:highlight w:val="yellow"/>
        </w:rPr>
        <w:t>proposes a correction to the first reference to Table 2</w:t>
      </w:r>
      <w:r w:rsidRPr="003A613B">
        <w:rPr>
          <w:highlight w:val="yellow"/>
        </w:rPr>
        <w:t>.</w:t>
      </w:r>
      <w:r w:rsidR="003A613B" w:rsidRPr="003A613B">
        <w:rPr>
          <w:highlight w:val="yellow"/>
        </w:rPr>
        <w:t xml:space="preserve"> It should be Table 1.</w:t>
      </w:r>
      <w:r w:rsidR="003A613B">
        <w:t xml:space="preserve"> </w:t>
      </w:r>
    </w:p>
  </w:comment>
  <w:comment w:id="706" w:author="Stanley, Dorothy" w:date="2022-05-24T16:37:00Z" w:initials="SD">
    <w:p w14:paraId="23596610" w14:textId="77777777" w:rsidR="009F1C15" w:rsidRDefault="009F1C15" w:rsidP="007D2820">
      <w:pPr>
        <w:pStyle w:val="CommentText"/>
      </w:pPr>
      <w:r>
        <w:rPr>
          <w:rStyle w:val="CommentReference"/>
        </w:rPr>
        <w:annotationRef/>
      </w:r>
      <w:r w:rsidRPr="00A45FB3">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37AD3347" w14:textId="77777777" w:rsidR="009F1C15" w:rsidRDefault="009F1C15">
      <w:pPr>
        <w:pStyle w:val="CommentText"/>
      </w:pPr>
    </w:p>
  </w:comment>
  <w:comment w:id="1160" w:author="5A2-2 BWA Editor" w:date="2022-11-17T06:29:00Z" w:initials="BWA">
    <w:p w14:paraId="0A94FEDE" w14:textId="77777777" w:rsidR="009F1C15" w:rsidRDefault="009F1C15" w:rsidP="00BD082F">
      <w:pPr>
        <w:pStyle w:val="CommentText"/>
      </w:pPr>
      <w:r>
        <w:rPr>
          <w:rStyle w:val="CommentReference"/>
        </w:rPr>
        <w:annotationRef/>
      </w:r>
      <w:r>
        <w:t>Editor's Note - there was a proposal to delete this range. There was a discussion on whether frequency range is purely technical characteristics or has regulatory implication. No agreement was reached and further discussion is invited.</w:t>
      </w:r>
    </w:p>
  </w:comment>
  <w:comment w:id="1055" w:author="Stanley, Dorothy" w:date="2022-05-24T17:02:00Z" w:initials="SD">
    <w:p w14:paraId="1102367C" w14:textId="77777777" w:rsidR="009F1C15" w:rsidRDefault="009F1C15">
      <w:pPr>
        <w:pStyle w:val="CommentText"/>
      </w:pPr>
      <w:r>
        <w:rPr>
          <w:rStyle w:val="CommentReference"/>
        </w:rPr>
        <w:annotationRef/>
      </w:r>
      <w:r>
        <w:t>Document 548 (#548) proposes to delete this row.</w:t>
      </w:r>
    </w:p>
  </w:comment>
  <w:comment w:id="1285" w:author="Editor" w:date="2023-03-01T19:52:00Z" w:initials="E">
    <w:p w14:paraId="4336C3B4" w14:textId="63AB8D93" w:rsidR="006314DB" w:rsidRDefault="006314DB">
      <w:pPr>
        <w:pStyle w:val="CommentText"/>
      </w:pPr>
      <w:r>
        <w:rPr>
          <w:rStyle w:val="CommentReference"/>
        </w:rPr>
        <w:annotationRef/>
      </w:r>
      <w:r w:rsidRPr="00306AD6">
        <w:rPr>
          <w:highlight w:val="yellow"/>
        </w:rPr>
        <w:t>IEEE 802: IEEE 802.11ax supports Standard Power mode under supervi</w:t>
      </w:r>
      <w:r w:rsidR="00306AD6" w:rsidRPr="00306AD6">
        <w:rPr>
          <w:highlight w:val="yellow"/>
        </w:rPr>
        <w:t>sion of Automated Frequency Coordination</w:t>
      </w:r>
      <w:r w:rsidR="00306AD6">
        <w:rPr>
          <w:highlight w:val="yellow"/>
        </w:rPr>
        <w:t xml:space="preserve"> for 6GHz band</w:t>
      </w:r>
      <w:r w:rsidR="00306AD6" w:rsidRPr="00306AD6">
        <w:rPr>
          <w:highlight w:val="yellow"/>
        </w:rPr>
        <w:t>.</w:t>
      </w:r>
      <w:r w:rsidR="00306AD6">
        <w:t xml:space="preserve"> </w:t>
      </w:r>
    </w:p>
  </w:comment>
  <w:comment w:id="1359" w:author="Stanley, Dorothy" w:date="2022-05-24T13:58:00Z" w:initials="SD">
    <w:p w14:paraId="1CF0F07E" w14:textId="77777777" w:rsidR="009F1C15" w:rsidRDefault="009F1C15">
      <w:pPr>
        <w:pStyle w:val="CommentText"/>
      </w:pPr>
      <w:r>
        <w:rPr>
          <w:rStyle w:val="CommentReference"/>
        </w:rPr>
        <w:annotationRef/>
      </w:r>
      <w:r>
        <w:t>This Note 0 is not present in document 526 (#526). Unclear if this note in the characteristics row is to be deleted, so it is left in.</w:t>
      </w:r>
    </w:p>
  </w:comment>
  <w:comment w:id="1446" w:author="Stanley, Dorothy" w:date="2022-05-24T14:20:00Z" w:initials="SD">
    <w:p w14:paraId="6246C326" w14:textId="77777777" w:rsidR="009F1C15" w:rsidRDefault="009F1C15">
      <w:pPr>
        <w:pStyle w:val="CommentText"/>
      </w:pPr>
      <w:r>
        <w:rPr>
          <w:rStyle w:val="CommentReference"/>
        </w:rPr>
        <w:annotationRef/>
      </w:r>
      <w:r>
        <w:t>Created separate table cells here and cells just above and below for ARIB and ETSI 301 893</w:t>
      </w:r>
    </w:p>
  </w:comment>
  <w:comment w:id="1503" w:author="Stanley, Dorothy" w:date="2022-05-24T17:03:00Z" w:initials="SD">
    <w:p w14:paraId="4FB97D8B" w14:textId="77777777" w:rsidR="009F1C15" w:rsidRDefault="009F1C15">
      <w:pPr>
        <w:pStyle w:val="CommentText"/>
      </w:pPr>
      <w:r>
        <w:rPr>
          <w:rStyle w:val="CommentReference"/>
        </w:rPr>
        <w:annotationRef/>
      </w:r>
      <w:r>
        <w:t>Document 548 (#548) proposes to delete this row.</w:t>
      </w:r>
    </w:p>
  </w:comment>
  <w:comment w:id="1614" w:author="Stanley, Dorothy" w:date="2022-05-24T14:46:00Z" w:initials="SD">
    <w:p w14:paraId="1A121730" w14:textId="77777777" w:rsidR="009F1C15" w:rsidRDefault="009F1C15">
      <w:pPr>
        <w:pStyle w:val="CommentText"/>
      </w:pPr>
      <w:r>
        <w:rPr>
          <w:rStyle w:val="CommentReference"/>
        </w:rPr>
        <w:annotationRef/>
      </w:r>
      <w:r>
        <w:t>Inserted as Figure 10a</w:t>
      </w:r>
    </w:p>
  </w:comment>
  <w:comment w:id="1620" w:author="Stanley, Dorothy" w:date="2022-05-24T14:46:00Z" w:initials="SD">
    <w:p w14:paraId="4310502C" w14:textId="77777777" w:rsidR="009F1C15" w:rsidRDefault="009F1C15">
      <w:pPr>
        <w:pStyle w:val="CommentText"/>
      </w:pPr>
      <w:r>
        <w:rPr>
          <w:rStyle w:val="CommentReference"/>
        </w:rPr>
        <w:annotationRef/>
      </w:r>
      <w:r>
        <w:t>Inserted as Figure 10b</w:t>
      </w:r>
    </w:p>
  </w:comment>
  <w:comment w:id="2022" w:author="Stanley, Dorothy" w:date="2022-05-24T16:43:00Z" w:initials="SD">
    <w:p w14:paraId="63E0899D" w14:textId="77777777" w:rsidR="009F1C15" w:rsidRDefault="009F1C15">
      <w:pPr>
        <w:pStyle w:val="CommentText"/>
      </w:pPr>
      <w:r>
        <w:rPr>
          <w:rStyle w:val="CommentReference"/>
        </w:rPr>
        <w:annotationRef/>
      </w:r>
      <w:r>
        <w:t>IEEE: IEEE802.11-2020 is in the process of being harmonized with ISO/IEC.</w:t>
      </w:r>
    </w:p>
  </w:comment>
  <w:comment w:id="2023" w:author="Editor" w:date="2023-03-01T20:02:00Z" w:initials="E">
    <w:p w14:paraId="6E5050A6" w14:textId="67C4056B" w:rsidR="00D10B98" w:rsidRDefault="00D10B98">
      <w:pPr>
        <w:pStyle w:val="CommentText"/>
      </w:pPr>
      <w:r>
        <w:rPr>
          <w:rStyle w:val="CommentReference"/>
        </w:rPr>
        <w:annotationRef/>
      </w:r>
      <w:r w:rsidRPr="001759AA">
        <w:rPr>
          <w:highlight w:val="yellow"/>
        </w:rPr>
        <w:t>[IEEE Editor Note: Any updates to 802.11 standards since Nov 2022?</w:t>
      </w:r>
      <w:r>
        <w:t>]</w:t>
      </w:r>
    </w:p>
  </w:comment>
  <w:comment w:id="2024" w:author="Editor" w:date="2023-03-16T13:24:00Z" w:initials="E">
    <w:p w14:paraId="625759B8" w14:textId="4D1A7B16" w:rsidR="006967C0" w:rsidRDefault="006967C0">
      <w:pPr>
        <w:pStyle w:val="CommentText"/>
      </w:pPr>
      <w:r>
        <w:rPr>
          <w:rStyle w:val="CommentReference"/>
        </w:rPr>
        <w:annotationRef/>
      </w:r>
      <w:r w:rsidRPr="006967C0">
        <w:rPr>
          <w:highlight w:val="yellow"/>
        </w:rPr>
        <w:t>[11az and 11be are final and added.]</w:t>
      </w:r>
    </w:p>
  </w:comment>
  <w:comment w:id="2188" w:author="Editor" w:date="2023-03-01T20:16:00Z" w:initials="E">
    <w:p w14:paraId="3FC8484F" w14:textId="77777777" w:rsidR="002F513B" w:rsidRDefault="002F513B">
      <w:pPr>
        <w:pStyle w:val="CommentText"/>
        <w:rPr>
          <w:sz w:val="18"/>
          <w:szCs w:val="18"/>
        </w:rPr>
      </w:pPr>
      <w:r>
        <w:rPr>
          <w:rStyle w:val="CommentReference"/>
        </w:rPr>
        <w:annotationRef/>
      </w:r>
      <w:r w:rsidRPr="002F513B">
        <w:rPr>
          <w:highlight w:val="yellow"/>
        </w:rPr>
        <w:t xml:space="preserve">IEEE 802: IEEE 802.11, in its contribution </w:t>
      </w:r>
      <w:r w:rsidRPr="002F513B">
        <w:rPr>
          <w:sz w:val="18"/>
          <w:szCs w:val="18"/>
          <w:highlight w:val="yellow"/>
        </w:rPr>
        <w:t>(</w:t>
      </w:r>
      <w:hyperlink r:id="rId1" w:history="1">
        <w:r w:rsidRPr="002F513B">
          <w:rPr>
            <w:rStyle w:val="Hyperlink"/>
            <w:sz w:val="18"/>
            <w:szCs w:val="18"/>
            <w:highlight w:val="yellow"/>
          </w:rPr>
          <w:t>#547</w:t>
        </w:r>
      </w:hyperlink>
      <w:r w:rsidRPr="002F513B">
        <w:rPr>
          <w:sz w:val="18"/>
          <w:szCs w:val="18"/>
          <w:highlight w:val="yellow"/>
        </w:rPr>
        <w:t>) addressed this issue and proposes to delete this Editor Note. Portability is covered in the following paragraph.</w:t>
      </w:r>
    </w:p>
    <w:p w14:paraId="3C9A09D7" w14:textId="360546DE" w:rsidR="00AC0653" w:rsidRPr="00AC0653" w:rsidRDefault="00AC0653" w:rsidP="00AC0653">
      <w:pPr>
        <w:pStyle w:val="CommentText"/>
        <w:rPr>
          <w:sz w:val="18"/>
          <w:szCs w:val="18"/>
        </w:rPr>
      </w:pPr>
    </w:p>
    <w:p w14:paraId="42315DE8" w14:textId="08E15618" w:rsidR="0031787B" w:rsidRDefault="009B4231" w:rsidP="00AC0653">
      <w:pPr>
        <w:pStyle w:val="CommentText"/>
      </w:pPr>
      <w:r w:rsidRPr="00DC1060">
        <w:rPr>
          <w:sz w:val="18"/>
          <w:szCs w:val="18"/>
          <w:highlight w:val="yellow"/>
        </w:rPr>
        <w:t>IEEE 802 would like to add that t</w:t>
      </w:r>
      <w:r w:rsidR="00AC0653" w:rsidRPr="00DC1060">
        <w:rPr>
          <w:sz w:val="18"/>
          <w:szCs w:val="18"/>
          <w:highlight w:val="yellow"/>
        </w:rPr>
        <w:t xml:space="preserve">he standard itself does not place restrictions on use cases that customers and users of the technology can enable using 802.11 technology. Deployed use cases include establishment of </w:t>
      </w:r>
      <w:r w:rsidR="0099072C" w:rsidRPr="00DC1060">
        <w:rPr>
          <w:sz w:val="18"/>
          <w:szCs w:val="18"/>
          <w:highlight w:val="yellow"/>
        </w:rPr>
        <w:t xml:space="preserve">data </w:t>
      </w:r>
      <w:r w:rsidR="00AC0653" w:rsidRPr="00DC1060">
        <w:rPr>
          <w:sz w:val="18"/>
          <w:szCs w:val="18"/>
          <w:highlight w:val="yellow"/>
        </w:rPr>
        <w:t xml:space="preserve">communication networks at </w:t>
      </w:r>
      <w:r w:rsidR="008E2161" w:rsidRPr="00DC1060">
        <w:rPr>
          <w:sz w:val="18"/>
          <w:szCs w:val="18"/>
          <w:highlight w:val="yellow"/>
        </w:rPr>
        <w:t>portability</w:t>
      </w:r>
      <w:r w:rsidR="00AC0653" w:rsidRPr="00DC1060">
        <w:rPr>
          <w:sz w:val="18"/>
          <w:szCs w:val="18"/>
          <w:highlight w:val="yellow"/>
        </w:rPr>
        <w:t xml:space="preserve"> speeds.</w:t>
      </w:r>
    </w:p>
  </w:comment>
  <w:comment w:id="2213" w:author="Stanley, Dorothy" w:date="2022-05-24T16:45:00Z" w:initials="SD">
    <w:p w14:paraId="380C3FE0" w14:textId="77777777" w:rsidR="009F1C15" w:rsidRDefault="009F1C15">
      <w:pPr>
        <w:pStyle w:val="CommentText"/>
      </w:pPr>
      <w:r>
        <w:rPr>
          <w:rStyle w:val="CommentReference"/>
        </w:rPr>
        <w:annotationRef/>
      </w:r>
      <w:r>
        <w:t>Proposed deletion in 546 (#546): IEEE: Portability is already covered in the above paragraph.</w:t>
      </w:r>
    </w:p>
  </w:comment>
  <w:comment w:id="2230" w:author="Editor" w:date="2023-03-01T20:21:00Z" w:initials="E">
    <w:p w14:paraId="6D3188D0" w14:textId="3349970A" w:rsidR="0047697E" w:rsidRDefault="0047697E">
      <w:pPr>
        <w:pStyle w:val="CommentText"/>
      </w:pPr>
      <w:r>
        <w:rPr>
          <w:rStyle w:val="CommentReference"/>
        </w:rPr>
        <w:annotationRef/>
      </w:r>
      <w:r w:rsidRPr="002F513B">
        <w:rPr>
          <w:highlight w:val="yellow"/>
        </w:rPr>
        <w:t xml:space="preserve">IEEE 802: Following </w:t>
      </w:r>
      <w:r w:rsidR="00432577">
        <w:rPr>
          <w:highlight w:val="yellow"/>
        </w:rPr>
        <w:t>use-cases</w:t>
      </w:r>
      <w:r w:rsidRPr="002F513B">
        <w:rPr>
          <w:highlight w:val="yellow"/>
        </w:rPr>
        <w:t xml:space="preserve"> </w:t>
      </w:r>
      <w:r w:rsidR="00432577">
        <w:rPr>
          <w:highlight w:val="yellow"/>
        </w:rPr>
        <w:t>are</w:t>
      </w:r>
      <w:r w:rsidRPr="002F513B">
        <w:rPr>
          <w:highlight w:val="yellow"/>
        </w:rPr>
        <w:t xml:space="preserve"> from some </w:t>
      </w:r>
      <w:r w:rsidR="00D3315B">
        <w:rPr>
          <w:highlight w:val="yellow"/>
        </w:rPr>
        <w:t xml:space="preserve">6GHz </w:t>
      </w:r>
      <w:r w:rsidRPr="002F513B">
        <w:rPr>
          <w:highlight w:val="yellow"/>
        </w:rPr>
        <w:t xml:space="preserve">regulatory activity that is not adopted </w:t>
      </w:r>
      <w:r w:rsidR="00D3315B">
        <w:rPr>
          <w:highlight w:val="yellow"/>
        </w:rPr>
        <w:t>by any regulation. A</w:t>
      </w:r>
      <w:r w:rsidRPr="002F513B">
        <w:rPr>
          <w:highlight w:val="yellow"/>
        </w:rPr>
        <w:t>lso</w:t>
      </w:r>
      <w:r w:rsidR="00D3315B">
        <w:rPr>
          <w:highlight w:val="yellow"/>
        </w:rPr>
        <w:t>,</w:t>
      </w:r>
      <w:r w:rsidRPr="002F513B">
        <w:rPr>
          <w:highlight w:val="yellow"/>
        </w:rPr>
        <w:t xml:space="preserve"> IEEE 802.11 does not </w:t>
      </w:r>
      <w:r w:rsidR="00D3315B">
        <w:rPr>
          <w:highlight w:val="yellow"/>
        </w:rPr>
        <w:t xml:space="preserve">provision </w:t>
      </w:r>
      <w:r w:rsidRPr="002F513B">
        <w:rPr>
          <w:highlight w:val="yellow"/>
        </w:rPr>
        <w:t xml:space="preserve">support </w:t>
      </w:r>
      <w:r w:rsidR="00D3315B">
        <w:rPr>
          <w:highlight w:val="yellow"/>
        </w:rPr>
        <w:t xml:space="preserve">for </w:t>
      </w:r>
      <w:r w:rsidRPr="002F513B">
        <w:rPr>
          <w:highlight w:val="yellow"/>
        </w:rPr>
        <w:t>th</w:t>
      </w:r>
      <w:r w:rsidR="00D3315B">
        <w:rPr>
          <w:highlight w:val="yellow"/>
        </w:rPr>
        <w:t>e use-cases</w:t>
      </w:r>
      <w:r w:rsidRPr="002F513B">
        <w:rPr>
          <w:highlight w:val="yellow"/>
        </w:rPr>
        <w:t xml:space="preserve"> in any of its specification</w:t>
      </w:r>
      <w:r>
        <w:rPr>
          <w:highlight w:val="yellow"/>
        </w:rPr>
        <w:t>s</w:t>
      </w:r>
      <w:r w:rsidRPr="002F513B">
        <w:rPr>
          <w:highlight w:val="yellow"/>
        </w:rPr>
        <w:t>.</w:t>
      </w:r>
      <w:r w:rsidR="00D3315B">
        <w:rPr>
          <w:highlight w:val="yellow"/>
        </w:rPr>
        <w:t xml:space="preserve"> </w:t>
      </w:r>
      <w:r w:rsidRPr="002F513B">
        <w:rPr>
          <w:highlight w:val="yellow"/>
        </w:rPr>
        <w:t xml:space="preserve"> IEEE 802.11 propose to remove th</w:t>
      </w:r>
      <w:r>
        <w:rPr>
          <w:highlight w:val="yellow"/>
        </w:rPr>
        <w:t>e Editor Note and</w:t>
      </w:r>
      <w:r w:rsidRPr="002F513B">
        <w:rPr>
          <w:highlight w:val="yellow"/>
        </w:rPr>
        <w:t xml:space="preserve"> </w:t>
      </w:r>
      <w:r>
        <w:rPr>
          <w:highlight w:val="yellow"/>
        </w:rPr>
        <w:t xml:space="preserve">the proposed </w:t>
      </w:r>
      <w:r w:rsidRPr="002F513B">
        <w:rPr>
          <w:highlight w:val="yellow"/>
        </w:rPr>
        <w:t>addition</w:t>
      </w:r>
      <w:r>
        <w:rPr>
          <w:highlight w:val="yellow"/>
        </w:rPr>
        <w:t xml:space="preserve"> to the section below</w:t>
      </w:r>
      <w:r w:rsidRPr="002F513B">
        <w:rPr>
          <w:highlight w:val="yellow"/>
        </w:rPr>
        <w:t>.</w:t>
      </w:r>
      <w:r>
        <w:t xml:space="preserve">  </w:t>
      </w:r>
    </w:p>
  </w:comment>
  <w:comment w:id="2288" w:author="Stanley, Dorothy" w:date="2022-05-24T15:10:00Z" w:initials="SD">
    <w:p w14:paraId="48FB472C" w14:textId="77777777" w:rsidR="009F1C15" w:rsidRDefault="009F1C15">
      <w:pPr>
        <w:pStyle w:val="CommentText"/>
      </w:pPr>
      <w:r>
        <w:rPr>
          <w:rStyle w:val="CommentReference"/>
        </w:rPr>
        <w:annotationRef/>
      </w:r>
      <w:r>
        <w:t>Document 568 (#568) proposes to delete this text.</w:t>
      </w:r>
    </w:p>
  </w:comment>
  <w:comment w:id="2291" w:author="Stanley, Dorothy" w:date="2022-05-24T16:46:00Z" w:initials="SD">
    <w:p w14:paraId="6AE631CF" w14:textId="77777777" w:rsidR="009F1C15" w:rsidRDefault="009F1C15">
      <w:pPr>
        <w:pStyle w:val="CommentText"/>
      </w:pPr>
      <w:r>
        <w:rPr>
          <w:rStyle w:val="CommentReference"/>
        </w:rPr>
        <w:annotationRef/>
      </w:r>
      <w:r>
        <w:t>Proposed deletion in 546 (#546): IEEE: This text is not relevant to “Basic characteristics of broadband RLANs”.</w:t>
      </w:r>
    </w:p>
  </w:comment>
  <w:comment w:id="2374" w:author="Editor" w:date="2023-03-01T21:27:00Z" w:initials="E">
    <w:p w14:paraId="09991889" w14:textId="710F791E" w:rsidR="0097227F" w:rsidRDefault="0097227F">
      <w:pPr>
        <w:pStyle w:val="CommentText"/>
      </w:pPr>
      <w:r>
        <w:rPr>
          <w:rStyle w:val="CommentReference"/>
        </w:rPr>
        <w:annotationRef/>
      </w:r>
      <w:r w:rsidRPr="00A22818">
        <w:rPr>
          <w:highlight w:val="yellow"/>
        </w:rPr>
        <w:t xml:space="preserve">IEEE 802: The proposed texts and options in the remainder of this section (Section 5) </w:t>
      </w:r>
      <w:r w:rsidR="00A22818">
        <w:rPr>
          <w:highlight w:val="yellow"/>
        </w:rPr>
        <w:t xml:space="preserve">are </w:t>
      </w:r>
      <w:r w:rsidR="00643977">
        <w:rPr>
          <w:highlight w:val="yellow"/>
        </w:rPr>
        <w:t>related</w:t>
      </w:r>
      <w:r w:rsidRPr="00A22818">
        <w:rPr>
          <w:highlight w:val="yellow"/>
        </w:rPr>
        <w:t xml:space="preserve"> to regulation</w:t>
      </w:r>
      <w:r w:rsidR="00643977">
        <w:rPr>
          <w:highlight w:val="yellow"/>
        </w:rPr>
        <w:t xml:space="preserve"> details</w:t>
      </w:r>
      <w:r w:rsidRPr="00A22818">
        <w:rPr>
          <w:highlight w:val="yellow"/>
        </w:rPr>
        <w:t xml:space="preserve"> for license-exempt operation in the 6GHz band and related to specific administrations. IEEE 802 proposes to move any agreed content in this regard to Section 6. In this case, the added contents can be administrative specific as </w:t>
      </w:r>
      <w:r w:rsidR="00A22818" w:rsidRPr="00A22818">
        <w:rPr>
          <w:highlight w:val="yellow"/>
        </w:rPr>
        <w:t>Table 2 is structured</w:t>
      </w:r>
      <w:r w:rsidR="00643977">
        <w:rPr>
          <w:highlight w:val="yellow"/>
        </w:rPr>
        <w:t xml:space="preserve"> that way</w:t>
      </w:r>
      <w:r w:rsidR="00A22818" w:rsidRPr="00A22818">
        <w:rPr>
          <w:highlight w:val="yellow"/>
        </w:rPr>
        <w:t>.</w:t>
      </w:r>
      <w:r w:rsidR="00A22818">
        <w:t xml:space="preserve"> </w:t>
      </w:r>
      <w:r w:rsidR="00CA6264" w:rsidRPr="00EA736B">
        <w:rPr>
          <w:highlight w:val="yellow"/>
        </w:rPr>
        <w:t xml:space="preserve">If </w:t>
      </w:r>
      <w:r w:rsidR="005704C1" w:rsidRPr="00EA736B">
        <w:rPr>
          <w:highlight w:val="yellow"/>
        </w:rPr>
        <w:t xml:space="preserve">this is agreed, it may require a restructuring or modification of Table 2 to affectionately </w:t>
      </w:r>
      <w:r w:rsidR="00EA736B" w:rsidRPr="00EA736B">
        <w:rPr>
          <w:highlight w:val="yellow"/>
        </w:rPr>
        <w:t>accommodate the content of the options.</w:t>
      </w:r>
      <w:r w:rsidR="00EA736B">
        <w:t xml:space="preserve"> </w:t>
      </w:r>
    </w:p>
  </w:comment>
  <w:comment w:id="2513" w:author="Stanley, Dorothy" w:date="2022-05-24T17:06:00Z" w:initials="SD">
    <w:p w14:paraId="1C11AF56" w14:textId="77777777" w:rsidR="009F1C15" w:rsidRDefault="009F1C15">
      <w:pPr>
        <w:pStyle w:val="CommentText"/>
      </w:pPr>
      <w:r>
        <w:rPr>
          <w:rStyle w:val="CommentReference"/>
        </w:rPr>
        <w:annotationRef/>
      </w:r>
      <w:r>
        <w:t>Document 548 (#548) proposes to delete all of Section 6, moving the content to a new Annex 3, see below.</w:t>
      </w:r>
    </w:p>
  </w:comment>
  <w:comment w:id="2514" w:author="Editor" w:date="2022-11-16T19:11:00Z" w:initials="Editor">
    <w:p w14:paraId="6D8047B0" w14:textId="77777777" w:rsidR="009F1C15" w:rsidRDefault="009F1C15" w:rsidP="000560B5">
      <w:pPr>
        <w:pStyle w:val="CommentText"/>
      </w:pPr>
      <w:r>
        <w:rPr>
          <w:rStyle w:val="CommentReference"/>
        </w:rPr>
        <w:annotationRef/>
      </w:r>
      <w:r w:rsidRPr="00E52CB3">
        <w:t>IEEE 802: IEEE 802 does not support deleting Section 6 and replacing that with Annex 3. There is no agreed justification for this change. The current structure and content in Section 6 supports the purpose already. Initiation of an Annex 3 will cause unnecessary confusion between Table 2, “Characteristics including technical parameters associated with broadband RLAN standards”,  and  Table 3, “General technical requirements applicable in certain administrations and/or regions”.</w:t>
      </w:r>
    </w:p>
  </w:comment>
  <w:comment w:id="2768" w:author="Stanley, Dorothy" w:date="2022-05-25T08:10:00Z" w:initials="SD">
    <w:p w14:paraId="6D4B15C8" w14:textId="77777777" w:rsidR="009F1C15" w:rsidRDefault="009F1C15">
      <w:pPr>
        <w:pStyle w:val="CommentText"/>
      </w:pPr>
      <w:r>
        <w:rPr>
          <w:rStyle w:val="CommentReference"/>
        </w:rPr>
        <w:annotationRef/>
      </w:r>
      <w:r>
        <w:t>Added heading and merged cells to continue table formatting.</w:t>
      </w:r>
    </w:p>
  </w:comment>
  <w:comment w:id="3380" w:author="Editor" w:date="2023-03-01T21:57:00Z" w:initials="E">
    <w:p w14:paraId="43B22009" w14:textId="20304AE9" w:rsidR="00DF1083" w:rsidRDefault="00DF1083">
      <w:pPr>
        <w:pStyle w:val="CommentText"/>
      </w:pPr>
      <w:r>
        <w:rPr>
          <w:rStyle w:val="CommentReference"/>
        </w:rPr>
        <w:annotationRef/>
      </w:r>
      <w:r w:rsidRPr="00DF1083">
        <w:rPr>
          <w:highlight w:val="yellow"/>
        </w:rPr>
        <w:t>IEEE 802: IEEE 802 believes that the characteristics and deployment parameters proposed here do not belong to this recommendation as compatibility studies are not within the scope of this recommendation. IEEE 802 proposes to remove the table.</w:t>
      </w:r>
      <w:r>
        <w:t xml:space="preserve"> </w:t>
      </w:r>
    </w:p>
  </w:comment>
  <w:comment w:id="3963" w:author="Editor" w:date="2023-03-01T22:06:00Z" w:initials="E">
    <w:p w14:paraId="08B249D3" w14:textId="0D03D0D3" w:rsidR="00E85406" w:rsidRDefault="00E85406">
      <w:pPr>
        <w:pStyle w:val="CommentText"/>
      </w:pPr>
      <w:r>
        <w:rPr>
          <w:rStyle w:val="CommentReference"/>
        </w:rPr>
        <w:annotationRef/>
      </w:r>
      <w:r w:rsidRPr="00E85406">
        <w:rPr>
          <w:highlight w:val="yellow"/>
        </w:rPr>
        <w:t>IEEE 802: IEEE 802 agrees with the administration</w:t>
      </w:r>
      <w:r>
        <w:rPr>
          <w:highlight w:val="yellow"/>
        </w:rPr>
        <w:t>s</w:t>
      </w:r>
      <w:r w:rsidRPr="00E85406">
        <w:rPr>
          <w:highlight w:val="yellow"/>
        </w:rPr>
        <w:t xml:space="preserve"> not supporting deleting Section 6 and Table 3 and replacing it with a new Annex 3.</w:t>
      </w:r>
    </w:p>
  </w:comment>
  <w:comment w:id="3977" w:author="Stanley, Dorothy" w:date="2022-05-24T17:09:00Z" w:initials="SD">
    <w:p w14:paraId="748F9AC1" w14:textId="77777777" w:rsidR="009F1C15" w:rsidRDefault="009F1C15" w:rsidP="00FE7D8D">
      <w:pPr>
        <w:pStyle w:val="CommentText"/>
      </w:pPr>
      <w:r>
        <w:rPr>
          <w:rStyle w:val="CommentReference"/>
        </w:rPr>
        <w:annotationRef/>
      </w:r>
      <w:r>
        <w:t>Document 548 (#548) proposes to insert ANNEX 3, and delete section 6 above)</w:t>
      </w:r>
    </w:p>
  </w:comment>
  <w:comment w:id="4281" w:author="China" w:date="2022-04-12T19:52:00Z" w:initials="CHN">
    <w:p w14:paraId="4430DD1E" w14:textId="77777777" w:rsidR="009F1C15" w:rsidRDefault="009F1C15" w:rsidP="00FE7D8D">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4532" w:author="China" w:date="2022-04-12T18:35:00Z" w:initials="CHN">
    <w:p w14:paraId="219F9D3E" w14:textId="77777777" w:rsidR="009F1C15" w:rsidRDefault="009F1C15" w:rsidP="00FE7D8D">
      <w:pPr>
        <w:pStyle w:val="CommentText"/>
        <w:rPr>
          <w:lang w:eastAsia="zh-CN"/>
        </w:rPr>
      </w:pPr>
      <w:r>
        <w:rPr>
          <w:rStyle w:val="CommentReference"/>
        </w:rPr>
        <w:annotationRef/>
      </w:r>
      <w:r>
        <w:rPr>
          <w:lang w:eastAsia="zh-CN"/>
        </w:rPr>
        <w:t xml:space="preserve">Remove note 5 and 6 as the content is included in the new table 3. </w:t>
      </w:r>
    </w:p>
  </w:comment>
  <w:comment w:id="4581" w:author="China" w:date="2022-04-12T18:36:00Z" w:initials="CHN">
    <w:p w14:paraId="03602918" w14:textId="77777777" w:rsidR="009F1C15" w:rsidRDefault="009F1C15" w:rsidP="00FE7D8D">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2BBD38" w15:done="0"/>
  <w15:commentEx w15:paraId="2FAEEE86" w15:done="0"/>
  <w15:commentEx w15:paraId="3E63E590" w15:done="0"/>
  <w15:commentEx w15:paraId="20B98327" w15:done="0"/>
  <w15:commentEx w15:paraId="37AD3347" w15:done="0"/>
  <w15:commentEx w15:paraId="0A94FEDE" w15:done="0"/>
  <w15:commentEx w15:paraId="1102367C" w15:done="0"/>
  <w15:commentEx w15:paraId="4336C3B4" w15:done="0"/>
  <w15:commentEx w15:paraId="1CF0F07E" w15:done="0"/>
  <w15:commentEx w15:paraId="6246C326" w15:done="0"/>
  <w15:commentEx w15:paraId="4FB97D8B" w15:done="0"/>
  <w15:commentEx w15:paraId="1A121730" w15:done="0"/>
  <w15:commentEx w15:paraId="4310502C" w15:done="0"/>
  <w15:commentEx w15:paraId="63E0899D" w15:done="1"/>
  <w15:commentEx w15:paraId="6E5050A6" w15:paraIdParent="63E0899D" w15:done="1"/>
  <w15:commentEx w15:paraId="625759B8" w15:paraIdParent="63E0899D" w15:done="1"/>
  <w15:commentEx w15:paraId="42315DE8" w15:done="0"/>
  <w15:commentEx w15:paraId="380C3FE0" w15:done="0"/>
  <w15:commentEx w15:paraId="6D3188D0" w15:done="0"/>
  <w15:commentEx w15:paraId="48FB472C" w15:done="0"/>
  <w15:commentEx w15:paraId="6AE631CF" w15:done="0"/>
  <w15:commentEx w15:paraId="09991889" w15:done="0"/>
  <w15:commentEx w15:paraId="1C11AF56" w15:done="0"/>
  <w15:commentEx w15:paraId="6D8047B0" w15:paraIdParent="1C11AF56" w15:done="0"/>
  <w15:commentEx w15:paraId="6D4B15C8" w15:done="0"/>
  <w15:commentEx w15:paraId="43B22009" w15:done="0"/>
  <w15:commentEx w15:paraId="08B249D3" w15:done="0"/>
  <w15:commentEx w15:paraId="748F9AC1" w15:done="0"/>
  <w15:commentEx w15:paraId="4430DD1E" w15:done="0"/>
  <w15:commentEx w15:paraId="219F9D3E" w15:done="0"/>
  <w15:commentEx w15:paraId="036029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A0234" w16cex:dateUtc="2023-03-02T00:56:00Z"/>
  <w16cex:commentExtensible w16cex:durableId="27AA0222" w16cex:dateUtc="2023-03-02T00:56:00Z"/>
  <w16cex:commentExtensible w16cex:durableId="27AA0249" w16cex:dateUtc="2023-03-02T00:56:00Z"/>
  <w16cex:commentExtensible w16cex:durableId="27AA0366" w16cex:dateUtc="2023-03-02T01:01:00Z"/>
  <w16cex:commentExtensible w16cex:durableId="2720535F" w16cex:dateUtc="2022-11-17T11:29:00Z"/>
  <w16cex:commentExtensible w16cex:durableId="27AA2B87" w16cex:dateUtc="2023-03-02T03:52:00Z"/>
  <w16cex:commentExtensible w16cex:durableId="27AA2DF0" w16cex:dateUtc="2023-03-02T04:02:00Z"/>
  <w16cex:commentExtensible w16cex:durableId="27BD9718" w16cex:dateUtc="2023-03-16T20:24:00Z"/>
  <w16cex:commentExtensible w16cex:durableId="27AA3115" w16cex:dateUtc="2023-03-02T04:16:00Z"/>
  <w16cex:commentExtensible w16cex:durableId="27AA3256" w16cex:dateUtc="2023-03-02T04:21:00Z"/>
  <w16cex:commentExtensible w16cex:durableId="27AA41AB" w16cex:dateUtc="2023-03-02T05:27:00Z"/>
  <w16cex:commentExtensible w16cex:durableId="271FB453" w16cex:dateUtc="2022-11-17T00:11:00Z"/>
  <w16cex:commentExtensible w16cex:durableId="27AA48D5" w16cex:dateUtc="2023-03-02T05:57:00Z"/>
  <w16cex:commentExtensible w16cex:durableId="27AA4ACD" w16cex:dateUtc="2023-03-02T06: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2BBD38" w16cid:durableId="27AA0234"/>
  <w16cid:commentId w16cid:paraId="2FAEEE86" w16cid:durableId="27AA0222"/>
  <w16cid:commentId w16cid:paraId="3E63E590" w16cid:durableId="27AA0249"/>
  <w16cid:commentId w16cid:paraId="20B98327" w16cid:durableId="27AA0366"/>
  <w16cid:commentId w16cid:paraId="37AD3347" w16cid:durableId="263FFD31"/>
  <w16cid:commentId w16cid:paraId="0A94FEDE" w16cid:durableId="2720535F"/>
  <w16cid:commentId w16cid:paraId="1102367C" w16cid:durableId="263FFD32"/>
  <w16cid:commentId w16cid:paraId="4336C3B4" w16cid:durableId="27AA2B87"/>
  <w16cid:commentId w16cid:paraId="1CF0F07E" w16cid:durableId="263FFD33"/>
  <w16cid:commentId w16cid:paraId="6246C326" w16cid:durableId="263FFD34"/>
  <w16cid:commentId w16cid:paraId="4FB97D8B" w16cid:durableId="263FFD35"/>
  <w16cid:commentId w16cid:paraId="1A121730" w16cid:durableId="263FFD36"/>
  <w16cid:commentId w16cid:paraId="4310502C" w16cid:durableId="263FFD37"/>
  <w16cid:commentId w16cid:paraId="63E0899D" w16cid:durableId="263FFD38"/>
  <w16cid:commentId w16cid:paraId="6E5050A6" w16cid:durableId="27AA2DF0"/>
  <w16cid:commentId w16cid:paraId="625759B8" w16cid:durableId="27BD9718"/>
  <w16cid:commentId w16cid:paraId="42315DE8" w16cid:durableId="27AA3115"/>
  <w16cid:commentId w16cid:paraId="380C3FE0" w16cid:durableId="263FFD39"/>
  <w16cid:commentId w16cid:paraId="6D3188D0" w16cid:durableId="27AA3256"/>
  <w16cid:commentId w16cid:paraId="48FB472C" w16cid:durableId="263FFD3A"/>
  <w16cid:commentId w16cid:paraId="6AE631CF" w16cid:durableId="263FFD3B"/>
  <w16cid:commentId w16cid:paraId="09991889" w16cid:durableId="27AA41AB"/>
  <w16cid:commentId w16cid:paraId="1C11AF56" w16cid:durableId="263FFD3C"/>
  <w16cid:commentId w16cid:paraId="6D8047B0" w16cid:durableId="271FB453"/>
  <w16cid:commentId w16cid:paraId="6D4B15C8" w16cid:durableId="263FFD3D"/>
  <w16cid:commentId w16cid:paraId="43B22009" w16cid:durableId="27AA48D5"/>
  <w16cid:commentId w16cid:paraId="08B249D3" w16cid:durableId="27AA4ACD"/>
  <w16cid:commentId w16cid:paraId="748F9AC1" w16cid:durableId="263FFD3E"/>
  <w16cid:commentId w16cid:paraId="4430DD1E" w16cid:durableId="263FFD3F"/>
  <w16cid:commentId w16cid:paraId="219F9D3E" w16cid:durableId="263FFD40"/>
  <w16cid:commentId w16cid:paraId="03602918"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8DDB37" w14:textId="77777777" w:rsidR="007350CA" w:rsidRDefault="007350CA">
      <w:r>
        <w:separator/>
      </w:r>
    </w:p>
  </w:endnote>
  <w:endnote w:type="continuationSeparator" w:id="0">
    <w:p w14:paraId="2C143FBD" w14:textId="77777777" w:rsidR="007350CA" w:rsidRDefault="007350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Sylfaen"/>
    <w:panose1 w:val="02020603050405020304"/>
    <w:charset w:val="00"/>
    <w:family w:val="roman"/>
    <w:pitch w:val="variable"/>
    <w:sig w:usb0="20002A87" w:usb1="80000000" w:usb2="00000008"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Liberation Sans">
    <w:altName w:val="Arial"/>
    <w:charset w:val="00"/>
    <w:family w:val="swiss"/>
    <w:pitch w:val="variable"/>
  </w:font>
  <w:font w:name="PingFang SC">
    <w:panose1 w:val="00000000000000000000"/>
    <w:charset w:val="00"/>
    <w:family w:val="roman"/>
    <w:notTrueType/>
    <w:pitch w:val="default"/>
  </w:font>
  <w:font w:name="Segoe UI">
    <w:altName w:val="Sylfaen"/>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75A6F" w14:textId="00FFF898" w:rsidR="009F1C15" w:rsidRPr="00846FF6" w:rsidRDefault="00A723E5" w:rsidP="00C36E81">
    <w:pPr>
      <w:pStyle w:val="Footer"/>
      <w:rPr>
        <w:lang w:val="en-US"/>
      </w:rPr>
    </w:pPr>
    <w:r>
      <w:fldChar w:fldCharType="begin"/>
    </w:r>
    <w:r>
      <w:instrText xml:space="preserve"> FILENAME \p \* MERGEFORMAT </w:instrText>
    </w:r>
    <w:r>
      <w:fldChar w:fldCharType="separate"/>
    </w:r>
    <w:r w:rsidR="00846FF6" w:rsidRPr="00846FF6">
      <w:rPr>
        <w:lang w:val="en-US"/>
      </w:rPr>
      <w:t>M</w:t>
    </w:r>
    <w:r w:rsidR="00846FF6">
      <w:t>:\BRSGD\TEXT2019\SG05\WP5A\700\708\708N09e.docx</w:t>
    </w:r>
    <w:r>
      <w:fldChar w:fldCharType="end"/>
    </w:r>
    <w:r w:rsidR="00846FF6" w:rsidRPr="00622706">
      <w:rPr>
        <w:lang w:val="en-US"/>
      </w:rPr>
      <w:tab/>
    </w:r>
    <w:r w:rsidR="00846FF6">
      <w:rPr>
        <w:lang w:val="en-US"/>
      </w:rPr>
      <w:tab/>
    </w:r>
    <w:r w:rsidR="00846FF6" w:rsidRPr="00622706">
      <w:fldChar w:fldCharType="begin"/>
    </w:r>
    <w:r w:rsidR="00846FF6" w:rsidRPr="00622706">
      <w:instrText xml:space="preserve"> savedate \@ dd.MM.yy </w:instrText>
    </w:r>
    <w:r w:rsidR="00846FF6" w:rsidRPr="00622706">
      <w:fldChar w:fldCharType="separate"/>
    </w:r>
    <w:ins w:id="697" w:author="Editor" w:date="2023-03-24T08:26:00Z">
      <w:r>
        <w:t>24.03.23</w:t>
      </w:r>
    </w:ins>
    <w:del w:id="698" w:author="Editor" w:date="2023-03-20T08:17:00Z">
      <w:r w:rsidR="008801B0" w:rsidDel="007F0E78">
        <w:delText>01.03.23</w:delText>
      </w:r>
    </w:del>
    <w:r w:rsidR="00846FF6"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6186B" w14:textId="638DB0D4" w:rsidR="009F1C15" w:rsidRPr="00846FF6" w:rsidRDefault="00A723E5" w:rsidP="009F1C15">
    <w:pPr>
      <w:pStyle w:val="Footer"/>
      <w:rPr>
        <w:lang w:val="en-US"/>
      </w:rPr>
    </w:pPr>
    <w:r>
      <w:fldChar w:fldCharType="begin"/>
    </w:r>
    <w:r>
      <w:instrText xml:space="preserve"> FILENAME \p \* MERGEFORMAT </w:instrText>
    </w:r>
    <w:r>
      <w:fldChar w:fldCharType="separate"/>
    </w:r>
    <w:r w:rsidR="00846FF6" w:rsidRPr="00846FF6">
      <w:rPr>
        <w:lang w:val="en-US"/>
      </w:rPr>
      <w:t>M</w:t>
    </w:r>
    <w:r w:rsidR="00846FF6">
      <w:t>:\BRSGD\TEXT2019\SG05\WP5A\700\708\708N09e.docx</w:t>
    </w:r>
    <w:r>
      <w:fldChar w:fldCharType="end"/>
    </w:r>
    <w:r w:rsidR="00846FF6" w:rsidRPr="00622706">
      <w:rPr>
        <w:lang w:val="en-US"/>
      </w:rPr>
      <w:tab/>
    </w:r>
    <w:r w:rsidR="00846FF6">
      <w:rPr>
        <w:lang w:val="en-US"/>
      </w:rPr>
      <w:tab/>
    </w:r>
    <w:r w:rsidR="00846FF6" w:rsidRPr="00622706">
      <w:fldChar w:fldCharType="begin"/>
    </w:r>
    <w:r w:rsidR="00846FF6" w:rsidRPr="00622706">
      <w:instrText xml:space="preserve"> savedate \@ dd.MM.yy </w:instrText>
    </w:r>
    <w:r w:rsidR="00846FF6" w:rsidRPr="00622706">
      <w:fldChar w:fldCharType="separate"/>
    </w:r>
    <w:ins w:id="699" w:author="Editor" w:date="2023-03-24T08:26:00Z">
      <w:r>
        <w:t>24.03.23</w:t>
      </w:r>
    </w:ins>
    <w:del w:id="700" w:author="Editor" w:date="2023-03-20T08:17:00Z">
      <w:r w:rsidR="008801B0" w:rsidDel="007F0E78">
        <w:delText>01.03.23</w:delText>
      </w:r>
    </w:del>
    <w:r w:rsidR="00846FF6"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76161" w14:textId="77777777" w:rsidR="009F1C15" w:rsidRPr="001C500E" w:rsidRDefault="009F1C15"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7E955" w14:textId="4C30C2D4" w:rsidR="00FA124A" w:rsidRPr="00384693" w:rsidRDefault="00A723E5">
    <w:pPr>
      <w:pStyle w:val="Footer"/>
      <w:rPr>
        <w:lang w:val="en-US"/>
      </w:rPr>
    </w:pPr>
    <w:r>
      <w:fldChar w:fldCharType="begin"/>
    </w:r>
    <w:r>
      <w:instrText xml:space="preserve"> FILENAME \p \* MERGEFORMAT </w:instrText>
    </w:r>
    <w:r>
      <w:fldChar w:fldCharType="separate"/>
    </w:r>
    <w:r w:rsidR="00384693" w:rsidRPr="00384693">
      <w:rPr>
        <w:lang w:val="en-US"/>
      </w:rPr>
      <w:t>M</w:t>
    </w:r>
    <w:r w:rsidR="00384693">
      <w:t>:\BRSGD\TEXT2019\SG05\WP5A\700\708\708N09e.docx</w:t>
    </w:r>
    <w:r>
      <w:fldChar w:fldCharType="end"/>
    </w:r>
    <w:r w:rsidR="00384693" w:rsidRPr="00622706">
      <w:rPr>
        <w:lang w:val="en-US"/>
      </w:rPr>
      <w:tab/>
    </w:r>
    <w:r w:rsidR="00384693">
      <w:rPr>
        <w:lang w:val="en-US"/>
      </w:rPr>
      <w:tab/>
    </w:r>
    <w:r w:rsidR="00384693" w:rsidRPr="00622706">
      <w:fldChar w:fldCharType="begin"/>
    </w:r>
    <w:r w:rsidR="00384693" w:rsidRPr="00622706">
      <w:instrText xml:space="preserve"> savedate \@ dd.MM.yy </w:instrText>
    </w:r>
    <w:r w:rsidR="00384693" w:rsidRPr="00622706">
      <w:fldChar w:fldCharType="separate"/>
    </w:r>
    <w:ins w:id="4609" w:author="Editor" w:date="2023-03-24T08:26:00Z">
      <w:r>
        <w:t>24.03.23</w:t>
      </w:r>
    </w:ins>
    <w:del w:id="4610" w:author="Editor" w:date="2023-03-20T08:17:00Z">
      <w:r w:rsidR="008801B0" w:rsidDel="007F0E78">
        <w:delText>01.03.23</w:delText>
      </w:r>
    </w:del>
    <w:r w:rsidR="00384693" w:rsidRPr="00622706">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5CF82" w14:textId="0C072DFD" w:rsidR="00FA124A" w:rsidRPr="00384693" w:rsidRDefault="00A723E5" w:rsidP="00E6257C">
    <w:pPr>
      <w:pStyle w:val="Footer"/>
      <w:rPr>
        <w:lang w:val="en-US"/>
      </w:rPr>
    </w:pPr>
    <w:r>
      <w:fldChar w:fldCharType="begin"/>
    </w:r>
    <w:r>
      <w:instrText xml:space="preserve"> FILENAME \p \* MERGEFORMAT </w:instrText>
    </w:r>
    <w:r>
      <w:fldChar w:fldCharType="separate"/>
    </w:r>
    <w:r w:rsidR="00384693" w:rsidRPr="00384693">
      <w:rPr>
        <w:lang w:val="en-US"/>
      </w:rPr>
      <w:t>M</w:t>
    </w:r>
    <w:r w:rsidR="00384693">
      <w:t>:\BRSGD\TEXT2019\SG05\WP5A\700\708\708N09e.docx</w:t>
    </w:r>
    <w:r>
      <w:fldChar w:fldCharType="end"/>
    </w:r>
    <w:r w:rsidR="00384693" w:rsidRPr="00622706">
      <w:rPr>
        <w:lang w:val="en-US"/>
      </w:rPr>
      <w:tab/>
    </w:r>
    <w:r w:rsidR="00384693">
      <w:rPr>
        <w:lang w:val="en-US"/>
      </w:rPr>
      <w:tab/>
    </w:r>
    <w:r w:rsidR="00384693" w:rsidRPr="00622706">
      <w:fldChar w:fldCharType="begin"/>
    </w:r>
    <w:r w:rsidR="00384693" w:rsidRPr="00622706">
      <w:instrText xml:space="preserve"> savedate \@ dd.MM.yy </w:instrText>
    </w:r>
    <w:r w:rsidR="00384693" w:rsidRPr="00622706">
      <w:fldChar w:fldCharType="separate"/>
    </w:r>
    <w:ins w:id="4611" w:author="Editor" w:date="2023-03-24T08:26:00Z">
      <w:r>
        <w:t>24.03.23</w:t>
      </w:r>
    </w:ins>
    <w:del w:id="4612" w:author="Editor" w:date="2023-03-20T08:17:00Z">
      <w:r w:rsidR="008801B0" w:rsidDel="007F0E78">
        <w:delText>01.03.23</w:delText>
      </w:r>
    </w:del>
    <w:r w:rsidR="00384693" w:rsidRPr="0062270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5C22B6" w14:textId="77777777" w:rsidR="007350CA" w:rsidRDefault="007350CA">
      <w:r>
        <w:t>____________________</w:t>
      </w:r>
    </w:p>
  </w:footnote>
  <w:footnote w:type="continuationSeparator" w:id="0">
    <w:p w14:paraId="6CED4171" w14:textId="77777777" w:rsidR="007350CA" w:rsidRDefault="007350CA">
      <w:r>
        <w:continuationSeparator/>
      </w:r>
    </w:p>
  </w:footnote>
  <w:footnote w:id="1">
    <w:p w14:paraId="5D24F3A4" w14:textId="77777777" w:rsidR="00E025E4" w:rsidRDefault="00E025E4" w:rsidP="00E025E4">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1B1541D5" w14:textId="77777777" w:rsidR="009F1C15" w:rsidRPr="009B58C8" w:rsidRDefault="009F1C15" w:rsidP="007D2820">
      <w:pPr>
        <w:pStyle w:val="FootnoteText"/>
        <w:jc w:val="both"/>
        <w:rPr>
          <w:lang w:val="en-US"/>
        </w:rPr>
      </w:pPr>
      <w:r>
        <w:rPr>
          <w:rStyle w:val="FootnoteReference"/>
        </w:rPr>
        <w:footnoteRef/>
      </w:r>
      <w:r>
        <w:rPr>
          <w:lang w:val="en-US"/>
        </w:rPr>
        <w:tab/>
      </w:r>
      <w:ins w:id="2034" w:author="IEEE" w:date="2022-11-16T19:10:00Z">
        <w:r w:rsidRPr="00AD641A">
          <w:t>ISO/IEC 8802-11:2022</w:t>
        </w:r>
      </w:ins>
      <w:del w:id="2035"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8B4021" w14:textId="77777777" w:rsidR="009F1C15" w:rsidRDefault="009F1C15"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0E27EADD" w14:textId="006A568B" w:rsidR="009F1C15" w:rsidRPr="00563CF0" w:rsidRDefault="009F1C15" w:rsidP="007D2820">
    <w:pPr>
      <w:pStyle w:val="Header"/>
      <w:rPr>
        <w:lang w:val="fr-FR"/>
      </w:rPr>
    </w:pPr>
    <w:bookmarkStart w:id="693" w:name="_Hlk87970719"/>
    <w:bookmarkStart w:id="694" w:name="_Hlk87970720"/>
    <w:bookmarkStart w:id="695" w:name="_Hlk87970748"/>
    <w:bookmarkStart w:id="696" w:name="_Hlk87970749"/>
    <w:r>
      <w:rPr>
        <w:lang w:val="en-US"/>
      </w:rPr>
      <w:t>5A/</w:t>
    </w:r>
    <w:r w:rsidR="001F74F5">
      <w:rPr>
        <w:lang w:val="en-US"/>
      </w:rPr>
      <w:t>708 (Annex 9)</w:t>
    </w:r>
    <w:r>
      <w:rPr>
        <w:lang w:val="en-US"/>
      </w:rPr>
      <w:t>-E</w:t>
    </w:r>
    <w:bookmarkEnd w:id="693"/>
    <w:bookmarkEnd w:id="694"/>
    <w:bookmarkEnd w:id="695"/>
    <w:bookmarkEnd w:id="696"/>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B38C6" w14:textId="77777777" w:rsidR="009F1C15" w:rsidRDefault="009F1C15"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142DB2C3" w14:textId="31FACFB1" w:rsidR="009F1C15" w:rsidRPr="00563CF0" w:rsidRDefault="009F1C15" w:rsidP="007D2820">
    <w:pPr>
      <w:pStyle w:val="Header"/>
      <w:rPr>
        <w:lang w:val="fr-FR"/>
      </w:rPr>
    </w:pPr>
    <w:r>
      <w:rPr>
        <w:lang w:val="en-US"/>
      </w:rPr>
      <w:t>5A/</w:t>
    </w:r>
    <w:r w:rsidR="001F74F5">
      <w:rPr>
        <w:lang w:val="en-US"/>
      </w:rPr>
      <w:t>708 (Annex 9)</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50BDC" w14:textId="77777777" w:rsidR="009F1C15" w:rsidRDefault="009F1C15"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2834C586" w14:textId="779103EC" w:rsidR="009F1C15" w:rsidRPr="00C36E81" w:rsidRDefault="009F1C15" w:rsidP="007D2820">
    <w:pPr>
      <w:pStyle w:val="Header"/>
      <w:rPr>
        <w:lang w:val="en-US"/>
      </w:rPr>
    </w:pPr>
    <w:r>
      <w:rPr>
        <w:lang w:val="en-US"/>
      </w:rPr>
      <w:t>5A/</w:t>
    </w:r>
    <w:r w:rsidR="001F74F5">
      <w:rPr>
        <w:lang w:val="en-US"/>
      </w:rPr>
      <w:t>708 (Annex 9)</w:t>
    </w:r>
    <w:r>
      <w:rPr>
        <w:lang w:val="en-US"/>
      </w:rPr>
      <w:t>-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670B8"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564F2380" w14:textId="0F33234A" w:rsidR="00FA124A" w:rsidRDefault="007B322F">
    <w:pPr>
      <w:pStyle w:val="Header"/>
      <w:rPr>
        <w:lang w:val="en-US"/>
      </w:rPr>
    </w:pPr>
    <w:r>
      <w:rPr>
        <w:lang w:val="en-US"/>
      </w:rPr>
      <w:t>5A/</w:t>
    </w:r>
    <w:r w:rsidR="001F74F5">
      <w:rPr>
        <w:lang w:val="en-US"/>
      </w:rPr>
      <w:t>708 (Annex 9)</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5"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9"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488863380">
    <w:abstractNumId w:val="2"/>
  </w:num>
  <w:num w:numId="2" w16cid:durableId="2020302975">
    <w:abstractNumId w:val="12"/>
  </w:num>
  <w:num w:numId="3" w16cid:durableId="187989508">
    <w:abstractNumId w:val="9"/>
  </w:num>
  <w:num w:numId="4" w16cid:durableId="691883521">
    <w:abstractNumId w:val="11"/>
  </w:num>
  <w:num w:numId="5" w16cid:durableId="1696271592">
    <w:abstractNumId w:val="4"/>
  </w:num>
  <w:num w:numId="6" w16cid:durableId="1122502681">
    <w:abstractNumId w:val="5"/>
  </w:num>
  <w:num w:numId="7" w16cid:durableId="1799640966">
    <w:abstractNumId w:val="1"/>
  </w:num>
  <w:num w:numId="8" w16cid:durableId="1197810739">
    <w:abstractNumId w:val="10"/>
  </w:num>
  <w:num w:numId="9" w16cid:durableId="1320839583">
    <w:abstractNumId w:val="7"/>
  </w:num>
  <w:num w:numId="10" w16cid:durableId="983047903">
    <w:abstractNumId w:val="8"/>
  </w:num>
  <w:num w:numId="11" w16cid:durableId="327951308">
    <w:abstractNumId w:val="3"/>
  </w:num>
  <w:num w:numId="12" w16cid:durableId="33383996">
    <w:abstractNumId w:val="6"/>
  </w:num>
  <w:num w:numId="13" w16cid:durableId="13884501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5A2-2 BWA Editor">
    <w15:presenceInfo w15:providerId="None" w15:userId="5A2-2 BWA Editor"/>
  </w15:person>
  <w15:person w15:author="Song, Xiaojing">
    <w15:presenceInfo w15:providerId="AD" w15:userId="S::xiaojing.song@itu.int::b1dd998c-8972-4ce9-a7be-e2479ab3d6fa"/>
  </w15:person>
  <w15:person w15:author="Chamova, Alisa">
    <w15:presenceInfo w15:providerId="AD" w15:userId="S::alisa.chamova@itu.int::22d471ad-1704-47cb-acab-d70b801be3d5"/>
  </w15:person>
  <w15:person w15:author="ITU - LRT -">
    <w15:presenceInfo w15:providerId="None" w15:userId="ITU - LRT -"/>
  </w15:person>
  <w15:person w15:author="Fernandez Jimenez, Virginia">
    <w15:presenceInfo w15:providerId="AD" w15:userId="S::virginia.fernandez@itu.int::6d460222-a6cb-4df0-8dd7-a947ce731002"/>
  </w15:person>
  <w15:person w15:author="Stanley, Dorothy">
    <w15:presenceInfo w15:providerId="AD" w15:userId="S-1-5-21-839522115-1383384898-515967899-5779708"/>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Boris Sorokin">
    <w15:presenceInfo w15:providerId="Windows Live" w15:userId="1340e3b6c02ad3e7"/>
  </w15:person>
  <w15:person w15:author="ITU - LRT">
    <w15:presenceInfo w15:providerId="None" w15:userId="ITU - LRT"/>
  </w15:person>
  <w15:person w15:author="Ericsson">
    <w15:presenceInfo w15:providerId="None" w15:userId="Ericsson"/>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WP 5A">
    <w15:presenceInfo w15:providerId="None" w15:userId="WP 5A"/>
  </w15:person>
  <w15:person w15:author="China">
    <w15:presenceInfo w15:providerId="None" w15:userId="China"/>
  </w15:person>
  <w15:person w15:author="5A2-2 BWA Editor's Note">
    <w15:presenceInfo w15:providerId="None" w15:userId="5A2-2 BWA Editor's Note"/>
  </w15:person>
  <w15:person w15:author="BR SGD">
    <w15:presenceInfo w15:providerId="None" w15:userId="BR SGD"/>
  </w15:person>
  <w15:person w15:author="IEEE">
    <w15:presenceInfo w15:providerId="None" w15:userId="IEEE"/>
  </w15:person>
  <w15:person w15:author="CHN">
    <w15:presenceInfo w15:providerId="None" w15:userId="CHN"/>
  </w15:person>
  <w15:person w15:author="USA">
    <w15:presenceInfo w15:providerId="None" w15:userId="USA"/>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Republica of Korea">
    <w15:presenceInfo w15:providerId="None" w15:userId="Republica of Korea"/>
  </w15:person>
  <w15:person w15:author="France">
    <w15:presenceInfo w15:providerId="None" w15:userId="France"/>
  </w15:person>
  <w15:person w15:author="Andrew Gowans [2]">
    <w15:presenceInfo w15:providerId="None" w15:userId="Andrew Gow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doNotDisplayPageBoundaries/>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s-E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rawingGridHorizontalSpacing w:val="120"/>
  <w:drawingGridVerticalSpacing w:val="163"/>
  <w:displayHorizontalDrawingGridEvery w:val="0"/>
  <w:displayVerticalDrawingGridEvery w:val="2"/>
  <w:doNotShadeFormData/>
  <w:noPunctuationKerning/>
  <w:characterSpacingControl w:val="doNotCompress"/>
  <w:hdrShapeDefaults>
    <o:shapedefaults v:ext="edit" spidmax="206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322F"/>
    <w:rsid w:val="000069D4"/>
    <w:rsid w:val="00011082"/>
    <w:rsid w:val="000174AD"/>
    <w:rsid w:val="00047A1D"/>
    <w:rsid w:val="000604B9"/>
    <w:rsid w:val="000A7D55"/>
    <w:rsid w:val="000C12C8"/>
    <w:rsid w:val="000C2E8E"/>
    <w:rsid w:val="000E0E7C"/>
    <w:rsid w:val="000F1B4B"/>
    <w:rsid w:val="001010CA"/>
    <w:rsid w:val="00104A33"/>
    <w:rsid w:val="0011675B"/>
    <w:rsid w:val="0012744F"/>
    <w:rsid w:val="00131178"/>
    <w:rsid w:val="00156F66"/>
    <w:rsid w:val="00163271"/>
    <w:rsid w:val="00172122"/>
    <w:rsid w:val="001759AA"/>
    <w:rsid w:val="00182528"/>
    <w:rsid w:val="0018500B"/>
    <w:rsid w:val="00196A19"/>
    <w:rsid w:val="001D3D28"/>
    <w:rsid w:val="001F74F5"/>
    <w:rsid w:val="00202DC1"/>
    <w:rsid w:val="002116EE"/>
    <w:rsid w:val="002309D8"/>
    <w:rsid w:val="00235618"/>
    <w:rsid w:val="00235DA2"/>
    <w:rsid w:val="00247D8C"/>
    <w:rsid w:val="00272CD4"/>
    <w:rsid w:val="002A7FE2"/>
    <w:rsid w:val="002E1B4F"/>
    <w:rsid w:val="002E22D6"/>
    <w:rsid w:val="002F2E67"/>
    <w:rsid w:val="002F513B"/>
    <w:rsid w:val="002F7CB3"/>
    <w:rsid w:val="00306AD6"/>
    <w:rsid w:val="00315546"/>
    <w:rsid w:val="0031787B"/>
    <w:rsid w:val="00330567"/>
    <w:rsid w:val="00384693"/>
    <w:rsid w:val="00386A9D"/>
    <w:rsid w:val="00391081"/>
    <w:rsid w:val="003A613B"/>
    <w:rsid w:val="003B2789"/>
    <w:rsid w:val="003B3716"/>
    <w:rsid w:val="003C13CE"/>
    <w:rsid w:val="003C697E"/>
    <w:rsid w:val="003D4503"/>
    <w:rsid w:val="003E2518"/>
    <w:rsid w:val="003E7CEF"/>
    <w:rsid w:val="00422DAC"/>
    <w:rsid w:val="00431204"/>
    <w:rsid w:val="00432577"/>
    <w:rsid w:val="0044507E"/>
    <w:rsid w:val="0045493B"/>
    <w:rsid w:val="00472108"/>
    <w:rsid w:val="0047697E"/>
    <w:rsid w:val="00490B31"/>
    <w:rsid w:val="004B1628"/>
    <w:rsid w:val="004B1EF7"/>
    <w:rsid w:val="004B3FAD"/>
    <w:rsid w:val="004C5749"/>
    <w:rsid w:val="00501DCA"/>
    <w:rsid w:val="00513A47"/>
    <w:rsid w:val="005166F2"/>
    <w:rsid w:val="00534E05"/>
    <w:rsid w:val="005408DF"/>
    <w:rsid w:val="005465E5"/>
    <w:rsid w:val="00556863"/>
    <w:rsid w:val="005611F2"/>
    <w:rsid w:val="005704C1"/>
    <w:rsid w:val="00573344"/>
    <w:rsid w:val="00583F9B"/>
    <w:rsid w:val="00584D0D"/>
    <w:rsid w:val="005B0D29"/>
    <w:rsid w:val="005E5C10"/>
    <w:rsid w:val="005F2C78"/>
    <w:rsid w:val="00610EBE"/>
    <w:rsid w:val="006144E4"/>
    <w:rsid w:val="006314DB"/>
    <w:rsid w:val="006430C2"/>
    <w:rsid w:val="00643977"/>
    <w:rsid w:val="00650299"/>
    <w:rsid w:val="00655FC5"/>
    <w:rsid w:val="006572C1"/>
    <w:rsid w:val="006967C0"/>
    <w:rsid w:val="007350CA"/>
    <w:rsid w:val="00764AB4"/>
    <w:rsid w:val="00795340"/>
    <w:rsid w:val="00796317"/>
    <w:rsid w:val="007B1D16"/>
    <w:rsid w:val="007B322F"/>
    <w:rsid w:val="007C0007"/>
    <w:rsid w:val="007E2B4E"/>
    <w:rsid w:val="007F0E78"/>
    <w:rsid w:val="0080538C"/>
    <w:rsid w:val="00814E0A"/>
    <w:rsid w:val="00814EAC"/>
    <w:rsid w:val="00822581"/>
    <w:rsid w:val="008309DD"/>
    <w:rsid w:val="0083227A"/>
    <w:rsid w:val="00846FF6"/>
    <w:rsid w:val="0086236A"/>
    <w:rsid w:val="00866900"/>
    <w:rsid w:val="00866F9A"/>
    <w:rsid w:val="00876A8A"/>
    <w:rsid w:val="008801B0"/>
    <w:rsid w:val="00881BA1"/>
    <w:rsid w:val="00896540"/>
    <w:rsid w:val="008B36D0"/>
    <w:rsid w:val="008C2302"/>
    <w:rsid w:val="008C26B8"/>
    <w:rsid w:val="008D39C7"/>
    <w:rsid w:val="008E2161"/>
    <w:rsid w:val="008F208F"/>
    <w:rsid w:val="0097227F"/>
    <w:rsid w:val="00982084"/>
    <w:rsid w:val="0099072C"/>
    <w:rsid w:val="00995073"/>
    <w:rsid w:val="00995963"/>
    <w:rsid w:val="009B3F94"/>
    <w:rsid w:val="009B4231"/>
    <w:rsid w:val="009B61EB"/>
    <w:rsid w:val="009C185B"/>
    <w:rsid w:val="009C2064"/>
    <w:rsid w:val="009D1697"/>
    <w:rsid w:val="009F1C15"/>
    <w:rsid w:val="009F3A46"/>
    <w:rsid w:val="009F6520"/>
    <w:rsid w:val="009F79E7"/>
    <w:rsid w:val="00A014F8"/>
    <w:rsid w:val="00A16859"/>
    <w:rsid w:val="00A22818"/>
    <w:rsid w:val="00A35CBF"/>
    <w:rsid w:val="00A45FB3"/>
    <w:rsid w:val="00A5173C"/>
    <w:rsid w:val="00A61AEF"/>
    <w:rsid w:val="00A723E5"/>
    <w:rsid w:val="00A87D32"/>
    <w:rsid w:val="00AC0653"/>
    <w:rsid w:val="00AD2345"/>
    <w:rsid w:val="00AE5275"/>
    <w:rsid w:val="00AF173A"/>
    <w:rsid w:val="00AF735D"/>
    <w:rsid w:val="00B066A4"/>
    <w:rsid w:val="00B07A13"/>
    <w:rsid w:val="00B4279B"/>
    <w:rsid w:val="00B45FC9"/>
    <w:rsid w:val="00B76F35"/>
    <w:rsid w:val="00B81138"/>
    <w:rsid w:val="00BC7CCF"/>
    <w:rsid w:val="00BE470B"/>
    <w:rsid w:val="00C57A91"/>
    <w:rsid w:val="00C94EA5"/>
    <w:rsid w:val="00CA53BD"/>
    <w:rsid w:val="00CA6264"/>
    <w:rsid w:val="00CC01C2"/>
    <w:rsid w:val="00CD4C66"/>
    <w:rsid w:val="00CE1975"/>
    <w:rsid w:val="00CF21F2"/>
    <w:rsid w:val="00CF45D2"/>
    <w:rsid w:val="00D02712"/>
    <w:rsid w:val="00D046A7"/>
    <w:rsid w:val="00D10B98"/>
    <w:rsid w:val="00D214D0"/>
    <w:rsid w:val="00D3315B"/>
    <w:rsid w:val="00D43796"/>
    <w:rsid w:val="00D6546B"/>
    <w:rsid w:val="00D949B7"/>
    <w:rsid w:val="00DB178B"/>
    <w:rsid w:val="00DC1060"/>
    <w:rsid w:val="00DC17D3"/>
    <w:rsid w:val="00DD4BED"/>
    <w:rsid w:val="00DE39F0"/>
    <w:rsid w:val="00DF0AF3"/>
    <w:rsid w:val="00DF1083"/>
    <w:rsid w:val="00DF7E9F"/>
    <w:rsid w:val="00E025E4"/>
    <w:rsid w:val="00E27D7E"/>
    <w:rsid w:val="00E31124"/>
    <w:rsid w:val="00E42E13"/>
    <w:rsid w:val="00E52CB3"/>
    <w:rsid w:val="00E56D5C"/>
    <w:rsid w:val="00E6257C"/>
    <w:rsid w:val="00E63C59"/>
    <w:rsid w:val="00E85406"/>
    <w:rsid w:val="00EA736B"/>
    <w:rsid w:val="00ED293E"/>
    <w:rsid w:val="00F25662"/>
    <w:rsid w:val="00F57D7B"/>
    <w:rsid w:val="00F666A3"/>
    <w:rsid w:val="00F76407"/>
    <w:rsid w:val="00F766FD"/>
    <w:rsid w:val="00F80E4F"/>
    <w:rsid w:val="00F85D06"/>
    <w:rsid w:val="00FA124A"/>
    <w:rsid w:val="00FA7BB3"/>
    <w:rsid w:val="00FC08DD"/>
    <w:rsid w:val="00FC2316"/>
    <w:rsid w:val="00FC2CFD"/>
    <w:rsid w:val="00FD4A7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40B0CD42"/>
  <w15:docId w15:val="{1591D214-D0C9-4066-B88A-915AFF820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6F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qFormat/>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ECC Hyperlink"/>
    <w:basedOn w:val="DefaultParagraphFont"/>
    <w:uiPriority w:val="99"/>
    <w:unhideWhenUsed/>
    <w:qFormat/>
    <w:rsid w:val="009F1C15"/>
    <w:rPr>
      <w:color w:val="0000FF" w:themeColor="hyperlink"/>
      <w:u w:val="single"/>
    </w:rPr>
  </w:style>
  <w:style w:type="character" w:customStyle="1" w:styleId="SourceChar">
    <w:name w:val="Source Char"/>
    <w:link w:val="Source"/>
    <w:uiPriority w:val="99"/>
    <w:qFormat/>
    <w:locked/>
    <w:rsid w:val="009F1C15"/>
    <w:rPr>
      <w:rFonts w:ascii="Times New Roman" w:hAnsi="Times New Roman"/>
      <w:b/>
      <w:sz w:val="28"/>
      <w:lang w:val="en-GB" w:eastAsia="en-US"/>
    </w:rPr>
  </w:style>
  <w:style w:type="character" w:customStyle="1" w:styleId="UnresolvedMention1">
    <w:name w:val="Unresolved Mention1"/>
    <w:basedOn w:val="DefaultParagraphFont"/>
    <w:uiPriority w:val="99"/>
    <w:semiHidden/>
    <w:unhideWhenUsed/>
    <w:qFormat/>
    <w:rsid w:val="009F1C15"/>
    <w:rPr>
      <w:color w:val="605E5C"/>
      <w:shd w:val="clear" w:color="auto" w:fill="E1DFDD"/>
    </w:rPr>
  </w:style>
  <w:style w:type="character" w:customStyle="1" w:styleId="Title1Char">
    <w:name w:val="Title 1 Char"/>
    <w:link w:val="Title1"/>
    <w:uiPriority w:val="99"/>
    <w:qFormat/>
    <w:locked/>
    <w:rsid w:val="009F1C15"/>
    <w:rPr>
      <w:rFonts w:ascii="Times New Roman" w:hAnsi="Times New Roman"/>
      <w:caps/>
      <w:sz w:val="28"/>
      <w:lang w:val="en-GB" w:eastAsia="en-US"/>
    </w:rPr>
  </w:style>
  <w:style w:type="character" w:customStyle="1" w:styleId="Recdef">
    <w:name w:val="Rec_def"/>
    <w:basedOn w:val="DefaultParagraphFont"/>
    <w:uiPriority w:val="99"/>
    <w:qFormat/>
    <w:rsid w:val="009F1C15"/>
    <w:rPr>
      <w:b/>
    </w:rPr>
  </w:style>
  <w:style w:type="character" w:customStyle="1" w:styleId="Resdef">
    <w:name w:val="Res_def"/>
    <w:basedOn w:val="DefaultParagraphFont"/>
    <w:uiPriority w:val="99"/>
    <w:qFormat/>
    <w:rsid w:val="009F1C15"/>
    <w:rPr>
      <w:rFonts w:ascii="Times New Roman" w:hAnsi="Times New Roman"/>
      <w:b/>
    </w:rPr>
  </w:style>
  <w:style w:type="character" w:customStyle="1" w:styleId="href">
    <w:name w:val="href"/>
    <w:basedOn w:val="DefaultParagraphFont"/>
    <w:qFormat/>
    <w:rsid w:val="009F1C15"/>
    <w:rPr>
      <w:rFonts w:cs="Times New Roman"/>
    </w:rPr>
  </w:style>
  <w:style w:type="character" w:customStyle="1" w:styleId="RectitleChar">
    <w:name w:val="Rec_title Char"/>
    <w:link w:val="Rectitle"/>
    <w:qFormat/>
    <w:locked/>
    <w:rsid w:val="009F1C15"/>
    <w:rPr>
      <w:rFonts w:ascii="Times New Roman Bold" w:hAnsi="Times New Roman Bold"/>
      <w:b/>
      <w:sz w:val="28"/>
      <w:lang w:val="en-GB" w:eastAsia="en-US"/>
    </w:rPr>
  </w:style>
  <w:style w:type="character" w:customStyle="1" w:styleId="Heading1Char">
    <w:name w:val="Heading 1 Char"/>
    <w:link w:val="Heading1"/>
    <w:qFormat/>
    <w:locked/>
    <w:rsid w:val="009F1C15"/>
    <w:rPr>
      <w:rFonts w:ascii="Times New Roman" w:hAnsi="Times New Roman"/>
      <w:b/>
      <w:sz w:val="28"/>
      <w:lang w:val="en-GB" w:eastAsia="en-US"/>
    </w:rPr>
  </w:style>
  <w:style w:type="character" w:customStyle="1" w:styleId="Heading2Char">
    <w:name w:val="Heading 2 Char"/>
    <w:basedOn w:val="DefaultParagraphFont"/>
    <w:link w:val="Heading2"/>
    <w:qFormat/>
    <w:rsid w:val="009F1C15"/>
    <w:rPr>
      <w:rFonts w:ascii="Times New Roman" w:hAnsi="Times New Roman"/>
      <w:b/>
      <w:sz w:val="24"/>
      <w:lang w:val="en-GB" w:eastAsia="en-US"/>
    </w:rPr>
  </w:style>
  <w:style w:type="character" w:customStyle="1" w:styleId="Heading3Char">
    <w:name w:val="Heading 3 Char"/>
    <w:basedOn w:val="DefaultParagraphFont"/>
    <w:link w:val="Heading3"/>
    <w:qFormat/>
    <w:rsid w:val="009F1C15"/>
    <w:rPr>
      <w:rFonts w:ascii="Times New Roman" w:hAnsi="Times New Roman"/>
      <w:b/>
      <w:sz w:val="24"/>
      <w:lang w:val="en-GB" w:eastAsia="en-US"/>
    </w:rPr>
  </w:style>
  <w:style w:type="character" w:customStyle="1" w:styleId="Heading4Char">
    <w:name w:val="Heading 4 Char"/>
    <w:basedOn w:val="DefaultParagraphFont"/>
    <w:link w:val="Heading4"/>
    <w:qFormat/>
    <w:rsid w:val="009F1C15"/>
    <w:rPr>
      <w:rFonts w:ascii="Times New Roman" w:hAnsi="Times New Roman"/>
      <w:b/>
      <w:sz w:val="24"/>
      <w:lang w:val="en-GB" w:eastAsia="en-US"/>
    </w:rPr>
  </w:style>
  <w:style w:type="character" w:customStyle="1" w:styleId="Heading5Char">
    <w:name w:val="Heading 5 Char"/>
    <w:basedOn w:val="DefaultParagraphFont"/>
    <w:link w:val="Heading5"/>
    <w:qFormat/>
    <w:rsid w:val="009F1C15"/>
    <w:rPr>
      <w:rFonts w:ascii="Times New Roman" w:hAnsi="Times New Roman"/>
      <w:b/>
      <w:sz w:val="24"/>
      <w:lang w:val="en-GB" w:eastAsia="en-US"/>
    </w:rPr>
  </w:style>
  <w:style w:type="character" w:customStyle="1" w:styleId="Heading6Char">
    <w:name w:val="Heading 6 Char"/>
    <w:basedOn w:val="DefaultParagraphFont"/>
    <w:link w:val="Heading6"/>
    <w:qFormat/>
    <w:rsid w:val="009F1C15"/>
    <w:rPr>
      <w:rFonts w:ascii="Times New Roman" w:hAnsi="Times New Roman"/>
      <w:b/>
      <w:sz w:val="24"/>
      <w:lang w:val="en-GB" w:eastAsia="en-US"/>
    </w:rPr>
  </w:style>
  <w:style w:type="character" w:customStyle="1" w:styleId="Heading7Char">
    <w:name w:val="Heading 7 Char"/>
    <w:basedOn w:val="DefaultParagraphFont"/>
    <w:link w:val="Heading7"/>
    <w:qFormat/>
    <w:rsid w:val="009F1C15"/>
    <w:rPr>
      <w:rFonts w:ascii="Times New Roman" w:hAnsi="Times New Roman"/>
      <w:b/>
      <w:sz w:val="24"/>
      <w:lang w:val="en-GB" w:eastAsia="en-US"/>
    </w:rPr>
  </w:style>
  <w:style w:type="character" w:customStyle="1" w:styleId="Heading8Char">
    <w:name w:val="Heading 8 Char"/>
    <w:basedOn w:val="DefaultParagraphFont"/>
    <w:link w:val="Heading8"/>
    <w:qFormat/>
    <w:rsid w:val="009F1C15"/>
    <w:rPr>
      <w:rFonts w:ascii="Times New Roman" w:hAnsi="Times New Roman"/>
      <w:b/>
      <w:sz w:val="24"/>
      <w:lang w:val="en-GB" w:eastAsia="en-US"/>
    </w:rPr>
  </w:style>
  <w:style w:type="character" w:customStyle="1" w:styleId="Heading9Char">
    <w:name w:val="Heading 9 Char"/>
    <w:basedOn w:val="DefaultParagraphFont"/>
    <w:link w:val="Heading9"/>
    <w:qFormat/>
    <w:rsid w:val="009F1C15"/>
    <w:rPr>
      <w:rFonts w:ascii="Times New Roman" w:hAnsi="Times New Roman"/>
      <w:b/>
      <w:sz w:val="24"/>
      <w:lang w:val="en-GB" w:eastAsia="en-US"/>
    </w:rPr>
  </w:style>
  <w:style w:type="character" w:customStyle="1" w:styleId="enumlev1Char">
    <w:name w:val="enumlev1 Char"/>
    <w:basedOn w:val="DefaultParagraphFont"/>
    <w:link w:val="enumlev1"/>
    <w:qFormat/>
    <w:locked/>
    <w:rsid w:val="009F1C15"/>
    <w:rPr>
      <w:rFonts w:ascii="Times New Roman" w:hAnsi="Times New Roman"/>
      <w:sz w:val="24"/>
      <w:lang w:val="en-GB" w:eastAsia="en-US"/>
    </w:rPr>
  </w:style>
  <w:style w:type="character" w:customStyle="1" w:styleId="EquationChar">
    <w:name w:val="Equation Char"/>
    <w:link w:val="Equation"/>
    <w:qFormat/>
    <w:locked/>
    <w:rsid w:val="009F1C15"/>
    <w:rPr>
      <w:rFonts w:ascii="Times New Roman" w:hAnsi="Times New Roman"/>
      <w:sz w:val="24"/>
      <w:lang w:val="en-GB" w:eastAsia="en-US"/>
    </w:rPr>
  </w:style>
  <w:style w:type="character" w:customStyle="1" w:styleId="TabletextChar">
    <w:name w:val="Table_text Char"/>
    <w:link w:val="Tabletext"/>
    <w:uiPriority w:val="99"/>
    <w:qFormat/>
    <w:locked/>
    <w:rsid w:val="009F1C15"/>
    <w:rPr>
      <w:rFonts w:ascii="Times New Roman" w:hAnsi="Times New Roman"/>
      <w:lang w:val="en-GB" w:eastAsia="en-US"/>
    </w:rPr>
  </w:style>
  <w:style w:type="character" w:customStyle="1" w:styleId="FigureNoChar">
    <w:name w:val="Figure_No Char"/>
    <w:link w:val="FigureNo"/>
    <w:qFormat/>
    <w:locked/>
    <w:rsid w:val="009F1C15"/>
    <w:rPr>
      <w:rFonts w:ascii="Times New Roman" w:hAnsi="Times New Roman"/>
      <w:caps/>
      <w:lang w:val="en-GB" w:eastAsia="en-US"/>
    </w:rPr>
  </w:style>
  <w:style w:type="character" w:customStyle="1" w:styleId="AnnexNoChar">
    <w:name w:val="Annex_No Char"/>
    <w:link w:val="AnnexNo"/>
    <w:qFormat/>
    <w:locked/>
    <w:rsid w:val="009F1C15"/>
    <w:rPr>
      <w:rFonts w:ascii="Times New Roman" w:hAnsi="Times New Roman"/>
      <w:caps/>
      <w:sz w:val="28"/>
      <w:lang w:val="en-GB" w:eastAsia="en-US"/>
    </w:rPr>
  </w:style>
  <w:style w:type="character" w:customStyle="1" w:styleId="RecNoChar">
    <w:name w:val="Rec_No Char"/>
    <w:basedOn w:val="DefaultParagraphFont"/>
    <w:link w:val="RecNo"/>
    <w:qFormat/>
    <w:locked/>
    <w:rsid w:val="009F1C15"/>
    <w:rPr>
      <w:rFonts w:ascii="Times New Roman" w:hAnsi="Times New Roman"/>
      <w:caps/>
      <w:sz w:val="28"/>
      <w:lang w:val="en-GB" w:eastAsia="en-US"/>
    </w:rPr>
  </w:style>
  <w:style w:type="character" w:customStyle="1" w:styleId="TabletitleChar">
    <w:name w:val="Table_title Char"/>
    <w:link w:val="Tabletitle"/>
    <w:qFormat/>
    <w:locked/>
    <w:rsid w:val="009F1C15"/>
    <w:rPr>
      <w:rFonts w:ascii="Times New Roman Bold" w:hAnsi="Times New Roman Bold"/>
      <w:b/>
      <w:lang w:val="en-GB" w:eastAsia="en-US"/>
    </w:rPr>
  </w:style>
  <w:style w:type="character" w:customStyle="1" w:styleId="HeadingbChar">
    <w:name w:val="Heading_b Char"/>
    <w:link w:val="Headingb"/>
    <w:qFormat/>
    <w:locked/>
    <w:rsid w:val="009F1C15"/>
    <w:rPr>
      <w:rFonts w:ascii="Times New Roman Bold" w:hAnsi="Times New Roman Bold" w:cs="Times New Roman Bold"/>
      <w:b/>
      <w:sz w:val="24"/>
      <w:lang w:val="en-GB"/>
    </w:rPr>
  </w:style>
  <w:style w:type="paragraph" w:customStyle="1" w:styleId="HeadingSum">
    <w:name w:val="Heading_Sum"/>
    <w:basedOn w:val="Headingb"/>
    <w:next w:val="Normal"/>
    <w:qFormat/>
    <w:rsid w:val="009F1C15"/>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qFormat/>
    <w:rsid w:val="009F1C15"/>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qFormat/>
    <w:locked/>
    <w:rsid w:val="009F1C15"/>
    <w:rPr>
      <w:rFonts w:ascii="Times New Roman" w:eastAsiaTheme="minorEastAsia" w:hAnsi="Times New Roman"/>
      <w:b/>
      <w:sz w:val="28"/>
      <w:lang w:val="fr-FR" w:eastAsia="en-US"/>
    </w:rPr>
  </w:style>
  <w:style w:type="paragraph" w:customStyle="1" w:styleId="AppendixNoTitle">
    <w:name w:val="Appendix_NoTitle"/>
    <w:basedOn w:val="AnnexNoTitle"/>
    <w:next w:val="Normal"/>
    <w:qFormat/>
    <w:rsid w:val="009F1C15"/>
  </w:style>
  <w:style w:type="paragraph" w:customStyle="1" w:styleId="tocpart">
    <w:name w:val="tocpart"/>
    <w:basedOn w:val="Normal"/>
    <w:qFormat/>
    <w:rsid w:val="009F1C15"/>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qFormat/>
    <w:rsid w:val="009F1C15"/>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qFormat/>
    <w:rsid w:val="009F1C15"/>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qFormat/>
    <w:rsid w:val="009F1C15"/>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qFormat/>
    <w:rsid w:val="009F1C15"/>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9F1C15"/>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qFormat/>
    <w:rsid w:val="009F1C15"/>
    <w:rPr>
      <w:rFonts w:ascii="Times New Roman" w:eastAsia="MS Mincho" w:hAnsi="Times New Roman"/>
      <w:sz w:val="24"/>
      <w:lang w:val="en-GB" w:eastAsia="en-US"/>
    </w:rPr>
  </w:style>
  <w:style w:type="paragraph" w:styleId="BalloonText">
    <w:name w:val="Balloon Text"/>
    <w:basedOn w:val="Normal"/>
    <w:link w:val="BalloonTextChar"/>
    <w:qFormat/>
    <w:rsid w:val="009F1C15"/>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qFormat/>
    <w:rsid w:val="009F1C15"/>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qFormat/>
    <w:locked/>
    <w:rsid w:val="009F1C15"/>
    <w:rPr>
      <w:rFonts w:ascii="Times New Roman" w:hAnsi="Times New Roman"/>
      <w:caps/>
      <w:noProof/>
      <w:sz w:val="16"/>
      <w:lang w:val="en-GB" w:eastAsia="en-US"/>
    </w:rPr>
  </w:style>
  <w:style w:type="character" w:customStyle="1" w:styleId="SourceCarattere">
    <w:name w:val="Source Carattere"/>
    <w:uiPriority w:val="99"/>
    <w:qFormat/>
    <w:rsid w:val="009F1C15"/>
    <w:rPr>
      <w:b/>
      <w:sz w:val="28"/>
      <w:lang w:val="en-GB" w:eastAsia="en-US"/>
    </w:rPr>
  </w:style>
  <w:style w:type="character" w:customStyle="1" w:styleId="Title1Carattere">
    <w:name w:val="Title 1 Carattere"/>
    <w:uiPriority w:val="99"/>
    <w:qFormat/>
    <w:rsid w:val="009F1C15"/>
    <w:rPr>
      <w:b/>
      <w:caps/>
      <w:sz w:val="28"/>
      <w:lang w:val="en-GB" w:eastAsia="en-US"/>
    </w:rPr>
  </w:style>
  <w:style w:type="character" w:customStyle="1" w:styleId="NormalaftertitleChar">
    <w:name w:val="Normal_after_title Char"/>
    <w:uiPriority w:val="99"/>
    <w:qFormat/>
    <w:rsid w:val="009F1C15"/>
    <w:rPr>
      <w:sz w:val="24"/>
      <w:lang w:val="en-GB" w:eastAsia="en-US"/>
    </w:rPr>
  </w:style>
  <w:style w:type="character" w:customStyle="1" w:styleId="Title2Carattere">
    <w:name w:val="Title 2 Carattere"/>
    <w:uiPriority w:val="99"/>
    <w:qFormat/>
    <w:locked/>
    <w:rsid w:val="009F1C15"/>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9F1C15"/>
    <w:rPr>
      <w:b/>
      <w:sz w:val="24"/>
      <w:lang w:val="en-GB" w:eastAsia="en-US"/>
    </w:rPr>
  </w:style>
  <w:style w:type="paragraph" w:customStyle="1" w:styleId="1Para">
    <w:name w:val="1Para"/>
    <w:basedOn w:val="Normal"/>
    <w:uiPriority w:val="99"/>
    <w:qFormat/>
    <w:rsid w:val="009F1C15"/>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9F1C15"/>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9F1C15"/>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9F1C15"/>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9F1C15"/>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9F1C15"/>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9F1C15"/>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9F1C15"/>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9F1C15"/>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9F1C15"/>
    <w:rPr>
      <w:rFonts w:eastAsia="MS Mincho"/>
      <w:b/>
      <w:sz w:val="24"/>
      <w:lang w:val="en-GB" w:eastAsia="en-US"/>
    </w:rPr>
  </w:style>
  <w:style w:type="paragraph" w:customStyle="1" w:styleId="1CarCar">
    <w:name w:val="(文字) (文字)1 Car Car (文字) (文字)"/>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qFormat/>
    <w:rsid w:val="009F1C15"/>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qFormat/>
    <w:rsid w:val="009F1C15"/>
    <w:rPr>
      <w:rFonts w:ascii="Arial" w:eastAsia="MS Mincho" w:hAnsi="Arial"/>
      <w:color w:val="000000"/>
      <w:lang w:eastAsia="en-US"/>
    </w:rPr>
  </w:style>
  <w:style w:type="paragraph" w:customStyle="1" w:styleId="headingi0">
    <w:name w:val="heading_i"/>
    <w:basedOn w:val="Heading3"/>
    <w:next w:val="Normal"/>
    <w:uiPriority w:val="99"/>
    <w:qFormat/>
    <w:rsid w:val="009F1C15"/>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9F1C15"/>
    <w:rPr>
      <w:rFonts w:cs="Times New Roman"/>
      <w:b/>
    </w:rPr>
  </w:style>
  <w:style w:type="paragraph" w:styleId="NormalWeb">
    <w:name w:val="Normal (Web)"/>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qFormat/>
    <w:rsid w:val="009F1C15"/>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qFormat/>
    <w:locked/>
    <w:rsid w:val="009F1C15"/>
    <w:rPr>
      <w:rFonts w:ascii="Times New Roman" w:eastAsia="MS Mincho" w:hAnsi="Times New Roman"/>
      <w:b/>
      <w:lang w:val="en-GB" w:eastAsia="en-US"/>
    </w:rPr>
  </w:style>
  <w:style w:type="paragraph" w:customStyle="1" w:styleId="RecNoBR">
    <w:name w:val="Rec_No_BR"/>
    <w:basedOn w:val="Normal"/>
    <w:next w:val="Normal"/>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qFormat/>
    <w:rsid w:val="009F1C15"/>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qFormat/>
    <w:rsid w:val="009F1C15"/>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9F1C15"/>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qFormat/>
    <w:rsid w:val="009F1C15"/>
    <w:rPr>
      <w:rFonts w:ascii="Arial" w:eastAsia="MS Mincho" w:hAnsi="Arial"/>
      <w:lang w:eastAsia="ja-JP"/>
    </w:rPr>
  </w:style>
  <w:style w:type="paragraph" w:customStyle="1" w:styleId="QuestionNoBR">
    <w:name w:val="Question_No_BR"/>
    <w:basedOn w:val="Normal"/>
    <w:next w:val="Normal"/>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qFormat/>
    <w:rsid w:val="009F1C15"/>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qFormat/>
    <w:rsid w:val="009F1C15"/>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qFormat/>
    <w:rsid w:val="009F1C15"/>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qFormat/>
    <w:rsid w:val="009F1C15"/>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qFormat/>
    <w:rsid w:val="009F1C15"/>
    <w:rPr>
      <w:rFonts w:eastAsia="Times New Roman"/>
    </w:rPr>
  </w:style>
  <w:style w:type="paragraph" w:customStyle="1" w:styleId="TableNoBR">
    <w:name w:val="Table_No_BR"/>
    <w:basedOn w:val="Normal"/>
    <w:next w:val="Normal"/>
    <w:uiPriority w:val="99"/>
    <w:qFormat/>
    <w:rsid w:val="009F1C15"/>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qFormat/>
    <w:rsid w:val="009F1C15"/>
    <w:rPr>
      <w:rFonts w:eastAsia="MS Mincho"/>
      <w:b/>
      <w:sz w:val="24"/>
      <w:lang w:val="en-GB" w:eastAsia="ja-JP"/>
    </w:rPr>
  </w:style>
  <w:style w:type="paragraph" w:customStyle="1" w:styleId="Caption2">
    <w:name w:val="Caption2"/>
    <w:basedOn w:val="Normal"/>
    <w:autoRedefine/>
    <w:uiPriority w:val="99"/>
    <w:qFormat/>
    <w:rsid w:val="009F1C15"/>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qFormat/>
    <w:rsid w:val="009F1C15"/>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qFormat/>
    <w:rsid w:val="009F1C15"/>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qFormat/>
    <w:rsid w:val="009F1C15"/>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qFormat/>
    <w:rsid w:val="009F1C15"/>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9F1C15"/>
    <w:rPr>
      <w:rFonts w:cs="Times New Roman"/>
      <w:color w:val="800080"/>
      <w:u w:val="single"/>
    </w:rPr>
  </w:style>
  <w:style w:type="paragraph" w:customStyle="1" w:styleId="MTDisplayEquation">
    <w:name w:val="MTDisplayEquation"/>
    <w:basedOn w:val="Normal"/>
    <w:next w:val="Normal"/>
    <w:uiPriority w:val="99"/>
    <w:qFormat/>
    <w:rsid w:val="009F1C15"/>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qFormat/>
    <w:rsid w:val="009F1C15"/>
    <w:rPr>
      <w:vanish/>
      <w:color w:val="FF0000"/>
      <w:spacing w:val="-3"/>
    </w:rPr>
  </w:style>
  <w:style w:type="paragraph" w:customStyle="1" w:styleId="font5">
    <w:name w:val="font5"/>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qFormat/>
    <w:rsid w:val="009F1C15"/>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qFormat/>
    <w:rsid w:val="009F1C15"/>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qFormat/>
    <w:rsid w:val="009F1C15"/>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qFormat/>
    <w:rsid w:val="009F1C15"/>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qFormat/>
    <w:rsid w:val="009F1C15"/>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qFormat/>
    <w:rsid w:val="009F1C15"/>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qFormat/>
    <w:rsid w:val="009F1C15"/>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qFormat/>
    <w:rsid w:val="009F1C15"/>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qFormat/>
    <w:rsid w:val="009F1C15"/>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qFormat/>
    <w:rsid w:val="009F1C15"/>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qFormat/>
    <w:rsid w:val="009F1C15"/>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qFormat/>
    <w:rsid w:val="009F1C15"/>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qFormat/>
    <w:rsid w:val="009F1C15"/>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9F1C15"/>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qFormat/>
    <w:rsid w:val="009F1C15"/>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qFormat/>
    <w:rsid w:val="009F1C15"/>
    <w:rPr>
      <w:rFonts w:ascii="Courier New" w:eastAsia="SimSun" w:hAnsi="Courier New"/>
    </w:rPr>
  </w:style>
  <w:style w:type="paragraph" w:customStyle="1" w:styleId="Bullet">
    <w:name w:val="Bullet"/>
    <w:basedOn w:val="BodyText"/>
    <w:uiPriority w:val="99"/>
    <w:qFormat/>
    <w:rsid w:val="009F1C15"/>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qFormat/>
    <w:rsid w:val="009F1C15"/>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qFormat/>
    <w:rsid w:val="009F1C15"/>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qFormat/>
    <w:rsid w:val="009F1C15"/>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qFormat/>
    <w:rsid w:val="009F1C15"/>
    <w:rPr>
      <w:sz w:val="16"/>
      <w:szCs w:val="16"/>
    </w:rPr>
  </w:style>
  <w:style w:type="paragraph" w:styleId="CommentText">
    <w:name w:val="annotation text"/>
    <w:basedOn w:val="Normal"/>
    <w:link w:val="CommentTextChar"/>
    <w:unhideWhenUsed/>
    <w:qFormat/>
    <w:rsid w:val="009F1C15"/>
    <w:rPr>
      <w:rFonts w:eastAsiaTheme="minorEastAsia"/>
      <w:sz w:val="20"/>
    </w:rPr>
  </w:style>
  <w:style w:type="character" w:customStyle="1" w:styleId="CommentTextChar">
    <w:name w:val="Comment Text Char"/>
    <w:basedOn w:val="DefaultParagraphFont"/>
    <w:link w:val="CommentText"/>
    <w:qFormat/>
    <w:rsid w:val="009F1C15"/>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qFormat/>
    <w:rsid w:val="009F1C15"/>
    <w:rPr>
      <w:b/>
      <w:bCs/>
    </w:rPr>
  </w:style>
  <w:style w:type="character" w:customStyle="1" w:styleId="CommentSubjectChar">
    <w:name w:val="Comment Subject Char"/>
    <w:basedOn w:val="CommentTextChar"/>
    <w:link w:val="CommentSubject"/>
    <w:qFormat/>
    <w:rsid w:val="009F1C15"/>
    <w:rPr>
      <w:rFonts w:ascii="Times New Roman" w:eastAsiaTheme="minorEastAsia" w:hAnsi="Times New Roman"/>
      <w:b/>
      <w:bCs/>
      <w:lang w:val="en-GB" w:eastAsia="en-US"/>
    </w:rPr>
  </w:style>
  <w:style w:type="table" w:styleId="TableGrid">
    <w:name w:val="Table Grid"/>
    <w:basedOn w:val="TableNormal"/>
    <w:qFormat/>
    <w:rsid w:val="009F1C15"/>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9F1C15"/>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qFormat/>
    <w:rsid w:val="009F1C15"/>
  </w:style>
  <w:style w:type="character" w:customStyle="1" w:styleId="ms-rtethemeforecolor-2-0">
    <w:name w:val="ms-rtethemeforecolor-2-0"/>
    <w:basedOn w:val="DefaultParagraphFont"/>
    <w:qFormat/>
    <w:rsid w:val="009F1C15"/>
  </w:style>
  <w:style w:type="character" w:customStyle="1" w:styleId="UnresolvedMention2">
    <w:name w:val="Unresolved Mention2"/>
    <w:basedOn w:val="DefaultParagraphFont"/>
    <w:uiPriority w:val="99"/>
    <w:semiHidden/>
    <w:unhideWhenUsed/>
    <w:qFormat/>
    <w:rsid w:val="009F1C15"/>
    <w:rPr>
      <w:color w:val="808080"/>
      <w:shd w:val="clear" w:color="auto" w:fill="E6E6E6"/>
    </w:rPr>
  </w:style>
  <w:style w:type="character" w:customStyle="1" w:styleId="TableNoChar">
    <w:name w:val="Table_No Char"/>
    <w:link w:val="TableNo"/>
    <w:qFormat/>
    <w:locked/>
    <w:rsid w:val="009F1C15"/>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qFormat/>
    <w:rsid w:val="009F1C15"/>
    <w:rPr>
      <w:color w:val="605E5C"/>
      <w:shd w:val="clear" w:color="auto" w:fill="E1DFDD"/>
    </w:rPr>
  </w:style>
  <w:style w:type="paragraph" w:customStyle="1" w:styleId="TableLegendNote">
    <w:name w:val="Table_Legend_Note"/>
    <w:basedOn w:val="Tablelegend"/>
    <w:next w:val="Tablelegend"/>
    <w:qFormat/>
    <w:rsid w:val="009F1C15"/>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uiPriority w:val="99"/>
    <w:qFormat/>
    <w:locked/>
    <w:rsid w:val="009F1C15"/>
    <w:rPr>
      <w:rFonts w:ascii="Times New Roman Bold" w:hAnsi="Times New Roman Bold" w:cs="Times New Roman Bold"/>
      <w:b/>
      <w:lang w:val="en-GB" w:eastAsia="en-US"/>
    </w:rPr>
  </w:style>
  <w:style w:type="paragraph" w:styleId="Revision">
    <w:name w:val="Revision"/>
    <w:hidden/>
    <w:uiPriority w:val="99"/>
    <w:semiHidden/>
    <w:qFormat/>
    <w:rsid w:val="009F1C15"/>
    <w:rPr>
      <w:rFonts w:ascii="Times New Roman" w:eastAsiaTheme="minorEastAsia" w:hAnsi="Times New Roman"/>
      <w:sz w:val="24"/>
      <w:lang w:val="fr-FR" w:eastAsia="en-US"/>
    </w:rPr>
  </w:style>
  <w:style w:type="paragraph" w:customStyle="1" w:styleId="ep">
    <w:name w:val="ep"/>
    <w:qFormat/>
    <w:rsid w:val="009F1C15"/>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qFormat/>
    <w:rsid w:val="009F1C15"/>
    <w:rPr>
      <w:color w:val="605E5C"/>
      <w:shd w:val="clear" w:color="auto" w:fill="E1DFDD"/>
    </w:rPr>
  </w:style>
  <w:style w:type="paragraph" w:styleId="ListParagraph">
    <w:name w:val="List Paragraph"/>
    <w:basedOn w:val="Normal"/>
    <w:uiPriority w:val="34"/>
    <w:qFormat/>
    <w:rsid w:val="009F1C15"/>
    <w:pPr>
      <w:ind w:firstLineChars="200" w:firstLine="420"/>
    </w:pPr>
    <w:rPr>
      <w:rFonts w:eastAsiaTheme="minorEastAsia"/>
    </w:rPr>
  </w:style>
  <w:style w:type="character" w:customStyle="1" w:styleId="UnresolvedMention5">
    <w:name w:val="Unresolved Mention5"/>
    <w:basedOn w:val="DefaultParagraphFont"/>
    <w:uiPriority w:val="99"/>
    <w:semiHidden/>
    <w:unhideWhenUsed/>
    <w:qFormat/>
    <w:rsid w:val="009F1C15"/>
    <w:rPr>
      <w:color w:val="605E5C"/>
      <w:shd w:val="clear" w:color="auto" w:fill="E1DFDD"/>
    </w:rPr>
  </w:style>
  <w:style w:type="character" w:customStyle="1" w:styleId="UnresolvedMention6">
    <w:name w:val="Unresolved Mention6"/>
    <w:basedOn w:val="DefaultParagraphFont"/>
    <w:uiPriority w:val="99"/>
    <w:semiHidden/>
    <w:unhideWhenUsed/>
    <w:qFormat/>
    <w:rsid w:val="009F1C15"/>
    <w:rPr>
      <w:color w:val="605E5C"/>
      <w:shd w:val="clear" w:color="auto" w:fill="E1DFDD"/>
    </w:rPr>
  </w:style>
  <w:style w:type="paragraph" w:customStyle="1" w:styleId="Default">
    <w:name w:val="Default"/>
    <w:qFormat/>
    <w:rsid w:val="009F1C15"/>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qFormat/>
    <w:rsid w:val="009F1C15"/>
    <w:rPr>
      <w:rFonts w:ascii="Times New Roman" w:hAnsi="Times New Roman"/>
      <w:lang w:val="en-GB" w:eastAsia="en-US"/>
    </w:rPr>
  </w:style>
  <w:style w:type="character" w:customStyle="1" w:styleId="msoins0">
    <w:name w:val="msoins"/>
    <w:basedOn w:val="DefaultParagraphFont"/>
    <w:qFormat/>
    <w:rsid w:val="009F1C15"/>
  </w:style>
  <w:style w:type="character" w:customStyle="1" w:styleId="apple-converted-space">
    <w:name w:val="apple-converted-space"/>
    <w:basedOn w:val="DefaultParagraphFont"/>
    <w:qFormat/>
    <w:rsid w:val="009F1C15"/>
  </w:style>
  <w:style w:type="character" w:styleId="UnresolvedMention">
    <w:name w:val="Unresolved Mention"/>
    <w:basedOn w:val="DefaultParagraphFont"/>
    <w:uiPriority w:val="99"/>
    <w:semiHidden/>
    <w:unhideWhenUsed/>
    <w:rsid w:val="009F1C15"/>
    <w:rPr>
      <w:color w:val="605E5C"/>
      <w:shd w:val="clear" w:color="auto" w:fill="E1DFDD"/>
    </w:rPr>
  </w:style>
  <w:style w:type="character" w:customStyle="1" w:styleId="EndnoteCharacters">
    <w:name w:val="Endnote Characters"/>
    <w:basedOn w:val="DefaultParagraphFont"/>
    <w:uiPriority w:val="99"/>
    <w:qFormat/>
    <w:rsid w:val="009F1C15"/>
    <w:rPr>
      <w:vertAlign w:val="superscript"/>
    </w:rPr>
  </w:style>
  <w:style w:type="character" w:customStyle="1" w:styleId="FootnoteCharacters">
    <w:name w:val="Footnote Characters"/>
    <w:basedOn w:val="DefaultParagraphFont"/>
    <w:qFormat/>
    <w:rsid w:val="009F1C15"/>
    <w:rPr>
      <w:sz w:val="18"/>
      <w:vertAlign w:val="superscript"/>
    </w:rPr>
  </w:style>
  <w:style w:type="paragraph" w:customStyle="1" w:styleId="Heading">
    <w:name w:val="Heading"/>
    <w:basedOn w:val="Normal"/>
    <w:next w:val="BodyText"/>
    <w:qFormat/>
    <w:rsid w:val="009F1C15"/>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9F1C15"/>
    <w:rPr>
      <w:rFonts w:ascii="Times New Roman" w:eastAsia="Times New Roman" w:hAnsi="Times New Roman" w:cs="Times New Roman"/>
      <w:sz w:val="24"/>
      <w:szCs w:val="20"/>
      <w:lang w:val="en-GB"/>
    </w:rPr>
  </w:style>
  <w:style w:type="paragraph" w:styleId="List">
    <w:name w:val="List"/>
    <w:basedOn w:val="BodyText"/>
    <w:rsid w:val="009F1C15"/>
    <w:pPr>
      <w:suppressAutoHyphens/>
      <w:overflowPunct w:val="0"/>
      <w:autoSpaceDE/>
      <w:autoSpaceDN/>
      <w:adjustRightInd/>
    </w:pPr>
    <w:rPr>
      <w:rFonts w:cs="Arial Unicode MS"/>
      <w:sz w:val="22"/>
      <w:szCs w:val="22"/>
    </w:rPr>
  </w:style>
  <w:style w:type="paragraph" w:customStyle="1" w:styleId="Index">
    <w:name w:val="Index"/>
    <w:basedOn w:val="Normal"/>
    <w:qFormat/>
    <w:rsid w:val="009F1C15"/>
    <w:pPr>
      <w:suppressLineNumbers/>
      <w:suppressAutoHyphens/>
      <w:overflowPunct/>
      <w:autoSpaceDE/>
      <w:autoSpaceDN/>
      <w:adjustRightInd/>
    </w:pPr>
    <w:rPr>
      <w:rFonts w:eastAsiaTheme="minorEastAsia" w:cs="Arial Unicode MS"/>
    </w:rPr>
  </w:style>
  <w:style w:type="paragraph" w:customStyle="1" w:styleId="HeaderandFooter">
    <w:name w:val="Header and Footer"/>
    <w:basedOn w:val="Normal"/>
    <w:qFormat/>
    <w:rsid w:val="009F1C15"/>
    <w:pPr>
      <w:suppressAutoHyphens/>
      <w:overflowPunct/>
      <w:autoSpaceDE/>
      <w:autoSpaceDN/>
      <w:adjustRightInd/>
    </w:pPr>
    <w:rPr>
      <w:rFonts w:eastAsiaTheme="minorEastAsia"/>
    </w:rPr>
  </w:style>
  <w:style w:type="character" w:customStyle="1" w:styleId="BodyTextIndentChar1">
    <w:name w:val="Body Text Indent Char1"/>
    <w:basedOn w:val="DefaultParagraphFont"/>
    <w:semiHidden/>
    <w:rsid w:val="009F1C15"/>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9F1C15"/>
    <w:rPr>
      <w:rFonts w:ascii="Segoe UI" w:eastAsia="Times New Roman" w:hAnsi="Segoe UI" w:cs="Segoe UI"/>
      <w:sz w:val="18"/>
      <w:szCs w:val="18"/>
      <w:lang w:val="en-GB"/>
    </w:rPr>
  </w:style>
  <w:style w:type="character" w:customStyle="1" w:styleId="BodyText2Char1">
    <w:name w:val="Body Text 2 Char1"/>
    <w:basedOn w:val="DefaultParagraphFont"/>
    <w:semiHidden/>
    <w:rsid w:val="009F1C15"/>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9F1C15"/>
    <w:rPr>
      <w:rFonts w:ascii="Consolas" w:eastAsia="Times New Roman" w:hAnsi="Consolas" w:cs="Times New Roman"/>
      <w:sz w:val="20"/>
      <w:szCs w:val="20"/>
      <w:lang w:val="en-GB"/>
    </w:rPr>
  </w:style>
  <w:style w:type="character" w:customStyle="1" w:styleId="CommentTextChar1">
    <w:name w:val="Comment Text Char1"/>
    <w:basedOn w:val="DefaultParagraphFont"/>
    <w:semiHidden/>
    <w:rsid w:val="009F1C15"/>
    <w:rPr>
      <w:rFonts w:ascii="Times New Roman" w:eastAsia="Times New Roman" w:hAnsi="Times New Roman" w:cs="Times New Roman"/>
      <w:sz w:val="20"/>
      <w:szCs w:val="20"/>
      <w:lang w:val="en-GB"/>
    </w:rPr>
  </w:style>
  <w:style w:type="character" w:customStyle="1" w:styleId="CommentSubjectChar1">
    <w:name w:val="Comment Subject Char1"/>
    <w:basedOn w:val="CommentTextChar1"/>
    <w:semiHidden/>
    <w:rsid w:val="009F1C15"/>
    <w:rPr>
      <w:rFonts w:ascii="Times New Roman" w:eastAsia="Times New Roman" w:hAnsi="Times New Roman" w:cs="Times New Roman"/>
      <w:b/>
      <w:bCs/>
      <w:sz w:val="20"/>
      <w:szCs w:val="20"/>
      <w:lang w:val="en-GB"/>
    </w:rPr>
  </w:style>
  <w:style w:type="paragraph" w:customStyle="1" w:styleId="FrameContents">
    <w:name w:val="Frame Contents"/>
    <w:basedOn w:val="Normal"/>
    <w:qFormat/>
    <w:rsid w:val="009F1C15"/>
    <w:pPr>
      <w:suppressAutoHyphens/>
      <w:overflowPunct/>
      <w:autoSpaceDE/>
      <w:autoSpaceDN/>
      <w:adjustRightInd/>
    </w:pPr>
    <w:rPr>
      <w:rFonts w:eastAsiaTheme="minorEastAsia"/>
    </w:rPr>
  </w:style>
  <w:style w:type="character" w:customStyle="1" w:styleId="cf01">
    <w:name w:val="cf01"/>
    <w:basedOn w:val="DefaultParagraphFont"/>
    <w:rsid w:val="009F1C15"/>
    <w:rPr>
      <w:rFonts w:ascii="Segoe UI" w:hAnsi="Segoe UI" w:cs="Segoe UI" w:hint="default"/>
      <w:sz w:val="18"/>
      <w:szCs w:val="18"/>
    </w:rPr>
  </w:style>
  <w:style w:type="paragraph" w:customStyle="1" w:styleId="pf0">
    <w:name w:val="pf0"/>
    <w:basedOn w:val="Normal"/>
    <w:rsid w:val="009F1C15"/>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character" w:customStyle="1" w:styleId="rynqvb">
    <w:name w:val="rynqvb"/>
    <w:basedOn w:val="DefaultParagraphFont"/>
    <w:rsid w:val="009F1C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itu.int/md/meetingdoc.asp?lang=en&amp;parent=R19-WP5A-C-0547" TargetMode="External"/></Relationship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header" Target="header1.xml"/><Relationship Id="rId42" Type="http://schemas.openxmlformats.org/officeDocument/2006/relationships/oleObject" Target="embeddings/oleObject8.bin"/><Relationship Id="rId47" Type="http://schemas.openxmlformats.org/officeDocument/2006/relationships/image" Target="media/image14.emf"/><Relationship Id="rId63" Type="http://schemas.openxmlformats.org/officeDocument/2006/relationships/image" Target="media/image28.emf"/><Relationship Id="rId68" Type="http://schemas.openxmlformats.org/officeDocument/2006/relationships/image" Target="media/image32.emf"/><Relationship Id="rId16" Type="http://schemas.microsoft.com/office/2011/relationships/commentsExtended" Target="commentsExtended.xml"/><Relationship Id="rId11" Type="http://schemas.openxmlformats.org/officeDocument/2006/relationships/hyperlink" Target="https://www.itu.int/dms_pub/itu-r/md/19/wp5a/c/R19-WP5A-C-0708!N09!MSW-E.docx" TargetMode="External"/><Relationship Id="rId24"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9.emf"/><Relationship Id="rId40" Type="http://schemas.openxmlformats.org/officeDocument/2006/relationships/oleObject" Target="embeddings/oleObject7.bin"/><Relationship Id="rId45" Type="http://schemas.openxmlformats.org/officeDocument/2006/relationships/image" Target="media/image13.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image" Target="media/image30.emf"/><Relationship Id="rId74" Type="http://schemas.openxmlformats.org/officeDocument/2006/relationships/footer" Target="footer5.xml"/><Relationship Id="rId5" Type="http://schemas.openxmlformats.org/officeDocument/2006/relationships/styles" Target="styles.xml"/><Relationship Id="rId61" Type="http://schemas.openxmlformats.org/officeDocument/2006/relationships/image" Target="media/image26.emf"/><Relationship Id="rId19" Type="http://schemas.openxmlformats.org/officeDocument/2006/relationships/image" Target="media/image3.emf"/><Relationship Id="rId14" Type="http://schemas.openxmlformats.org/officeDocument/2006/relationships/image" Target="media/image2.png"/><Relationship Id="rId22" Type="http://schemas.openxmlformats.org/officeDocument/2006/relationships/footer" Target="footer1.xm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11.bin"/><Relationship Id="rId56" Type="http://schemas.openxmlformats.org/officeDocument/2006/relationships/image" Target="media/image22.emf"/><Relationship Id="rId64" Type="http://schemas.openxmlformats.org/officeDocument/2006/relationships/image" Target="media/image29.emf"/><Relationship Id="rId69" Type="http://schemas.openxmlformats.org/officeDocument/2006/relationships/image" Target="media/image33.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7.emf"/><Relationship Id="rId72"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hyperlink" Target="http://www.itu.int/md/R15-WP5A-C-0650/en" TargetMode="External"/><Relationship Id="rId17" Type="http://schemas.microsoft.com/office/2016/09/relationships/commentsIds" Target="commentsIds.xml"/><Relationship Id="rId25" Type="http://schemas.openxmlformats.org/officeDocument/2006/relationships/header" Target="header3.xml"/><Relationship Id="rId33" Type="http://schemas.openxmlformats.org/officeDocument/2006/relationships/image" Target="media/image7.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oleObject" Target="embeddings/oleObject12.bin"/><Relationship Id="rId67" Type="http://schemas.openxmlformats.org/officeDocument/2006/relationships/image" Target="media/image31.emf"/><Relationship Id="rId20" Type="http://schemas.openxmlformats.org/officeDocument/2006/relationships/package" Target="embeddings/Microsoft_Word_Document.docx"/><Relationship Id="rId41" Type="http://schemas.openxmlformats.org/officeDocument/2006/relationships/image" Target="media/image11.emf"/><Relationship Id="rId54" Type="http://schemas.openxmlformats.org/officeDocument/2006/relationships/image" Target="media/image20.emf"/><Relationship Id="rId62" Type="http://schemas.openxmlformats.org/officeDocument/2006/relationships/image" Target="media/image27.emf"/><Relationship Id="rId70" Type="http://schemas.openxmlformats.org/officeDocument/2006/relationships/image" Target="media/image3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oter" Target="footer2.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5.emf"/><Relationship Id="rId57" Type="http://schemas.openxmlformats.org/officeDocument/2006/relationships/image" Target="media/image23.emf"/><Relationship Id="rId10" Type="http://schemas.openxmlformats.org/officeDocument/2006/relationships/image" Target="media/image1.emf"/><Relationship Id="rId31" Type="http://schemas.openxmlformats.org/officeDocument/2006/relationships/image" Target="media/image6.emf"/><Relationship Id="rId44" Type="http://schemas.openxmlformats.org/officeDocument/2006/relationships/oleObject" Target="embeddings/oleObject9.bin"/><Relationship Id="rId52" Type="http://schemas.openxmlformats.org/officeDocument/2006/relationships/image" Target="media/image18.emf"/><Relationship Id="rId60" Type="http://schemas.openxmlformats.org/officeDocument/2006/relationships/image" Target="media/image25.emf"/><Relationship Id="rId65" Type="http://schemas.openxmlformats.org/officeDocument/2006/relationships/package" Target="embeddings/Microsoft_Visio_Drawing1.vsdx"/><Relationship Id="rId73" Type="http://schemas.openxmlformats.org/officeDocument/2006/relationships/footer" Target="footer4.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mailto:freqmgr@ieee.org" TargetMode="External"/><Relationship Id="rId18" Type="http://schemas.microsoft.com/office/2018/08/relationships/commentsExtensible" Target="commentsExtensible.xml"/><Relationship Id="rId39" Type="http://schemas.openxmlformats.org/officeDocument/2006/relationships/image" Target="media/image10.emf"/><Relationship Id="rId34" Type="http://schemas.openxmlformats.org/officeDocument/2006/relationships/oleObject" Target="embeddings/oleObject4.bin"/><Relationship Id="rId50" Type="http://schemas.openxmlformats.org/officeDocument/2006/relationships/image" Target="media/image16.emf"/><Relationship Id="rId55" Type="http://schemas.openxmlformats.org/officeDocument/2006/relationships/image" Target="media/image21.emf"/><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image" Target="media/image35.png"/><Relationship Id="rId2" Type="http://schemas.openxmlformats.org/officeDocument/2006/relationships/customXml" Target="../customXml/item2.xml"/><Relationship Id="rId2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AF951622-E081-452B-81CE-3C6EA216EFDC}">
  <ds:schemaRefs>
    <ds:schemaRef ds:uri="http://schemas.microsoft.com/sharepoint/v3/contenttype/forms"/>
  </ds:schemaRefs>
</ds:datastoreItem>
</file>

<file path=customXml/itemProps2.xml><?xml version="1.0" encoding="utf-8"?>
<ds:datastoreItem xmlns:ds="http://schemas.openxmlformats.org/officeDocument/2006/customXml" ds:itemID="{6680A572-37DF-4C24-9AA7-2656468670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6E2C1C-4DCE-406A-82FE-7EFB61F4FAC4}">
  <ds:schemaRefs>
    <ds:schemaRef ds:uri="http://schemas.microsoft.com/office/2006/metadata/properties"/>
    <ds:schemaRef ds:uri="http://schemas.microsoft.com/office/infopath/2007/PartnerControls"/>
    <ds:schemaRef ds:uri="4c6a61cb-1973-4fc6-92ae-f4d7a4471404"/>
  </ds:schemaRefs>
</ds:datastoreItem>
</file>

<file path=docProps/app.xml><?xml version="1.0" encoding="utf-8"?>
<Properties xmlns="http://schemas.openxmlformats.org/officeDocument/2006/extended-properties" xmlns:vt="http://schemas.openxmlformats.org/officeDocument/2006/docPropsVTypes">
  <Template>PE_BR.dotm</Template>
  <TotalTime>1195</TotalTime>
  <Pages>7</Pages>
  <Words>11548</Words>
  <Characters>65825</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7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g, Xiaojing</dc:creator>
  <cp:lastModifiedBy>Editor</cp:lastModifiedBy>
  <cp:revision>7</cp:revision>
  <cp:lastPrinted>2008-02-21T14:04:00Z</cp:lastPrinted>
  <dcterms:created xsi:type="dcterms:W3CDTF">2023-03-23T19:17:00Z</dcterms:created>
  <dcterms:modified xsi:type="dcterms:W3CDTF">2023-03-24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